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9" r:id="rId1"/>
  </p:sldMasterIdLst>
  <p:notesMasterIdLst>
    <p:notesMasterId r:id="rId38"/>
  </p:notesMasterIdLst>
  <p:sldIdLst>
    <p:sldId id="256" r:id="rId2"/>
    <p:sldId id="426" r:id="rId3"/>
    <p:sldId id="410" r:id="rId4"/>
    <p:sldId id="432" r:id="rId5"/>
    <p:sldId id="427" r:id="rId6"/>
    <p:sldId id="428" r:id="rId7"/>
    <p:sldId id="406" r:id="rId8"/>
    <p:sldId id="430" r:id="rId9"/>
    <p:sldId id="429" r:id="rId10"/>
    <p:sldId id="431" r:id="rId11"/>
    <p:sldId id="433" r:id="rId12"/>
    <p:sldId id="434" r:id="rId13"/>
    <p:sldId id="415" r:id="rId14"/>
    <p:sldId id="416" r:id="rId15"/>
    <p:sldId id="435" r:id="rId16"/>
    <p:sldId id="436" r:id="rId17"/>
    <p:sldId id="437" r:id="rId18"/>
    <p:sldId id="439" r:id="rId19"/>
    <p:sldId id="440" r:id="rId20"/>
    <p:sldId id="442" r:id="rId21"/>
    <p:sldId id="443" r:id="rId22"/>
    <p:sldId id="444" r:id="rId23"/>
    <p:sldId id="458" r:id="rId24"/>
    <p:sldId id="533" r:id="rId25"/>
    <p:sldId id="457" r:id="rId26"/>
    <p:sldId id="342" r:id="rId27"/>
    <p:sldId id="420" r:id="rId28"/>
    <p:sldId id="321" r:id="rId29"/>
    <p:sldId id="519" r:id="rId30"/>
    <p:sldId id="285" r:id="rId31"/>
    <p:sldId id="293" r:id="rId32"/>
    <p:sldId id="319" r:id="rId33"/>
    <p:sldId id="295" r:id="rId34"/>
    <p:sldId id="294" r:id="rId35"/>
    <p:sldId id="534" r:id="rId36"/>
    <p:sldId id="425" r:id="rId3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2CB907C1-E682-4B9B-BCF3-122EF004A997}">
          <p14:sldIdLst>
            <p14:sldId id="256"/>
            <p14:sldId id="426"/>
          </p14:sldIdLst>
        </p14:section>
        <p14:section name="1" id="{CEE5E1CD-2119-48CB-A17B-D5BD527F7D6D}">
          <p14:sldIdLst>
            <p14:sldId id="410"/>
            <p14:sldId id="432"/>
            <p14:sldId id="427"/>
            <p14:sldId id="428"/>
            <p14:sldId id="406"/>
            <p14:sldId id="430"/>
            <p14:sldId id="429"/>
          </p14:sldIdLst>
        </p14:section>
        <p14:section name="2" id="{609B6C46-EC8E-4F3B-A865-4134C6D39777}">
          <p14:sldIdLst>
            <p14:sldId id="431"/>
            <p14:sldId id="433"/>
            <p14:sldId id="434"/>
            <p14:sldId id="415"/>
            <p14:sldId id="416"/>
            <p14:sldId id="435"/>
          </p14:sldIdLst>
        </p14:section>
        <p14:section name="无标题节" id="{1DC0D04B-C788-453F-86EC-E3B4E24D26B7}">
          <p14:sldIdLst>
            <p14:sldId id="436"/>
            <p14:sldId id="437"/>
            <p14:sldId id="439"/>
            <p14:sldId id="440"/>
            <p14:sldId id="442"/>
            <p14:sldId id="443"/>
            <p14:sldId id="444"/>
            <p14:sldId id="458"/>
            <p14:sldId id="533"/>
            <p14:sldId id="457"/>
            <p14:sldId id="342"/>
          </p14:sldIdLst>
        </p14:section>
        <p14:section name="无标题节" id="{1B8E7885-6363-4A51-B247-6012CEF5E6AB}">
          <p14:sldIdLst>
            <p14:sldId id="420"/>
            <p14:sldId id="321"/>
            <p14:sldId id="519"/>
            <p14:sldId id="285"/>
            <p14:sldId id="293"/>
            <p14:sldId id="319"/>
            <p14:sldId id="295"/>
            <p14:sldId id="294"/>
            <p14:sldId id="534"/>
            <p14:sldId id="42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6983" autoAdjust="0"/>
  </p:normalViewPr>
  <p:slideViewPr>
    <p:cSldViewPr snapToGrid="0">
      <p:cViewPr varScale="1">
        <p:scale>
          <a:sx n="89" d="100"/>
          <a:sy n="89" d="100"/>
        </p:scale>
        <p:origin x="1824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42EDCE-178A-4C0F-877E-A7AA03BFD55E}" type="datetimeFigureOut">
              <a:rPr lang="zh-CN" altLang="en-US" smtClean="0"/>
              <a:t>2023/1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5A5CB3-38D2-400D-B944-779DD76203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90767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5A5CB3-38D2-400D-B944-779DD76203C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25135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注意幅度谱有误差，</a:t>
            </a:r>
            <a:r>
              <a:rPr lang="en-US" altLang="zh-CN" dirty="0"/>
              <a:t>a=2</a:t>
            </a:r>
            <a:r>
              <a:rPr lang="zh-CN" altLang="en-US" dirty="0"/>
              <a:t>时就没事；相位图展宽后也有误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5A5CB3-38D2-400D-B944-779DD76203C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77947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endParaRPr lang="zh-CN" altLang="en-US" dirty="0"/>
          </a:p>
          <a:p>
            <a:r>
              <a:rPr lang="zh-CN" altLang="en-US" dirty="0"/>
              <a:t>早期的</a:t>
            </a:r>
            <a:r>
              <a:rPr lang="en-US" altLang="zh-CN" dirty="0"/>
              <a:t>AC97</a:t>
            </a:r>
            <a:r>
              <a:rPr lang="zh-CN" altLang="en-US" dirty="0"/>
              <a:t>声卡（电脑）直接播放</a:t>
            </a:r>
            <a:r>
              <a:rPr lang="en-US" altLang="zh-CN" dirty="0"/>
              <a:t>CD</a:t>
            </a:r>
            <a:r>
              <a:rPr lang="zh-CN" altLang="en-US" dirty="0"/>
              <a:t>会有音质损失，因为支持的抽样率不同，回放时需要进行转化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92F9C0-0F32-43E3-9BE2-323D80F8B72F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58069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zh-CN" altLang="en-US" dirty="0"/>
              <a:t>水电偏冷，火电偏暖，核电偏硬</a:t>
            </a:r>
            <a:r>
              <a:rPr lang="en-US" altLang="zh-CN" dirty="0"/>
              <a:t>……</a:t>
            </a:r>
          </a:p>
          <a:p>
            <a:pPr lvl="1"/>
            <a:r>
              <a:rPr lang="zh-CN" altLang="en-US" dirty="0"/>
              <a:t>坐姿不稳会切割地球磁场的磁感线，在耳机中产生感应电流</a:t>
            </a:r>
            <a:r>
              <a:rPr lang="en-US" altLang="zh-CN" dirty="0"/>
              <a:t>……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92F9C0-0F32-43E3-9BE2-323D80F8B72F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67539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低通滤波器的宽度反向决定内插函数的脉宽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56856C-0F8A-42C5-9750-F7047F5405BE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92456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B47033-3D8C-499A-AFBE-238766BC50F0}" type="datetimeFigureOut">
              <a:rPr lang="zh-CN" altLang="en-US" smtClean="0"/>
              <a:t>2023/11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07FC11-D054-49EE-99C6-5F330777C0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58400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B47033-3D8C-499A-AFBE-238766BC50F0}" type="datetimeFigureOut">
              <a:rPr lang="zh-CN" altLang="en-US" smtClean="0"/>
              <a:t>2023/11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07FC11-D054-49EE-99C6-5F330777C0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71919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B47033-3D8C-499A-AFBE-238766BC50F0}" type="datetimeFigureOut">
              <a:rPr lang="zh-CN" altLang="en-US" smtClean="0"/>
              <a:t>2023/11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07FC11-D054-49EE-99C6-5F330777C0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57167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标题 1"/>
          <p:cNvSpPr>
            <a:spLocks noGrp="1"/>
          </p:cNvSpPr>
          <p:nvPr>
            <p:ph type="ctrTitle"/>
          </p:nvPr>
        </p:nvSpPr>
        <p:spPr>
          <a:xfrm>
            <a:off x="2164110" y="1244581"/>
            <a:ext cx="7630233" cy="1964893"/>
          </a:xfrm>
        </p:spPr>
        <p:txBody>
          <a:bodyPr anchor="b">
            <a:normAutofit/>
          </a:bodyPr>
          <a:lstStyle>
            <a:lvl1pPr algn="ctr">
              <a:defRPr sz="44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44" name="副标题 2"/>
          <p:cNvSpPr>
            <a:spLocks noGrp="1"/>
          </p:cNvSpPr>
          <p:nvPr>
            <p:ph type="subTitle" idx="1"/>
          </p:nvPr>
        </p:nvSpPr>
        <p:spPr>
          <a:xfrm>
            <a:off x="2164110" y="3450029"/>
            <a:ext cx="7630233" cy="1169509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6" name="Slide Number Placeholder 5"/>
          <p:cNvSpPr txBox="1">
            <a:spLocks/>
          </p:cNvSpPr>
          <p:nvPr/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120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88B121D-E8F3-46DF-B5FC-25A4267E28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810125"/>
            <a:ext cx="12192000" cy="2047875"/>
          </a:xfrm>
          <a:prstGeom prst="rect">
            <a:avLst/>
          </a:prstGeom>
        </p:spPr>
      </p:pic>
      <p:sp>
        <p:nvSpPr>
          <p:cNvPr id="9" name="Freeform 6">
            <a:extLst>
              <a:ext uri="{FF2B5EF4-FFF2-40B4-BE49-F238E27FC236}">
                <a16:creationId xmlns:a16="http://schemas.microsoft.com/office/drawing/2014/main" id="{E93C2E0C-1F1A-46F6-8406-598E17CBF2E8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251437" y="180243"/>
            <a:ext cx="3858650" cy="1042878"/>
          </a:xfrm>
          <a:custGeom>
            <a:avLst/>
            <a:gdLst>
              <a:gd name="T0" fmla="*/ 871 w 15496"/>
              <a:gd name="T1" fmla="*/ 3269 h 4188"/>
              <a:gd name="T2" fmla="*/ 11380 w 15496"/>
              <a:gd name="T3" fmla="*/ 2028 h 4188"/>
              <a:gd name="T4" fmla="*/ 11143 w 15496"/>
              <a:gd name="T5" fmla="*/ 2437 h 4188"/>
              <a:gd name="T6" fmla="*/ 11407 w 15496"/>
              <a:gd name="T7" fmla="*/ 1273 h 4188"/>
              <a:gd name="T8" fmla="*/ 11372 w 15496"/>
              <a:gd name="T9" fmla="*/ 759 h 4188"/>
              <a:gd name="T10" fmla="*/ 4911 w 15496"/>
              <a:gd name="T11" fmla="*/ 2104 h 4188"/>
              <a:gd name="T12" fmla="*/ 5794 w 15496"/>
              <a:gd name="T13" fmla="*/ 1871 h 4188"/>
              <a:gd name="T14" fmla="*/ 5283 w 15496"/>
              <a:gd name="T15" fmla="*/ 1310 h 4188"/>
              <a:gd name="T16" fmla="*/ 8830 w 15496"/>
              <a:gd name="T17" fmla="*/ 1437 h 4188"/>
              <a:gd name="T18" fmla="*/ 9477 w 15496"/>
              <a:gd name="T19" fmla="*/ 1834 h 4188"/>
              <a:gd name="T20" fmla="*/ 9293 w 15496"/>
              <a:gd name="T21" fmla="*/ 689 h 4188"/>
              <a:gd name="T22" fmla="*/ 14574 w 15496"/>
              <a:gd name="T23" fmla="*/ 1280 h 4188"/>
              <a:gd name="T24" fmla="*/ 15467 w 15496"/>
              <a:gd name="T25" fmla="*/ 1550 h 4188"/>
              <a:gd name="T26" fmla="*/ 9868 w 15496"/>
              <a:gd name="T27" fmla="*/ 1663 h 4188"/>
              <a:gd name="T28" fmla="*/ 9707 w 15496"/>
              <a:gd name="T29" fmla="*/ 2450 h 4188"/>
              <a:gd name="T30" fmla="*/ 13337 w 15496"/>
              <a:gd name="T31" fmla="*/ 2230 h 4188"/>
              <a:gd name="T32" fmla="*/ 12932 w 15496"/>
              <a:gd name="T33" fmla="*/ 1141 h 4188"/>
              <a:gd name="T34" fmla="*/ 7936 w 15496"/>
              <a:gd name="T35" fmla="*/ 2414 h 4188"/>
              <a:gd name="T36" fmla="*/ 6793 w 15496"/>
              <a:gd name="T37" fmla="*/ 1493 h 4188"/>
              <a:gd name="T38" fmla="*/ 14750 w 15496"/>
              <a:gd name="T39" fmla="*/ 2807 h 4188"/>
              <a:gd name="T40" fmla="*/ 7297 w 15496"/>
              <a:gd name="T41" fmla="*/ 1118 h 4188"/>
              <a:gd name="T42" fmla="*/ 7260 w 15496"/>
              <a:gd name="T43" fmla="*/ 2387 h 4188"/>
              <a:gd name="T44" fmla="*/ 10701 w 15496"/>
              <a:gd name="T45" fmla="*/ 3612 h 4188"/>
              <a:gd name="T46" fmla="*/ 11156 w 15496"/>
              <a:gd name="T47" fmla="*/ 3321 h 4188"/>
              <a:gd name="T48" fmla="*/ 11751 w 15496"/>
              <a:gd name="T49" fmla="*/ 3419 h 4188"/>
              <a:gd name="T50" fmla="*/ 12259 w 15496"/>
              <a:gd name="T51" fmla="*/ 3551 h 4188"/>
              <a:gd name="T52" fmla="*/ 12562 w 15496"/>
              <a:gd name="T53" fmla="*/ 3597 h 4188"/>
              <a:gd name="T54" fmla="*/ 13319 w 15496"/>
              <a:gd name="T55" fmla="*/ 3576 h 4188"/>
              <a:gd name="T56" fmla="*/ 13874 w 15496"/>
              <a:gd name="T57" fmla="*/ 3572 h 4188"/>
              <a:gd name="T58" fmla="*/ 14152 w 15496"/>
              <a:gd name="T59" fmla="*/ 3539 h 4188"/>
              <a:gd name="T60" fmla="*/ 14664 w 15496"/>
              <a:gd name="T61" fmla="*/ 3594 h 4188"/>
              <a:gd name="T62" fmla="*/ 15053 w 15496"/>
              <a:gd name="T63" fmla="*/ 3564 h 4188"/>
              <a:gd name="T64" fmla="*/ 4751 w 15496"/>
              <a:gd name="T65" fmla="*/ 3459 h 4188"/>
              <a:gd name="T66" fmla="*/ 5193 w 15496"/>
              <a:gd name="T67" fmla="*/ 3421 h 4188"/>
              <a:gd name="T68" fmla="*/ 5853 w 15496"/>
              <a:gd name="T69" fmla="*/ 3465 h 4188"/>
              <a:gd name="T70" fmla="*/ 6106 w 15496"/>
              <a:gd name="T71" fmla="*/ 3671 h 4188"/>
              <a:gd name="T72" fmla="*/ 6786 w 15496"/>
              <a:gd name="T73" fmla="*/ 3388 h 4188"/>
              <a:gd name="T74" fmla="*/ 7381 w 15496"/>
              <a:gd name="T75" fmla="*/ 3594 h 4188"/>
              <a:gd name="T76" fmla="*/ 7732 w 15496"/>
              <a:gd name="T77" fmla="*/ 3549 h 4188"/>
              <a:gd name="T78" fmla="*/ 8141 w 15496"/>
              <a:gd name="T79" fmla="*/ 3579 h 4188"/>
              <a:gd name="T80" fmla="*/ 8686 w 15496"/>
              <a:gd name="T81" fmla="*/ 3537 h 4188"/>
              <a:gd name="T82" fmla="*/ 9255 w 15496"/>
              <a:gd name="T83" fmla="*/ 3421 h 4188"/>
              <a:gd name="T84" fmla="*/ 9659 w 15496"/>
              <a:gd name="T85" fmla="*/ 3434 h 4188"/>
              <a:gd name="T86" fmla="*/ 9954 w 15496"/>
              <a:gd name="T87" fmla="*/ 3428 h 4188"/>
              <a:gd name="T88" fmla="*/ 3498 w 15496"/>
              <a:gd name="T89" fmla="*/ 3077 h 4188"/>
              <a:gd name="T90" fmla="*/ 3760 w 15496"/>
              <a:gd name="T91" fmla="*/ 2513 h 4188"/>
              <a:gd name="T92" fmla="*/ 3508 w 15496"/>
              <a:gd name="T93" fmla="*/ 1183 h 4188"/>
              <a:gd name="T94" fmla="*/ 2243 w 15496"/>
              <a:gd name="T95" fmla="*/ 382 h 4188"/>
              <a:gd name="T96" fmla="*/ 1863 w 15496"/>
              <a:gd name="T97" fmla="*/ 315 h 4188"/>
              <a:gd name="T98" fmla="*/ 1139 w 15496"/>
              <a:gd name="T99" fmla="*/ 378 h 4188"/>
              <a:gd name="T100" fmla="*/ 431 w 15496"/>
              <a:gd name="T101" fmla="*/ 1145 h 4188"/>
              <a:gd name="T102" fmla="*/ 403 w 15496"/>
              <a:gd name="T103" fmla="*/ 2638 h 4188"/>
              <a:gd name="T104" fmla="*/ 737 w 15496"/>
              <a:gd name="T105" fmla="*/ 3451 h 4188"/>
              <a:gd name="T106" fmla="*/ 1654 w 15496"/>
              <a:gd name="T107" fmla="*/ 445 h 4188"/>
              <a:gd name="T108" fmla="*/ 2749 w 15496"/>
              <a:gd name="T109" fmla="*/ 3619 h 4188"/>
              <a:gd name="T110" fmla="*/ 2452 w 15496"/>
              <a:gd name="T111" fmla="*/ 3787 h 4188"/>
              <a:gd name="T112" fmla="*/ 2417 w 15496"/>
              <a:gd name="T113" fmla="*/ 4002 h 4188"/>
              <a:gd name="T114" fmla="*/ 1620 w 15496"/>
              <a:gd name="T115" fmla="*/ 3684 h 4188"/>
              <a:gd name="T116" fmla="*/ 1314 w 15496"/>
              <a:gd name="T117" fmla="*/ 3912 h 4188"/>
              <a:gd name="T118" fmla="*/ 3906 w 15496"/>
              <a:gd name="T119" fmla="*/ 2965 h 4188"/>
              <a:gd name="T120" fmla="*/ 3231 w 15496"/>
              <a:gd name="T121" fmla="*/ 3248 h 4188"/>
              <a:gd name="T122" fmla="*/ 3220 w 15496"/>
              <a:gd name="T123" fmla="*/ 1523 h 4188"/>
              <a:gd name="T124" fmla="*/ 2779 w 15496"/>
              <a:gd name="T125" fmla="*/ 1877 h 41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5496" h="4188">
                <a:moveTo>
                  <a:pt x="2094" y="0"/>
                </a:moveTo>
                <a:lnTo>
                  <a:pt x="1986" y="2"/>
                </a:lnTo>
                <a:lnTo>
                  <a:pt x="1880" y="11"/>
                </a:lnTo>
                <a:lnTo>
                  <a:pt x="1776" y="24"/>
                </a:lnTo>
                <a:lnTo>
                  <a:pt x="1672" y="42"/>
                </a:lnTo>
                <a:lnTo>
                  <a:pt x="1570" y="66"/>
                </a:lnTo>
                <a:lnTo>
                  <a:pt x="1471" y="94"/>
                </a:lnTo>
                <a:lnTo>
                  <a:pt x="1374" y="127"/>
                </a:lnTo>
                <a:lnTo>
                  <a:pt x="1279" y="164"/>
                </a:lnTo>
                <a:lnTo>
                  <a:pt x="1186" y="206"/>
                </a:lnTo>
                <a:lnTo>
                  <a:pt x="1096" y="252"/>
                </a:lnTo>
                <a:lnTo>
                  <a:pt x="1008" y="303"/>
                </a:lnTo>
                <a:lnTo>
                  <a:pt x="923" y="357"/>
                </a:lnTo>
                <a:lnTo>
                  <a:pt x="841" y="416"/>
                </a:lnTo>
                <a:lnTo>
                  <a:pt x="763" y="478"/>
                </a:lnTo>
                <a:lnTo>
                  <a:pt x="686" y="544"/>
                </a:lnTo>
                <a:lnTo>
                  <a:pt x="613" y="613"/>
                </a:lnTo>
                <a:lnTo>
                  <a:pt x="544" y="686"/>
                </a:lnTo>
                <a:lnTo>
                  <a:pt x="478" y="761"/>
                </a:lnTo>
                <a:lnTo>
                  <a:pt x="416" y="841"/>
                </a:lnTo>
                <a:lnTo>
                  <a:pt x="358" y="923"/>
                </a:lnTo>
                <a:lnTo>
                  <a:pt x="304" y="1007"/>
                </a:lnTo>
                <a:lnTo>
                  <a:pt x="253" y="1096"/>
                </a:lnTo>
                <a:lnTo>
                  <a:pt x="206" y="1186"/>
                </a:lnTo>
                <a:lnTo>
                  <a:pt x="164" y="1278"/>
                </a:lnTo>
                <a:lnTo>
                  <a:pt x="127" y="1374"/>
                </a:lnTo>
                <a:lnTo>
                  <a:pt x="94" y="1471"/>
                </a:lnTo>
                <a:lnTo>
                  <a:pt x="66" y="1570"/>
                </a:lnTo>
                <a:lnTo>
                  <a:pt x="42" y="1672"/>
                </a:lnTo>
                <a:lnTo>
                  <a:pt x="24" y="1774"/>
                </a:lnTo>
                <a:lnTo>
                  <a:pt x="11" y="1880"/>
                </a:lnTo>
                <a:lnTo>
                  <a:pt x="3" y="1986"/>
                </a:lnTo>
                <a:lnTo>
                  <a:pt x="0" y="2094"/>
                </a:lnTo>
                <a:lnTo>
                  <a:pt x="3" y="2202"/>
                </a:lnTo>
                <a:lnTo>
                  <a:pt x="11" y="2308"/>
                </a:lnTo>
                <a:lnTo>
                  <a:pt x="24" y="2412"/>
                </a:lnTo>
                <a:lnTo>
                  <a:pt x="42" y="2515"/>
                </a:lnTo>
                <a:lnTo>
                  <a:pt x="66" y="2617"/>
                </a:lnTo>
                <a:lnTo>
                  <a:pt x="94" y="2716"/>
                </a:lnTo>
                <a:lnTo>
                  <a:pt x="127" y="2813"/>
                </a:lnTo>
                <a:lnTo>
                  <a:pt x="164" y="2908"/>
                </a:lnTo>
                <a:lnTo>
                  <a:pt x="206" y="3001"/>
                </a:lnTo>
                <a:lnTo>
                  <a:pt x="253" y="3092"/>
                </a:lnTo>
                <a:lnTo>
                  <a:pt x="304" y="3179"/>
                </a:lnTo>
                <a:lnTo>
                  <a:pt x="358" y="3265"/>
                </a:lnTo>
                <a:lnTo>
                  <a:pt x="416" y="3347"/>
                </a:lnTo>
                <a:lnTo>
                  <a:pt x="478" y="3426"/>
                </a:lnTo>
                <a:lnTo>
                  <a:pt x="544" y="3501"/>
                </a:lnTo>
                <a:lnTo>
                  <a:pt x="613" y="3575"/>
                </a:lnTo>
                <a:lnTo>
                  <a:pt x="686" y="3644"/>
                </a:lnTo>
                <a:lnTo>
                  <a:pt x="763" y="3710"/>
                </a:lnTo>
                <a:lnTo>
                  <a:pt x="841" y="3771"/>
                </a:lnTo>
                <a:lnTo>
                  <a:pt x="923" y="3829"/>
                </a:lnTo>
                <a:lnTo>
                  <a:pt x="1008" y="3885"/>
                </a:lnTo>
                <a:lnTo>
                  <a:pt x="1096" y="3935"/>
                </a:lnTo>
                <a:lnTo>
                  <a:pt x="1186" y="3981"/>
                </a:lnTo>
                <a:lnTo>
                  <a:pt x="1279" y="4023"/>
                </a:lnTo>
                <a:lnTo>
                  <a:pt x="1374" y="4061"/>
                </a:lnTo>
                <a:lnTo>
                  <a:pt x="1471" y="4093"/>
                </a:lnTo>
                <a:lnTo>
                  <a:pt x="1570" y="4121"/>
                </a:lnTo>
                <a:lnTo>
                  <a:pt x="1672" y="4145"/>
                </a:lnTo>
                <a:lnTo>
                  <a:pt x="1776" y="4163"/>
                </a:lnTo>
                <a:lnTo>
                  <a:pt x="1880" y="4177"/>
                </a:lnTo>
                <a:lnTo>
                  <a:pt x="1986" y="4185"/>
                </a:lnTo>
                <a:lnTo>
                  <a:pt x="2094" y="4188"/>
                </a:lnTo>
                <a:lnTo>
                  <a:pt x="2202" y="4185"/>
                </a:lnTo>
                <a:lnTo>
                  <a:pt x="2308" y="4177"/>
                </a:lnTo>
                <a:lnTo>
                  <a:pt x="2413" y="4163"/>
                </a:lnTo>
                <a:lnTo>
                  <a:pt x="2517" y="4145"/>
                </a:lnTo>
                <a:lnTo>
                  <a:pt x="2617" y="4121"/>
                </a:lnTo>
                <a:lnTo>
                  <a:pt x="2716" y="4093"/>
                </a:lnTo>
                <a:lnTo>
                  <a:pt x="2814" y="4061"/>
                </a:lnTo>
                <a:lnTo>
                  <a:pt x="2909" y="4023"/>
                </a:lnTo>
                <a:lnTo>
                  <a:pt x="3002" y="3981"/>
                </a:lnTo>
                <a:lnTo>
                  <a:pt x="3092" y="3935"/>
                </a:lnTo>
                <a:lnTo>
                  <a:pt x="3180" y="3885"/>
                </a:lnTo>
                <a:lnTo>
                  <a:pt x="3265" y="3829"/>
                </a:lnTo>
                <a:lnTo>
                  <a:pt x="3347" y="3771"/>
                </a:lnTo>
                <a:lnTo>
                  <a:pt x="3426" y="3710"/>
                </a:lnTo>
                <a:lnTo>
                  <a:pt x="3502" y="3644"/>
                </a:lnTo>
                <a:lnTo>
                  <a:pt x="3575" y="3575"/>
                </a:lnTo>
                <a:lnTo>
                  <a:pt x="3644" y="3501"/>
                </a:lnTo>
                <a:lnTo>
                  <a:pt x="3710" y="3426"/>
                </a:lnTo>
                <a:lnTo>
                  <a:pt x="3772" y="3347"/>
                </a:lnTo>
                <a:lnTo>
                  <a:pt x="3830" y="3265"/>
                </a:lnTo>
                <a:lnTo>
                  <a:pt x="3885" y="3179"/>
                </a:lnTo>
                <a:lnTo>
                  <a:pt x="3936" y="3092"/>
                </a:lnTo>
                <a:lnTo>
                  <a:pt x="3981" y="3001"/>
                </a:lnTo>
                <a:lnTo>
                  <a:pt x="4023" y="2908"/>
                </a:lnTo>
                <a:lnTo>
                  <a:pt x="4061" y="2813"/>
                </a:lnTo>
                <a:lnTo>
                  <a:pt x="4094" y="2716"/>
                </a:lnTo>
                <a:lnTo>
                  <a:pt x="4123" y="2617"/>
                </a:lnTo>
                <a:lnTo>
                  <a:pt x="4145" y="2515"/>
                </a:lnTo>
                <a:lnTo>
                  <a:pt x="4164" y="2412"/>
                </a:lnTo>
                <a:lnTo>
                  <a:pt x="4178" y="2308"/>
                </a:lnTo>
                <a:lnTo>
                  <a:pt x="4185" y="2202"/>
                </a:lnTo>
                <a:lnTo>
                  <a:pt x="4189" y="2094"/>
                </a:lnTo>
                <a:lnTo>
                  <a:pt x="4185" y="1986"/>
                </a:lnTo>
                <a:lnTo>
                  <a:pt x="4178" y="1880"/>
                </a:lnTo>
                <a:lnTo>
                  <a:pt x="4164" y="1774"/>
                </a:lnTo>
                <a:lnTo>
                  <a:pt x="4145" y="1672"/>
                </a:lnTo>
                <a:lnTo>
                  <a:pt x="4123" y="1570"/>
                </a:lnTo>
                <a:lnTo>
                  <a:pt x="4094" y="1471"/>
                </a:lnTo>
                <a:lnTo>
                  <a:pt x="4061" y="1374"/>
                </a:lnTo>
                <a:lnTo>
                  <a:pt x="4023" y="1278"/>
                </a:lnTo>
                <a:lnTo>
                  <a:pt x="3981" y="1186"/>
                </a:lnTo>
                <a:lnTo>
                  <a:pt x="3936" y="1096"/>
                </a:lnTo>
                <a:lnTo>
                  <a:pt x="3885" y="1007"/>
                </a:lnTo>
                <a:lnTo>
                  <a:pt x="3830" y="923"/>
                </a:lnTo>
                <a:lnTo>
                  <a:pt x="3772" y="841"/>
                </a:lnTo>
                <a:lnTo>
                  <a:pt x="3710" y="761"/>
                </a:lnTo>
                <a:lnTo>
                  <a:pt x="3644" y="686"/>
                </a:lnTo>
                <a:lnTo>
                  <a:pt x="3575" y="613"/>
                </a:lnTo>
                <a:lnTo>
                  <a:pt x="3502" y="544"/>
                </a:lnTo>
                <a:lnTo>
                  <a:pt x="3426" y="478"/>
                </a:lnTo>
                <a:lnTo>
                  <a:pt x="3347" y="416"/>
                </a:lnTo>
                <a:lnTo>
                  <a:pt x="3265" y="357"/>
                </a:lnTo>
                <a:lnTo>
                  <a:pt x="3180" y="303"/>
                </a:lnTo>
                <a:lnTo>
                  <a:pt x="3092" y="252"/>
                </a:lnTo>
                <a:lnTo>
                  <a:pt x="3002" y="206"/>
                </a:lnTo>
                <a:lnTo>
                  <a:pt x="2909" y="164"/>
                </a:lnTo>
                <a:lnTo>
                  <a:pt x="2814" y="127"/>
                </a:lnTo>
                <a:lnTo>
                  <a:pt x="2716" y="94"/>
                </a:lnTo>
                <a:lnTo>
                  <a:pt x="2617" y="66"/>
                </a:lnTo>
                <a:lnTo>
                  <a:pt x="2517" y="42"/>
                </a:lnTo>
                <a:lnTo>
                  <a:pt x="2413" y="24"/>
                </a:lnTo>
                <a:lnTo>
                  <a:pt x="2308" y="11"/>
                </a:lnTo>
                <a:lnTo>
                  <a:pt x="2202" y="2"/>
                </a:lnTo>
                <a:lnTo>
                  <a:pt x="2094" y="0"/>
                </a:lnTo>
                <a:close/>
                <a:moveTo>
                  <a:pt x="1205" y="3769"/>
                </a:moveTo>
                <a:lnTo>
                  <a:pt x="1185" y="3774"/>
                </a:lnTo>
                <a:lnTo>
                  <a:pt x="1164" y="3780"/>
                </a:lnTo>
                <a:lnTo>
                  <a:pt x="1143" y="3783"/>
                </a:lnTo>
                <a:lnTo>
                  <a:pt x="1121" y="3785"/>
                </a:lnTo>
                <a:lnTo>
                  <a:pt x="1120" y="3785"/>
                </a:lnTo>
                <a:lnTo>
                  <a:pt x="1118" y="3784"/>
                </a:lnTo>
                <a:lnTo>
                  <a:pt x="1114" y="3782"/>
                </a:lnTo>
                <a:lnTo>
                  <a:pt x="1111" y="3779"/>
                </a:lnTo>
                <a:lnTo>
                  <a:pt x="1109" y="3775"/>
                </a:lnTo>
                <a:lnTo>
                  <a:pt x="1109" y="3771"/>
                </a:lnTo>
                <a:lnTo>
                  <a:pt x="1109" y="3768"/>
                </a:lnTo>
                <a:lnTo>
                  <a:pt x="1111" y="3765"/>
                </a:lnTo>
                <a:lnTo>
                  <a:pt x="1115" y="3761"/>
                </a:lnTo>
                <a:lnTo>
                  <a:pt x="1118" y="3758"/>
                </a:lnTo>
                <a:lnTo>
                  <a:pt x="1119" y="3757"/>
                </a:lnTo>
                <a:lnTo>
                  <a:pt x="1121" y="3757"/>
                </a:lnTo>
                <a:lnTo>
                  <a:pt x="1147" y="3754"/>
                </a:lnTo>
                <a:lnTo>
                  <a:pt x="1173" y="3748"/>
                </a:lnTo>
                <a:lnTo>
                  <a:pt x="1199" y="3741"/>
                </a:lnTo>
                <a:lnTo>
                  <a:pt x="1224" y="3732"/>
                </a:lnTo>
                <a:lnTo>
                  <a:pt x="1269" y="3647"/>
                </a:lnTo>
                <a:lnTo>
                  <a:pt x="1205" y="3613"/>
                </a:lnTo>
                <a:lnTo>
                  <a:pt x="1205" y="3611"/>
                </a:lnTo>
                <a:lnTo>
                  <a:pt x="1203" y="3607"/>
                </a:lnTo>
                <a:lnTo>
                  <a:pt x="1202" y="3603"/>
                </a:lnTo>
                <a:lnTo>
                  <a:pt x="1203" y="3599"/>
                </a:lnTo>
                <a:lnTo>
                  <a:pt x="1204" y="3596"/>
                </a:lnTo>
                <a:lnTo>
                  <a:pt x="1206" y="3593"/>
                </a:lnTo>
                <a:lnTo>
                  <a:pt x="1209" y="3591"/>
                </a:lnTo>
                <a:lnTo>
                  <a:pt x="1213" y="3589"/>
                </a:lnTo>
                <a:lnTo>
                  <a:pt x="1217" y="3588"/>
                </a:lnTo>
                <a:lnTo>
                  <a:pt x="1219" y="3588"/>
                </a:lnTo>
                <a:lnTo>
                  <a:pt x="1283" y="3621"/>
                </a:lnTo>
                <a:lnTo>
                  <a:pt x="1317" y="3556"/>
                </a:lnTo>
                <a:lnTo>
                  <a:pt x="1318" y="3555"/>
                </a:lnTo>
                <a:lnTo>
                  <a:pt x="1323" y="3552"/>
                </a:lnTo>
                <a:lnTo>
                  <a:pt x="1327" y="3551"/>
                </a:lnTo>
                <a:lnTo>
                  <a:pt x="1331" y="3551"/>
                </a:lnTo>
                <a:lnTo>
                  <a:pt x="1334" y="3552"/>
                </a:lnTo>
                <a:lnTo>
                  <a:pt x="1337" y="3554"/>
                </a:lnTo>
                <a:lnTo>
                  <a:pt x="1338" y="3557"/>
                </a:lnTo>
                <a:lnTo>
                  <a:pt x="1340" y="3562"/>
                </a:lnTo>
                <a:lnTo>
                  <a:pt x="1340" y="3567"/>
                </a:lnTo>
                <a:lnTo>
                  <a:pt x="1340" y="3568"/>
                </a:lnTo>
                <a:lnTo>
                  <a:pt x="1193" y="3847"/>
                </a:lnTo>
                <a:lnTo>
                  <a:pt x="1192" y="3848"/>
                </a:lnTo>
                <a:lnTo>
                  <a:pt x="1188" y="3850"/>
                </a:lnTo>
                <a:lnTo>
                  <a:pt x="1184" y="3852"/>
                </a:lnTo>
                <a:lnTo>
                  <a:pt x="1179" y="3852"/>
                </a:lnTo>
                <a:lnTo>
                  <a:pt x="1176" y="3851"/>
                </a:lnTo>
                <a:lnTo>
                  <a:pt x="1174" y="3849"/>
                </a:lnTo>
                <a:lnTo>
                  <a:pt x="1172" y="3846"/>
                </a:lnTo>
                <a:lnTo>
                  <a:pt x="1171" y="3841"/>
                </a:lnTo>
                <a:lnTo>
                  <a:pt x="1171" y="3836"/>
                </a:lnTo>
                <a:lnTo>
                  <a:pt x="1171" y="3835"/>
                </a:lnTo>
                <a:lnTo>
                  <a:pt x="1205" y="3769"/>
                </a:lnTo>
                <a:close/>
                <a:moveTo>
                  <a:pt x="796" y="3374"/>
                </a:moveTo>
                <a:lnTo>
                  <a:pt x="794" y="3367"/>
                </a:lnTo>
                <a:lnTo>
                  <a:pt x="793" y="3360"/>
                </a:lnTo>
                <a:lnTo>
                  <a:pt x="794" y="3351"/>
                </a:lnTo>
                <a:lnTo>
                  <a:pt x="795" y="3343"/>
                </a:lnTo>
                <a:lnTo>
                  <a:pt x="798" y="3336"/>
                </a:lnTo>
                <a:lnTo>
                  <a:pt x="801" y="3328"/>
                </a:lnTo>
                <a:lnTo>
                  <a:pt x="810" y="3315"/>
                </a:lnTo>
                <a:lnTo>
                  <a:pt x="821" y="3303"/>
                </a:lnTo>
                <a:lnTo>
                  <a:pt x="834" y="3291"/>
                </a:lnTo>
                <a:lnTo>
                  <a:pt x="848" y="3280"/>
                </a:lnTo>
                <a:lnTo>
                  <a:pt x="854" y="3275"/>
                </a:lnTo>
                <a:lnTo>
                  <a:pt x="863" y="3272"/>
                </a:lnTo>
                <a:lnTo>
                  <a:pt x="871" y="3269"/>
                </a:lnTo>
                <a:lnTo>
                  <a:pt x="880" y="3268"/>
                </a:lnTo>
                <a:lnTo>
                  <a:pt x="887" y="3269"/>
                </a:lnTo>
                <a:lnTo>
                  <a:pt x="894" y="3270"/>
                </a:lnTo>
                <a:lnTo>
                  <a:pt x="901" y="3272"/>
                </a:lnTo>
                <a:lnTo>
                  <a:pt x="907" y="3274"/>
                </a:lnTo>
                <a:lnTo>
                  <a:pt x="919" y="3282"/>
                </a:lnTo>
                <a:lnTo>
                  <a:pt x="930" y="3292"/>
                </a:lnTo>
                <a:lnTo>
                  <a:pt x="970" y="3329"/>
                </a:lnTo>
                <a:lnTo>
                  <a:pt x="768" y="3541"/>
                </a:lnTo>
                <a:lnTo>
                  <a:pt x="728" y="3503"/>
                </a:lnTo>
                <a:lnTo>
                  <a:pt x="718" y="3492"/>
                </a:lnTo>
                <a:lnTo>
                  <a:pt x="710" y="3482"/>
                </a:lnTo>
                <a:lnTo>
                  <a:pt x="707" y="3475"/>
                </a:lnTo>
                <a:lnTo>
                  <a:pt x="704" y="3469"/>
                </a:lnTo>
                <a:lnTo>
                  <a:pt x="703" y="3462"/>
                </a:lnTo>
                <a:lnTo>
                  <a:pt x="703" y="3455"/>
                </a:lnTo>
                <a:lnTo>
                  <a:pt x="703" y="3447"/>
                </a:lnTo>
                <a:lnTo>
                  <a:pt x="705" y="3438"/>
                </a:lnTo>
                <a:lnTo>
                  <a:pt x="709" y="3432"/>
                </a:lnTo>
                <a:lnTo>
                  <a:pt x="712" y="3424"/>
                </a:lnTo>
                <a:lnTo>
                  <a:pt x="721" y="3413"/>
                </a:lnTo>
                <a:lnTo>
                  <a:pt x="732" y="3400"/>
                </a:lnTo>
                <a:lnTo>
                  <a:pt x="743" y="3390"/>
                </a:lnTo>
                <a:lnTo>
                  <a:pt x="755" y="3381"/>
                </a:lnTo>
                <a:lnTo>
                  <a:pt x="761" y="3378"/>
                </a:lnTo>
                <a:lnTo>
                  <a:pt x="768" y="3375"/>
                </a:lnTo>
                <a:lnTo>
                  <a:pt x="776" y="3374"/>
                </a:lnTo>
                <a:lnTo>
                  <a:pt x="783" y="3373"/>
                </a:lnTo>
                <a:lnTo>
                  <a:pt x="790" y="3373"/>
                </a:lnTo>
                <a:lnTo>
                  <a:pt x="796" y="3374"/>
                </a:lnTo>
                <a:close/>
                <a:moveTo>
                  <a:pt x="4615" y="3612"/>
                </a:moveTo>
                <a:lnTo>
                  <a:pt x="4615" y="3600"/>
                </a:lnTo>
                <a:lnTo>
                  <a:pt x="4625" y="3599"/>
                </a:lnTo>
                <a:lnTo>
                  <a:pt x="4634" y="3597"/>
                </a:lnTo>
                <a:lnTo>
                  <a:pt x="4640" y="3594"/>
                </a:lnTo>
                <a:lnTo>
                  <a:pt x="4645" y="3590"/>
                </a:lnTo>
                <a:lnTo>
                  <a:pt x="4650" y="3584"/>
                </a:lnTo>
                <a:lnTo>
                  <a:pt x="4652" y="3577"/>
                </a:lnTo>
                <a:lnTo>
                  <a:pt x="4654" y="3567"/>
                </a:lnTo>
                <a:lnTo>
                  <a:pt x="4654" y="3556"/>
                </a:lnTo>
                <a:lnTo>
                  <a:pt x="4654" y="3357"/>
                </a:lnTo>
                <a:lnTo>
                  <a:pt x="4654" y="3347"/>
                </a:lnTo>
                <a:lnTo>
                  <a:pt x="4652" y="3337"/>
                </a:lnTo>
                <a:lnTo>
                  <a:pt x="4650" y="3329"/>
                </a:lnTo>
                <a:lnTo>
                  <a:pt x="4645" y="3324"/>
                </a:lnTo>
                <a:lnTo>
                  <a:pt x="4640" y="3320"/>
                </a:lnTo>
                <a:lnTo>
                  <a:pt x="4634" y="3316"/>
                </a:lnTo>
                <a:lnTo>
                  <a:pt x="4625" y="3314"/>
                </a:lnTo>
                <a:lnTo>
                  <a:pt x="4615" y="3313"/>
                </a:lnTo>
                <a:lnTo>
                  <a:pt x="4615" y="3301"/>
                </a:lnTo>
                <a:lnTo>
                  <a:pt x="4787" y="3301"/>
                </a:lnTo>
                <a:lnTo>
                  <a:pt x="4800" y="3301"/>
                </a:lnTo>
                <a:lnTo>
                  <a:pt x="4813" y="3302"/>
                </a:lnTo>
                <a:lnTo>
                  <a:pt x="4825" y="3305"/>
                </a:lnTo>
                <a:lnTo>
                  <a:pt x="4836" y="3307"/>
                </a:lnTo>
                <a:lnTo>
                  <a:pt x="4845" y="3309"/>
                </a:lnTo>
                <a:lnTo>
                  <a:pt x="4855" y="3312"/>
                </a:lnTo>
                <a:lnTo>
                  <a:pt x="4864" y="3316"/>
                </a:lnTo>
                <a:lnTo>
                  <a:pt x="4870" y="3321"/>
                </a:lnTo>
                <a:lnTo>
                  <a:pt x="4878" y="3326"/>
                </a:lnTo>
                <a:lnTo>
                  <a:pt x="4883" y="3332"/>
                </a:lnTo>
                <a:lnTo>
                  <a:pt x="4887" y="3338"/>
                </a:lnTo>
                <a:lnTo>
                  <a:pt x="4892" y="3345"/>
                </a:lnTo>
                <a:lnTo>
                  <a:pt x="4895" y="3352"/>
                </a:lnTo>
                <a:lnTo>
                  <a:pt x="4897" y="3360"/>
                </a:lnTo>
                <a:lnTo>
                  <a:pt x="4898" y="3368"/>
                </a:lnTo>
                <a:lnTo>
                  <a:pt x="4898" y="3378"/>
                </a:lnTo>
                <a:lnTo>
                  <a:pt x="4898" y="3391"/>
                </a:lnTo>
                <a:lnTo>
                  <a:pt x="4895" y="3403"/>
                </a:lnTo>
                <a:lnTo>
                  <a:pt x="4893" y="3408"/>
                </a:lnTo>
                <a:lnTo>
                  <a:pt x="4891" y="3414"/>
                </a:lnTo>
                <a:lnTo>
                  <a:pt x="4887" y="3418"/>
                </a:lnTo>
                <a:lnTo>
                  <a:pt x="4884" y="3423"/>
                </a:lnTo>
                <a:lnTo>
                  <a:pt x="4876" y="3431"/>
                </a:lnTo>
                <a:lnTo>
                  <a:pt x="4866" y="3438"/>
                </a:lnTo>
                <a:lnTo>
                  <a:pt x="4855" y="3444"/>
                </a:lnTo>
                <a:lnTo>
                  <a:pt x="4841" y="3448"/>
                </a:lnTo>
                <a:lnTo>
                  <a:pt x="4857" y="3453"/>
                </a:lnTo>
                <a:lnTo>
                  <a:pt x="4871" y="3459"/>
                </a:lnTo>
                <a:lnTo>
                  <a:pt x="4878" y="3463"/>
                </a:lnTo>
                <a:lnTo>
                  <a:pt x="4883" y="3468"/>
                </a:lnTo>
                <a:lnTo>
                  <a:pt x="4888" y="3472"/>
                </a:lnTo>
                <a:lnTo>
                  <a:pt x="4893" y="3476"/>
                </a:lnTo>
                <a:lnTo>
                  <a:pt x="4897" y="3482"/>
                </a:lnTo>
                <a:lnTo>
                  <a:pt x="4900" y="3487"/>
                </a:lnTo>
                <a:lnTo>
                  <a:pt x="4904" y="3494"/>
                </a:lnTo>
                <a:lnTo>
                  <a:pt x="4906" y="3500"/>
                </a:lnTo>
                <a:lnTo>
                  <a:pt x="4908" y="3507"/>
                </a:lnTo>
                <a:lnTo>
                  <a:pt x="4909" y="3513"/>
                </a:lnTo>
                <a:lnTo>
                  <a:pt x="4910" y="3521"/>
                </a:lnTo>
                <a:lnTo>
                  <a:pt x="4910" y="3528"/>
                </a:lnTo>
                <a:lnTo>
                  <a:pt x="4909" y="3540"/>
                </a:lnTo>
                <a:lnTo>
                  <a:pt x="4907" y="3551"/>
                </a:lnTo>
                <a:lnTo>
                  <a:pt x="4904" y="3562"/>
                </a:lnTo>
                <a:lnTo>
                  <a:pt x="4898" y="3571"/>
                </a:lnTo>
                <a:lnTo>
                  <a:pt x="4891" y="3580"/>
                </a:lnTo>
                <a:lnTo>
                  <a:pt x="4883" y="3589"/>
                </a:lnTo>
                <a:lnTo>
                  <a:pt x="4873" y="3596"/>
                </a:lnTo>
                <a:lnTo>
                  <a:pt x="4863" y="3602"/>
                </a:lnTo>
                <a:lnTo>
                  <a:pt x="4851" y="3607"/>
                </a:lnTo>
                <a:lnTo>
                  <a:pt x="4834" y="3609"/>
                </a:lnTo>
                <a:lnTo>
                  <a:pt x="4826" y="3610"/>
                </a:lnTo>
                <a:lnTo>
                  <a:pt x="4815" y="3611"/>
                </a:lnTo>
                <a:lnTo>
                  <a:pt x="4804" y="3612"/>
                </a:lnTo>
                <a:lnTo>
                  <a:pt x="4791" y="3612"/>
                </a:lnTo>
                <a:lnTo>
                  <a:pt x="4615" y="3612"/>
                </a:lnTo>
                <a:close/>
                <a:moveTo>
                  <a:pt x="10315" y="3565"/>
                </a:moveTo>
                <a:lnTo>
                  <a:pt x="10315" y="3491"/>
                </a:lnTo>
                <a:lnTo>
                  <a:pt x="10306" y="3496"/>
                </a:lnTo>
                <a:lnTo>
                  <a:pt x="10298" y="3501"/>
                </a:lnTo>
                <a:lnTo>
                  <a:pt x="10290" y="3508"/>
                </a:lnTo>
                <a:lnTo>
                  <a:pt x="10285" y="3514"/>
                </a:lnTo>
                <a:lnTo>
                  <a:pt x="10279" y="3522"/>
                </a:lnTo>
                <a:lnTo>
                  <a:pt x="10276" y="3530"/>
                </a:lnTo>
                <a:lnTo>
                  <a:pt x="10274" y="3538"/>
                </a:lnTo>
                <a:lnTo>
                  <a:pt x="10273" y="3546"/>
                </a:lnTo>
                <a:lnTo>
                  <a:pt x="10274" y="3553"/>
                </a:lnTo>
                <a:lnTo>
                  <a:pt x="10275" y="3558"/>
                </a:lnTo>
                <a:lnTo>
                  <a:pt x="10277" y="3564"/>
                </a:lnTo>
                <a:lnTo>
                  <a:pt x="10279" y="3568"/>
                </a:lnTo>
                <a:lnTo>
                  <a:pt x="10282" y="3571"/>
                </a:lnTo>
                <a:lnTo>
                  <a:pt x="10287" y="3573"/>
                </a:lnTo>
                <a:lnTo>
                  <a:pt x="10291" y="3576"/>
                </a:lnTo>
                <a:lnTo>
                  <a:pt x="10295" y="3576"/>
                </a:lnTo>
                <a:lnTo>
                  <a:pt x="10301" y="3576"/>
                </a:lnTo>
                <a:lnTo>
                  <a:pt x="10306" y="3573"/>
                </a:lnTo>
                <a:lnTo>
                  <a:pt x="10311" y="3570"/>
                </a:lnTo>
                <a:lnTo>
                  <a:pt x="10315" y="3565"/>
                </a:lnTo>
                <a:close/>
                <a:moveTo>
                  <a:pt x="11186" y="2245"/>
                </a:moveTo>
                <a:lnTo>
                  <a:pt x="11184" y="2248"/>
                </a:lnTo>
                <a:lnTo>
                  <a:pt x="11178" y="2253"/>
                </a:lnTo>
                <a:lnTo>
                  <a:pt x="11169" y="2257"/>
                </a:lnTo>
                <a:lnTo>
                  <a:pt x="11159" y="2262"/>
                </a:lnTo>
                <a:lnTo>
                  <a:pt x="11134" y="2274"/>
                </a:lnTo>
                <a:lnTo>
                  <a:pt x="11104" y="2286"/>
                </a:lnTo>
                <a:lnTo>
                  <a:pt x="11074" y="2298"/>
                </a:lnTo>
                <a:lnTo>
                  <a:pt x="11047" y="2309"/>
                </a:lnTo>
                <a:lnTo>
                  <a:pt x="11026" y="2316"/>
                </a:lnTo>
                <a:lnTo>
                  <a:pt x="11013" y="2321"/>
                </a:lnTo>
                <a:lnTo>
                  <a:pt x="11007" y="2323"/>
                </a:lnTo>
                <a:lnTo>
                  <a:pt x="11002" y="2323"/>
                </a:lnTo>
                <a:lnTo>
                  <a:pt x="10997" y="2323"/>
                </a:lnTo>
                <a:lnTo>
                  <a:pt x="10994" y="2322"/>
                </a:lnTo>
                <a:lnTo>
                  <a:pt x="10990" y="2320"/>
                </a:lnTo>
                <a:lnTo>
                  <a:pt x="10988" y="2316"/>
                </a:lnTo>
                <a:lnTo>
                  <a:pt x="10984" y="2313"/>
                </a:lnTo>
                <a:lnTo>
                  <a:pt x="10982" y="2309"/>
                </a:lnTo>
                <a:lnTo>
                  <a:pt x="10979" y="2299"/>
                </a:lnTo>
                <a:lnTo>
                  <a:pt x="10977" y="2287"/>
                </a:lnTo>
                <a:lnTo>
                  <a:pt x="10976" y="2273"/>
                </a:lnTo>
                <a:lnTo>
                  <a:pt x="10977" y="2259"/>
                </a:lnTo>
                <a:lnTo>
                  <a:pt x="10979" y="2229"/>
                </a:lnTo>
                <a:lnTo>
                  <a:pt x="10982" y="2200"/>
                </a:lnTo>
                <a:lnTo>
                  <a:pt x="10987" y="2175"/>
                </a:lnTo>
                <a:lnTo>
                  <a:pt x="10990" y="2159"/>
                </a:lnTo>
                <a:lnTo>
                  <a:pt x="10992" y="2145"/>
                </a:lnTo>
                <a:lnTo>
                  <a:pt x="10995" y="2133"/>
                </a:lnTo>
                <a:lnTo>
                  <a:pt x="10997" y="2125"/>
                </a:lnTo>
                <a:lnTo>
                  <a:pt x="11002" y="2120"/>
                </a:lnTo>
                <a:lnTo>
                  <a:pt x="11006" y="2115"/>
                </a:lnTo>
                <a:lnTo>
                  <a:pt x="11013" y="2113"/>
                </a:lnTo>
                <a:lnTo>
                  <a:pt x="11021" y="2111"/>
                </a:lnTo>
                <a:lnTo>
                  <a:pt x="11032" y="2109"/>
                </a:lnTo>
                <a:lnTo>
                  <a:pt x="11050" y="2104"/>
                </a:lnTo>
                <a:lnTo>
                  <a:pt x="11075" y="2095"/>
                </a:lnTo>
                <a:lnTo>
                  <a:pt x="11088" y="2092"/>
                </a:lnTo>
                <a:lnTo>
                  <a:pt x="11099" y="2091"/>
                </a:lnTo>
                <a:lnTo>
                  <a:pt x="11103" y="2091"/>
                </a:lnTo>
                <a:lnTo>
                  <a:pt x="11107" y="2091"/>
                </a:lnTo>
                <a:lnTo>
                  <a:pt x="11109" y="2092"/>
                </a:lnTo>
                <a:lnTo>
                  <a:pt x="11110" y="2094"/>
                </a:lnTo>
                <a:lnTo>
                  <a:pt x="11111" y="2111"/>
                </a:lnTo>
                <a:lnTo>
                  <a:pt x="11110" y="2130"/>
                </a:lnTo>
                <a:lnTo>
                  <a:pt x="11111" y="2140"/>
                </a:lnTo>
                <a:lnTo>
                  <a:pt x="11114" y="2152"/>
                </a:lnTo>
                <a:lnTo>
                  <a:pt x="11116" y="2159"/>
                </a:lnTo>
                <a:lnTo>
                  <a:pt x="11119" y="2165"/>
                </a:lnTo>
                <a:lnTo>
                  <a:pt x="11124" y="2173"/>
                </a:lnTo>
                <a:lnTo>
                  <a:pt x="11129" y="2180"/>
                </a:lnTo>
                <a:lnTo>
                  <a:pt x="11143" y="2195"/>
                </a:lnTo>
                <a:lnTo>
                  <a:pt x="11161" y="2212"/>
                </a:lnTo>
                <a:lnTo>
                  <a:pt x="11169" y="2220"/>
                </a:lnTo>
                <a:lnTo>
                  <a:pt x="11177" y="2229"/>
                </a:lnTo>
                <a:lnTo>
                  <a:pt x="11183" y="2236"/>
                </a:lnTo>
                <a:lnTo>
                  <a:pt x="11186" y="2245"/>
                </a:lnTo>
                <a:close/>
                <a:moveTo>
                  <a:pt x="11363" y="2193"/>
                </a:moveTo>
                <a:lnTo>
                  <a:pt x="11366" y="2177"/>
                </a:lnTo>
                <a:lnTo>
                  <a:pt x="11374" y="2153"/>
                </a:lnTo>
                <a:lnTo>
                  <a:pt x="11378" y="2138"/>
                </a:lnTo>
                <a:lnTo>
                  <a:pt x="11379" y="2119"/>
                </a:lnTo>
                <a:lnTo>
                  <a:pt x="11379" y="2108"/>
                </a:lnTo>
                <a:lnTo>
                  <a:pt x="11379" y="2097"/>
                </a:lnTo>
                <a:lnTo>
                  <a:pt x="11377" y="2084"/>
                </a:lnTo>
                <a:lnTo>
                  <a:pt x="11374" y="2070"/>
                </a:lnTo>
                <a:lnTo>
                  <a:pt x="11372" y="2060"/>
                </a:lnTo>
                <a:lnTo>
                  <a:pt x="11372" y="2052"/>
                </a:lnTo>
                <a:lnTo>
                  <a:pt x="11372" y="2044"/>
                </a:lnTo>
                <a:lnTo>
                  <a:pt x="11374" y="2038"/>
                </a:lnTo>
                <a:lnTo>
                  <a:pt x="11377" y="2032"/>
                </a:lnTo>
                <a:lnTo>
                  <a:pt x="11380" y="2028"/>
                </a:lnTo>
                <a:lnTo>
                  <a:pt x="11383" y="2024"/>
                </a:lnTo>
                <a:lnTo>
                  <a:pt x="11388" y="2020"/>
                </a:lnTo>
                <a:lnTo>
                  <a:pt x="11394" y="2018"/>
                </a:lnTo>
                <a:lnTo>
                  <a:pt x="11399" y="2017"/>
                </a:lnTo>
                <a:lnTo>
                  <a:pt x="11407" y="2016"/>
                </a:lnTo>
                <a:lnTo>
                  <a:pt x="11414" y="2016"/>
                </a:lnTo>
                <a:lnTo>
                  <a:pt x="11431" y="2017"/>
                </a:lnTo>
                <a:lnTo>
                  <a:pt x="11449" y="2022"/>
                </a:lnTo>
                <a:lnTo>
                  <a:pt x="11456" y="2024"/>
                </a:lnTo>
                <a:lnTo>
                  <a:pt x="11462" y="2028"/>
                </a:lnTo>
                <a:lnTo>
                  <a:pt x="11466" y="2032"/>
                </a:lnTo>
                <a:lnTo>
                  <a:pt x="11468" y="2039"/>
                </a:lnTo>
                <a:lnTo>
                  <a:pt x="11471" y="2045"/>
                </a:lnTo>
                <a:lnTo>
                  <a:pt x="11471" y="2053"/>
                </a:lnTo>
                <a:lnTo>
                  <a:pt x="11471" y="2060"/>
                </a:lnTo>
                <a:lnTo>
                  <a:pt x="11469" y="2068"/>
                </a:lnTo>
                <a:lnTo>
                  <a:pt x="11465" y="2084"/>
                </a:lnTo>
                <a:lnTo>
                  <a:pt x="11459" y="2100"/>
                </a:lnTo>
                <a:lnTo>
                  <a:pt x="11452" y="2114"/>
                </a:lnTo>
                <a:lnTo>
                  <a:pt x="11447" y="2125"/>
                </a:lnTo>
                <a:lnTo>
                  <a:pt x="11433" y="2155"/>
                </a:lnTo>
                <a:lnTo>
                  <a:pt x="11420" y="2180"/>
                </a:lnTo>
                <a:lnTo>
                  <a:pt x="11417" y="2185"/>
                </a:lnTo>
                <a:lnTo>
                  <a:pt x="11411" y="2189"/>
                </a:lnTo>
                <a:lnTo>
                  <a:pt x="11406" y="2192"/>
                </a:lnTo>
                <a:lnTo>
                  <a:pt x="11400" y="2194"/>
                </a:lnTo>
                <a:lnTo>
                  <a:pt x="11393" y="2195"/>
                </a:lnTo>
                <a:lnTo>
                  <a:pt x="11384" y="2195"/>
                </a:lnTo>
                <a:lnTo>
                  <a:pt x="11374" y="2195"/>
                </a:lnTo>
                <a:lnTo>
                  <a:pt x="11363" y="2193"/>
                </a:lnTo>
                <a:close/>
                <a:moveTo>
                  <a:pt x="11013" y="1914"/>
                </a:moveTo>
                <a:lnTo>
                  <a:pt x="11014" y="1908"/>
                </a:lnTo>
                <a:lnTo>
                  <a:pt x="11015" y="1907"/>
                </a:lnTo>
                <a:lnTo>
                  <a:pt x="11018" y="1905"/>
                </a:lnTo>
                <a:lnTo>
                  <a:pt x="11027" y="1901"/>
                </a:lnTo>
                <a:lnTo>
                  <a:pt x="11111" y="1823"/>
                </a:lnTo>
                <a:lnTo>
                  <a:pt x="11118" y="1815"/>
                </a:lnTo>
                <a:lnTo>
                  <a:pt x="11128" y="1808"/>
                </a:lnTo>
                <a:lnTo>
                  <a:pt x="11138" y="1801"/>
                </a:lnTo>
                <a:lnTo>
                  <a:pt x="11146" y="1798"/>
                </a:lnTo>
                <a:lnTo>
                  <a:pt x="11151" y="1828"/>
                </a:lnTo>
                <a:lnTo>
                  <a:pt x="11146" y="1835"/>
                </a:lnTo>
                <a:lnTo>
                  <a:pt x="11137" y="1843"/>
                </a:lnTo>
                <a:lnTo>
                  <a:pt x="11123" y="1854"/>
                </a:lnTo>
                <a:lnTo>
                  <a:pt x="11108" y="1866"/>
                </a:lnTo>
                <a:lnTo>
                  <a:pt x="11075" y="1888"/>
                </a:lnTo>
                <a:lnTo>
                  <a:pt x="11051" y="1902"/>
                </a:lnTo>
                <a:lnTo>
                  <a:pt x="11042" y="1907"/>
                </a:lnTo>
                <a:lnTo>
                  <a:pt x="11032" y="1914"/>
                </a:lnTo>
                <a:lnTo>
                  <a:pt x="11027" y="1916"/>
                </a:lnTo>
                <a:lnTo>
                  <a:pt x="11022" y="1916"/>
                </a:lnTo>
                <a:lnTo>
                  <a:pt x="11018" y="1916"/>
                </a:lnTo>
                <a:lnTo>
                  <a:pt x="11013" y="1914"/>
                </a:lnTo>
                <a:close/>
                <a:moveTo>
                  <a:pt x="11153" y="1585"/>
                </a:moveTo>
                <a:lnTo>
                  <a:pt x="11154" y="1597"/>
                </a:lnTo>
                <a:lnTo>
                  <a:pt x="11153" y="1609"/>
                </a:lnTo>
                <a:lnTo>
                  <a:pt x="11152" y="1620"/>
                </a:lnTo>
                <a:lnTo>
                  <a:pt x="11150" y="1631"/>
                </a:lnTo>
                <a:lnTo>
                  <a:pt x="11148" y="1641"/>
                </a:lnTo>
                <a:lnTo>
                  <a:pt x="11143" y="1651"/>
                </a:lnTo>
                <a:lnTo>
                  <a:pt x="11139" y="1662"/>
                </a:lnTo>
                <a:lnTo>
                  <a:pt x="11134" y="1671"/>
                </a:lnTo>
                <a:lnTo>
                  <a:pt x="11122" y="1690"/>
                </a:lnTo>
                <a:lnTo>
                  <a:pt x="11107" y="1707"/>
                </a:lnTo>
                <a:lnTo>
                  <a:pt x="11090" y="1726"/>
                </a:lnTo>
                <a:lnTo>
                  <a:pt x="11073" y="1743"/>
                </a:lnTo>
                <a:lnTo>
                  <a:pt x="11047" y="1767"/>
                </a:lnTo>
                <a:lnTo>
                  <a:pt x="11006" y="1804"/>
                </a:lnTo>
                <a:lnTo>
                  <a:pt x="10984" y="1822"/>
                </a:lnTo>
                <a:lnTo>
                  <a:pt x="10964" y="1836"/>
                </a:lnTo>
                <a:lnTo>
                  <a:pt x="10955" y="1841"/>
                </a:lnTo>
                <a:lnTo>
                  <a:pt x="10949" y="1844"/>
                </a:lnTo>
                <a:lnTo>
                  <a:pt x="10943" y="1847"/>
                </a:lnTo>
                <a:lnTo>
                  <a:pt x="10939" y="1845"/>
                </a:lnTo>
                <a:lnTo>
                  <a:pt x="10937" y="1843"/>
                </a:lnTo>
                <a:lnTo>
                  <a:pt x="10935" y="1840"/>
                </a:lnTo>
                <a:lnTo>
                  <a:pt x="10934" y="1837"/>
                </a:lnTo>
                <a:lnTo>
                  <a:pt x="10934" y="1834"/>
                </a:lnTo>
                <a:lnTo>
                  <a:pt x="10934" y="1825"/>
                </a:lnTo>
                <a:lnTo>
                  <a:pt x="10936" y="1815"/>
                </a:lnTo>
                <a:lnTo>
                  <a:pt x="10939" y="1803"/>
                </a:lnTo>
                <a:lnTo>
                  <a:pt x="10945" y="1791"/>
                </a:lnTo>
                <a:lnTo>
                  <a:pt x="10951" y="1779"/>
                </a:lnTo>
                <a:lnTo>
                  <a:pt x="10957" y="1766"/>
                </a:lnTo>
                <a:lnTo>
                  <a:pt x="10973" y="1740"/>
                </a:lnTo>
                <a:lnTo>
                  <a:pt x="10987" y="1716"/>
                </a:lnTo>
                <a:lnTo>
                  <a:pt x="11000" y="1696"/>
                </a:lnTo>
                <a:lnTo>
                  <a:pt x="11008" y="1683"/>
                </a:lnTo>
                <a:lnTo>
                  <a:pt x="11011" y="1679"/>
                </a:lnTo>
                <a:lnTo>
                  <a:pt x="11017" y="1674"/>
                </a:lnTo>
                <a:lnTo>
                  <a:pt x="11024" y="1667"/>
                </a:lnTo>
                <a:lnTo>
                  <a:pt x="11034" y="1660"/>
                </a:lnTo>
                <a:lnTo>
                  <a:pt x="11056" y="1645"/>
                </a:lnTo>
                <a:lnTo>
                  <a:pt x="11080" y="1628"/>
                </a:lnTo>
                <a:lnTo>
                  <a:pt x="11104" y="1612"/>
                </a:lnTo>
                <a:lnTo>
                  <a:pt x="11126" y="1599"/>
                </a:lnTo>
                <a:lnTo>
                  <a:pt x="11143" y="1590"/>
                </a:lnTo>
                <a:lnTo>
                  <a:pt x="11153" y="1585"/>
                </a:lnTo>
                <a:close/>
                <a:moveTo>
                  <a:pt x="11163" y="1513"/>
                </a:moveTo>
                <a:lnTo>
                  <a:pt x="11159" y="1511"/>
                </a:lnTo>
                <a:lnTo>
                  <a:pt x="11152" y="1505"/>
                </a:lnTo>
                <a:lnTo>
                  <a:pt x="11143" y="1497"/>
                </a:lnTo>
                <a:lnTo>
                  <a:pt x="11131" y="1486"/>
                </a:lnTo>
                <a:lnTo>
                  <a:pt x="11119" y="1475"/>
                </a:lnTo>
                <a:lnTo>
                  <a:pt x="11107" y="1464"/>
                </a:lnTo>
                <a:lnTo>
                  <a:pt x="11092" y="1456"/>
                </a:lnTo>
                <a:lnTo>
                  <a:pt x="11080" y="1448"/>
                </a:lnTo>
                <a:lnTo>
                  <a:pt x="11059" y="1439"/>
                </a:lnTo>
                <a:lnTo>
                  <a:pt x="11045" y="1434"/>
                </a:lnTo>
                <a:lnTo>
                  <a:pt x="11041" y="1432"/>
                </a:lnTo>
                <a:lnTo>
                  <a:pt x="11037" y="1430"/>
                </a:lnTo>
                <a:lnTo>
                  <a:pt x="11035" y="1428"/>
                </a:lnTo>
                <a:lnTo>
                  <a:pt x="11035" y="1425"/>
                </a:lnTo>
                <a:lnTo>
                  <a:pt x="11036" y="1423"/>
                </a:lnTo>
                <a:lnTo>
                  <a:pt x="11040" y="1421"/>
                </a:lnTo>
                <a:lnTo>
                  <a:pt x="11044" y="1418"/>
                </a:lnTo>
                <a:lnTo>
                  <a:pt x="11050" y="1415"/>
                </a:lnTo>
                <a:lnTo>
                  <a:pt x="11067" y="1405"/>
                </a:lnTo>
                <a:lnTo>
                  <a:pt x="11088" y="1392"/>
                </a:lnTo>
                <a:lnTo>
                  <a:pt x="11098" y="1385"/>
                </a:lnTo>
                <a:lnTo>
                  <a:pt x="11112" y="1378"/>
                </a:lnTo>
                <a:lnTo>
                  <a:pt x="11126" y="1369"/>
                </a:lnTo>
                <a:lnTo>
                  <a:pt x="11141" y="1363"/>
                </a:lnTo>
                <a:lnTo>
                  <a:pt x="11148" y="1359"/>
                </a:lnTo>
                <a:lnTo>
                  <a:pt x="11155" y="1358"/>
                </a:lnTo>
                <a:lnTo>
                  <a:pt x="11161" y="1357"/>
                </a:lnTo>
                <a:lnTo>
                  <a:pt x="11166" y="1357"/>
                </a:lnTo>
                <a:lnTo>
                  <a:pt x="11170" y="1359"/>
                </a:lnTo>
                <a:lnTo>
                  <a:pt x="11173" y="1363"/>
                </a:lnTo>
                <a:lnTo>
                  <a:pt x="11176" y="1368"/>
                </a:lnTo>
                <a:lnTo>
                  <a:pt x="11177" y="1376"/>
                </a:lnTo>
                <a:lnTo>
                  <a:pt x="11176" y="1402"/>
                </a:lnTo>
                <a:lnTo>
                  <a:pt x="11171" y="1448"/>
                </a:lnTo>
                <a:lnTo>
                  <a:pt x="11166" y="1491"/>
                </a:lnTo>
                <a:lnTo>
                  <a:pt x="11163" y="1513"/>
                </a:lnTo>
                <a:close/>
                <a:moveTo>
                  <a:pt x="10994" y="1921"/>
                </a:moveTo>
                <a:lnTo>
                  <a:pt x="10994" y="1924"/>
                </a:lnTo>
                <a:lnTo>
                  <a:pt x="10991" y="1929"/>
                </a:lnTo>
                <a:lnTo>
                  <a:pt x="10987" y="1935"/>
                </a:lnTo>
                <a:lnTo>
                  <a:pt x="10980" y="1943"/>
                </a:lnTo>
                <a:lnTo>
                  <a:pt x="10963" y="1961"/>
                </a:lnTo>
                <a:lnTo>
                  <a:pt x="10943" y="1980"/>
                </a:lnTo>
                <a:lnTo>
                  <a:pt x="10903" y="2020"/>
                </a:lnTo>
                <a:lnTo>
                  <a:pt x="10879" y="2047"/>
                </a:lnTo>
                <a:lnTo>
                  <a:pt x="10861" y="2070"/>
                </a:lnTo>
                <a:lnTo>
                  <a:pt x="10847" y="2090"/>
                </a:lnTo>
                <a:lnTo>
                  <a:pt x="10837" y="2108"/>
                </a:lnTo>
                <a:lnTo>
                  <a:pt x="10828" y="2126"/>
                </a:lnTo>
                <a:lnTo>
                  <a:pt x="10820" y="2144"/>
                </a:lnTo>
                <a:lnTo>
                  <a:pt x="10816" y="2164"/>
                </a:lnTo>
                <a:lnTo>
                  <a:pt x="10812" y="2187"/>
                </a:lnTo>
                <a:lnTo>
                  <a:pt x="10807" y="2214"/>
                </a:lnTo>
                <a:lnTo>
                  <a:pt x="10805" y="2240"/>
                </a:lnTo>
                <a:lnTo>
                  <a:pt x="10805" y="2267"/>
                </a:lnTo>
                <a:lnTo>
                  <a:pt x="10806" y="2294"/>
                </a:lnTo>
                <a:lnTo>
                  <a:pt x="10808" y="2321"/>
                </a:lnTo>
                <a:lnTo>
                  <a:pt x="10811" y="2334"/>
                </a:lnTo>
                <a:lnTo>
                  <a:pt x="10813" y="2347"/>
                </a:lnTo>
                <a:lnTo>
                  <a:pt x="10816" y="2360"/>
                </a:lnTo>
                <a:lnTo>
                  <a:pt x="10819" y="2371"/>
                </a:lnTo>
                <a:lnTo>
                  <a:pt x="10824" y="2384"/>
                </a:lnTo>
                <a:lnTo>
                  <a:pt x="10829" y="2396"/>
                </a:lnTo>
                <a:lnTo>
                  <a:pt x="10833" y="2408"/>
                </a:lnTo>
                <a:lnTo>
                  <a:pt x="10840" y="2419"/>
                </a:lnTo>
                <a:lnTo>
                  <a:pt x="10844" y="2427"/>
                </a:lnTo>
                <a:lnTo>
                  <a:pt x="10848" y="2433"/>
                </a:lnTo>
                <a:lnTo>
                  <a:pt x="10853" y="2438"/>
                </a:lnTo>
                <a:lnTo>
                  <a:pt x="10858" y="2443"/>
                </a:lnTo>
                <a:lnTo>
                  <a:pt x="10862" y="2446"/>
                </a:lnTo>
                <a:lnTo>
                  <a:pt x="10868" y="2449"/>
                </a:lnTo>
                <a:lnTo>
                  <a:pt x="10872" y="2450"/>
                </a:lnTo>
                <a:lnTo>
                  <a:pt x="10878" y="2451"/>
                </a:lnTo>
                <a:lnTo>
                  <a:pt x="10882" y="2452"/>
                </a:lnTo>
                <a:lnTo>
                  <a:pt x="10887" y="2452"/>
                </a:lnTo>
                <a:lnTo>
                  <a:pt x="10892" y="2451"/>
                </a:lnTo>
                <a:lnTo>
                  <a:pt x="10897" y="2450"/>
                </a:lnTo>
                <a:lnTo>
                  <a:pt x="10907" y="2446"/>
                </a:lnTo>
                <a:lnTo>
                  <a:pt x="10916" y="2441"/>
                </a:lnTo>
                <a:lnTo>
                  <a:pt x="10936" y="2428"/>
                </a:lnTo>
                <a:lnTo>
                  <a:pt x="10954" y="2414"/>
                </a:lnTo>
                <a:lnTo>
                  <a:pt x="10963" y="2408"/>
                </a:lnTo>
                <a:lnTo>
                  <a:pt x="10972" y="2403"/>
                </a:lnTo>
                <a:lnTo>
                  <a:pt x="10979" y="2400"/>
                </a:lnTo>
                <a:lnTo>
                  <a:pt x="10986" y="2398"/>
                </a:lnTo>
                <a:lnTo>
                  <a:pt x="10989" y="2400"/>
                </a:lnTo>
                <a:lnTo>
                  <a:pt x="10992" y="2403"/>
                </a:lnTo>
                <a:lnTo>
                  <a:pt x="10995" y="2406"/>
                </a:lnTo>
                <a:lnTo>
                  <a:pt x="10997" y="2409"/>
                </a:lnTo>
                <a:lnTo>
                  <a:pt x="11004" y="2419"/>
                </a:lnTo>
                <a:lnTo>
                  <a:pt x="11011" y="2428"/>
                </a:lnTo>
                <a:lnTo>
                  <a:pt x="11017" y="2433"/>
                </a:lnTo>
                <a:lnTo>
                  <a:pt x="11022" y="2437"/>
                </a:lnTo>
                <a:lnTo>
                  <a:pt x="11029" y="2441"/>
                </a:lnTo>
                <a:lnTo>
                  <a:pt x="11036" y="2444"/>
                </a:lnTo>
                <a:lnTo>
                  <a:pt x="11045" y="2447"/>
                </a:lnTo>
                <a:lnTo>
                  <a:pt x="11056" y="2448"/>
                </a:lnTo>
                <a:lnTo>
                  <a:pt x="11067" y="2449"/>
                </a:lnTo>
                <a:lnTo>
                  <a:pt x="11080" y="2449"/>
                </a:lnTo>
                <a:lnTo>
                  <a:pt x="11108" y="2444"/>
                </a:lnTo>
                <a:lnTo>
                  <a:pt x="11143" y="2437"/>
                </a:lnTo>
                <a:lnTo>
                  <a:pt x="11162" y="2434"/>
                </a:lnTo>
                <a:lnTo>
                  <a:pt x="11178" y="2432"/>
                </a:lnTo>
                <a:lnTo>
                  <a:pt x="11185" y="2432"/>
                </a:lnTo>
                <a:lnTo>
                  <a:pt x="11191" y="2432"/>
                </a:lnTo>
                <a:lnTo>
                  <a:pt x="11196" y="2432"/>
                </a:lnTo>
                <a:lnTo>
                  <a:pt x="11199" y="2433"/>
                </a:lnTo>
                <a:lnTo>
                  <a:pt x="11205" y="2442"/>
                </a:lnTo>
                <a:lnTo>
                  <a:pt x="11209" y="2452"/>
                </a:lnTo>
                <a:lnTo>
                  <a:pt x="11211" y="2464"/>
                </a:lnTo>
                <a:lnTo>
                  <a:pt x="11213" y="2477"/>
                </a:lnTo>
                <a:lnTo>
                  <a:pt x="11217" y="2505"/>
                </a:lnTo>
                <a:lnTo>
                  <a:pt x="11222" y="2537"/>
                </a:lnTo>
                <a:lnTo>
                  <a:pt x="11225" y="2553"/>
                </a:lnTo>
                <a:lnTo>
                  <a:pt x="11231" y="2569"/>
                </a:lnTo>
                <a:lnTo>
                  <a:pt x="11238" y="2585"/>
                </a:lnTo>
                <a:lnTo>
                  <a:pt x="11248" y="2600"/>
                </a:lnTo>
                <a:lnTo>
                  <a:pt x="11253" y="2609"/>
                </a:lnTo>
                <a:lnTo>
                  <a:pt x="11260" y="2617"/>
                </a:lnTo>
                <a:lnTo>
                  <a:pt x="11267" y="2624"/>
                </a:lnTo>
                <a:lnTo>
                  <a:pt x="11276" y="2631"/>
                </a:lnTo>
                <a:lnTo>
                  <a:pt x="11285" y="2638"/>
                </a:lnTo>
                <a:lnTo>
                  <a:pt x="11294" y="2645"/>
                </a:lnTo>
                <a:lnTo>
                  <a:pt x="11305" y="2652"/>
                </a:lnTo>
                <a:lnTo>
                  <a:pt x="11317" y="2659"/>
                </a:lnTo>
                <a:lnTo>
                  <a:pt x="11333" y="2666"/>
                </a:lnTo>
                <a:lnTo>
                  <a:pt x="11350" y="2673"/>
                </a:lnTo>
                <a:lnTo>
                  <a:pt x="11367" y="2679"/>
                </a:lnTo>
                <a:lnTo>
                  <a:pt x="11384" y="2685"/>
                </a:lnTo>
                <a:lnTo>
                  <a:pt x="11401" y="2690"/>
                </a:lnTo>
                <a:lnTo>
                  <a:pt x="11419" y="2694"/>
                </a:lnTo>
                <a:lnTo>
                  <a:pt x="11437" y="2698"/>
                </a:lnTo>
                <a:lnTo>
                  <a:pt x="11455" y="2701"/>
                </a:lnTo>
                <a:lnTo>
                  <a:pt x="11492" y="2705"/>
                </a:lnTo>
                <a:lnTo>
                  <a:pt x="11529" y="2707"/>
                </a:lnTo>
                <a:lnTo>
                  <a:pt x="11567" y="2707"/>
                </a:lnTo>
                <a:lnTo>
                  <a:pt x="11604" y="2706"/>
                </a:lnTo>
                <a:lnTo>
                  <a:pt x="11642" y="2705"/>
                </a:lnTo>
                <a:lnTo>
                  <a:pt x="11679" y="2703"/>
                </a:lnTo>
                <a:lnTo>
                  <a:pt x="11688" y="2701"/>
                </a:lnTo>
                <a:lnTo>
                  <a:pt x="11695" y="2699"/>
                </a:lnTo>
                <a:lnTo>
                  <a:pt x="11704" y="2695"/>
                </a:lnTo>
                <a:lnTo>
                  <a:pt x="11711" y="2692"/>
                </a:lnTo>
                <a:lnTo>
                  <a:pt x="11718" y="2688"/>
                </a:lnTo>
                <a:lnTo>
                  <a:pt x="11724" y="2682"/>
                </a:lnTo>
                <a:lnTo>
                  <a:pt x="11730" y="2676"/>
                </a:lnTo>
                <a:lnTo>
                  <a:pt x="11735" y="2668"/>
                </a:lnTo>
                <a:lnTo>
                  <a:pt x="11739" y="2660"/>
                </a:lnTo>
                <a:lnTo>
                  <a:pt x="11743" y="2651"/>
                </a:lnTo>
                <a:lnTo>
                  <a:pt x="11745" y="2643"/>
                </a:lnTo>
                <a:lnTo>
                  <a:pt x="11746" y="2634"/>
                </a:lnTo>
                <a:lnTo>
                  <a:pt x="11747" y="2625"/>
                </a:lnTo>
                <a:lnTo>
                  <a:pt x="11747" y="2617"/>
                </a:lnTo>
                <a:lnTo>
                  <a:pt x="11746" y="2608"/>
                </a:lnTo>
                <a:lnTo>
                  <a:pt x="11744" y="2599"/>
                </a:lnTo>
                <a:lnTo>
                  <a:pt x="11742" y="2591"/>
                </a:lnTo>
                <a:lnTo>
                  <a:pt x="11739" y="2582"/>
                </a:lnTo>
                <a:lnTo>
                  <a:pt x="11736" y="2573"/>
                </a:lnTo>
                <a:lnTo>
                  <a:pt x="11733" y="2566"/>
                </a:lnTo>
                <a:lnTo>
                  <a:pt x="11724" y="2551"/>
                </a:lnTo>
                <a:lnTo>
                  <a:pt x="11715" y="2538"/>
                </a:lnTo>
                <a:lnTo>
                  <a:pt x="11711" y="2535"/>
                </a:lnTo>
                <a:lnTo>
                  <a:pt x="11707" y="2531"/>
                </a:lnTo>
                <a:lnTo>
                  <a:pt x="11703" y="2530"/>
                </a:lnTo>
                <a:lnTo>
                  <a:pt x="11696" y="2528"/>
                </a:lnTo>
                <a:lnTo>
                  <a:pt x="11682" y="2525"/>
                </a:lnTo>
                <a:lnTo>
                  <a:pt x="11666" y="2524"/>
                </a:lnTo>
                <a:lnTo>
                  <a:pt x="11647" y="2524"/>
                </a:lnTo>
                <a:lnTo>
                  <a:pt x="11626" y="2524"/>
                </a:lnTo>
                <a:lnTo>
                  <a:pt x="11603" y="2525"/>
                </a:lnTo>
                <a:lnTo>
                  <a:pt x="11581" y="2526"/>
                </a:lnTo>
                <a:lnTo>
                  <a:pt x="11533" y="2529"/>
                </a:lnTo>
                <a:lnTo>
                  <a:pt x="11489" y="2532"/>
                </a:lnTo>
                <a:lnTo>
                  <a:pt x="11468" y="2532"/>
                </a:lnTo>
                <a:lnTo>
                  <a:pt x="11450" y="2533"/>
                </a:lnTo>
                <a:lnTo>
                  <a:pt x="11434" y="2532"/>
                </a:lnTo>
                <a:lnTo>
                  <a:pt x="11421" y="2531"/>
                </a:lnTo>
                <a:lnTo>
                  <a:pt x="11405" y="2528"/>
                </a:lnTo>
                <a:lnTo>
                  <a:pt x="11388" y="2524"/>
                </a:lnTo>
                <a:lnTo>
                  <a:pt x="11373" y="2517"/>
                </a:lnTo>
                <a:lnTo>
                  <a:pt x="11358" y="2510"/>
                </a:lnTo>
                <a:lnTo>
                  <a:pt x="11351" y="2505"/>
                </a:lnTo>
                <a:lnTo>
                  <a:pt x="11344" y="2500"/>
                </a:lnTo>
                <a:lnTo>
                  <a:pt x="11339" y="2495"/>
                </a:lnTo>
                <a:lnTo>
                  <a:pt x="11333" y="2489"/>
                </a:lnTo>
                <a:lnTo>
                  <a:pt x="11328" y="2483"/>
                </a:lnTo>
                <a:lnTo>
                  <a:pt x="11324" y="2475"/>
                </a:lnTo>
                <a:lnTo>
                  <a:pt x="11320" y="2468"/>
                </a:lnTo>
                <a:lnTo>
                  <a:pt x="11318" y="2459"/>
                </a:lnTo>
                <a:lnTo>
                  <a:pt x="11316" y="2446"/>
                </a:lnTo>
                <a:lnTo>
                  <a:pt x="11315" y="2435"/>
                </a:lnTo>
                <a:lnTo>
                  <a:pt x="11314" y="2425"/>
                </a:lnTo>
                <a:lnTo>
                  <a:pt x="11315" y="2418"/>
                </a:lnTo>
                <a:lnTo>
                  <a:pt x="11316" y="2410"/>
                </a:lnTo>
                <a:lnTo>
                  <a:pt x="11318" y="2405"/>
                </a:lnTo>
                <a:lnTo>
                  <a:pt x="11321" y="2400"/>
                </a:lnTo>
                <a:lnTo>
                  <a:pt x="11326" y="2395"/>
                </a:lnTo>
                <a:lnTo>
                  <a:pt x="11336" y="2388"/>
                </a:lnTo>
                <a:lnTo>
                  <a:pt x="11348" y="2381"/>
                </a:lnTo>
                <a:lnTo>
                  <a:pt x="11364" y="2375"/>
                </a:lnTo>
                <a:lnTo>
                  <a:pt x="11381" y="2365"/>
                </a:lnTo>
                <a:lnTo>
                  <a:pt x="11398" y="2354"/>
                </a:lnTo>
                <a:lnTo>
                  <a:pt x="11422" y="2337"/>
                </a:lnTo>
                <a:lnTo>
                  <a:pt x="11450" y="2315"/>
                </a:lnTo>
                <a:lnTo>
                  <a:pt x="11480" y="2290"/>
                </a:lnTo>
                <a:lnTo>
                  <a:pt x="11512" y="2266"/>
                </a:lnTo>
                <a:lnTo>
                  <a:pt x="11539" y="2242"/>
                </a:lnTo>
                <a:lnTo>
                  <a:pt x="11560" y="2221"/>
                </a:lnTo>
                <a:lnTo>
                  <a:pt x="11574" y="2206"/>
                </a:lnTo>
                <a:lnTo>
                  <a:pt x="11582" y="2195"/>
                </a:lnTo>
                <a:lnTo>
                  <a:pt x="11589" y="2181"/>
                </a:lnTo>
                <a:lnTo>
                  <a:pt x="11596" y="2166"/>
                </a:lnTo>
                <a:lnTo>
                  <a:pt x="11602" y="2151"/>
                </a:lnTo>
                <a:lnTo>
                  <a:pt x="11609" y="2134"/>
                </a:lnTo>
                <a:lnTo>
                  <a:pt x="11613" y="2115"/>
                </a:lnTo>
                <a:lnTo>
                  <a:pt x="11617" y="2097"/>
                </a:lnTo>
                <a:lnTo>
                  <a:pt x="11622" y="2079"/>
                </a:lnTo>
                <a:lnTo>
                  <a:pt x="11624" y="2059"/>
                </a:lnTo>
                <a:lnTo>
                  <a:pt x="11625" y="2041"/>
                </a:lnTo>
                <a:lnTo>
                  <a:pt x="11626" y="2023"/>
                </a:lnTo>
                <a:lnTo>
                  <a:pt x="11625" y="2005"/>
                </a:lnTo>
                <a:lnTo>
                  <a:pt x="11623" y="1989"/>
                </a:lnTo>
                <a:lnTo>
                  <a:pt x="11620" y="1973"/>
                </a:lnTo>
                <a:lnTo>
                  <a:pt x="11615" y="1959"/>
                </a:lnTo>
                <a:lnTo>
                  <a:pt x="11609" y="1947"/>
                </a:lnTo>
                <a:lnTo>
                  <a:pt x="11601" y="1935"/>
                </a:lnTo>
                <a:lnTo>
                  <a:pt x="11594" y="1924"/>
                </a:lnTo>
                <a:lnTo>
                  <a:pt x="11586" y="1916"/>
                </a:lnTo>
                <a:lnTo>
                  <a:pt x="11579" y="1907"/>
                </a:lnTo>
                <a:lnTo>
                  <a:pt x="11571" y="1899"/>
                </a:lnTo>
                <a:lnTo>
                  <a:pt x="11562" y="1892"/>
                </a:lnTo>
                <a:lnTo>
                  <a:pt x="11555" y="1885"/>
                </a:lnTo>
                <a:lnTo>
                  <a:pt x="11546" y="1880"/>
                </a:lnTo>
                <a:lnTo>
                  <a:pt x="11529" y="1871"/>
                </a:lnTo>
                <a:lnTo>
                  <a:pt x="11512" y="1865"/>
                </a:lnTo>
                <a:lnTo>
                  <a:pt x="11495" y="1860"/>
                </a:lnTo>
                <a:lnTo>
                  <a:pt x="11478" y="1856"/>
                </a:lnTo>
                <a:lnTo>
                  <a:pt x="11446" y="1853"/>
                </a:lnTo>
                <a:lnTo>
                  <a:pt x="11417" y="1852"/>
                </a:lnTo>
                <a:lnTo>
                  <a:pt x="11404" y="1852"/>
                </a:lnTo>
                <a:lnTo>
                  <a:pt x="11392" y="1850"/>
                </a:lnTo>
                <a:lnTo>
                  <a:pt x="11381" y="1848"/>
                </a:lnTo>
                <a:lnTo>
                  <a:pt x="11372" y="1844"/>
                </a:lnTo>
                <a:lnTo>
                  <a:pt x="11371" y="1842"/>
                </a:lnTo>
                <a:lnTo>
                  <a:pt x="11372" y="1840"/>
                </a:lnTo>
                <a:lnTo>
                  <a:pt x="11372" y="1837"/>
                </a:lnTo>
                <a:lnTo>
                  <a:pt x="11373" y="1835"/>
                </a:lnTo>
                <a:lnTo>
                  <a:pt x="11378" y="1829"/>
                </a:lnTo>
                <a:lnTo>
                  <a:pt x="11383" y="1823"/>
                </a:lnTo>
                <a:lnTo>
                  <a:pt x="11398" y="1808"/>
                </a:lnTo>
                <a:lnTo>
                  <a:pt x="11418" y="1791"/>
                </a:lnTo>
                <a:lnTo>
                  <a:pt x="11438" y="1775"/>
                </a:lnTo>
                <a:lnTo>
                  <a:pt x="11458" y="1759"/>
                </a:lnTo>
                <a:lnTo>
                  <a:pt x="11466" y="1752"/>
                </a:lnTo>
                <a:lnTo>
                  <a:pt x="11474" y="1744"/>
                </a:lnTo>
                <a:lnTo>
                  <a:pt x="11479" y="1737"/>
                </a:lnTo>
                <a:lnTo>
                  <a:pt x="11483" y="1731"/>
                </a:lnTo>
                <a:lnTo>
                  <a:pt x="11490" y="1716"/>
                </a:lnTo>
                <a:lnTo>
                  <a:pt x="11494" y="1703"/>
                </a:lnTo>
                <a:lnTo>
                  <a:pt x="11496" y="1692"/>
                </a:lnTo>
                <a:lnTo>
                  <a:pt x="11498" y="1682"/>
                </a:lnTo>
                <a:lnTo>
                  <a:pt x="11495" y="1666"/>
                </a:lnTo>
                <a:lnTo>
                  <a:pt x="11492" y="1652"/>
                </a:lnTo>
                <a:lnTo>
                  <a:pt x="11490" y="1646"/>
                </a:lnTo>
                <a:lnTo>
                  <a:pt x="11490" y="1638"/>
                </a:lnTo>
                <a:lnTo>
                  <a:pt x="11490" y="1629"/>
                </a:lnTo>
                <a:lnTo>
                  <a:pt x="11492" y="1620"/>
                </a:lnTo>
                <a:lnTo>
                  <a:pt x="11496" y="1609"/>
                </a:lnTo>
                <a:lnTo>
                  <a:pt x="11503" y="1597"/>
                </a:lnTo>
                <a:lnTo>
                  <a:pt x="11512" y="1582"/>
                </a:lnTo>
                <a:lnTo>
                  <a:pt x="11523" y="1566"/>
                </a:lnTo>
                <a:lnTo>
                  <a:pt x="11535" y="1548"/>
                </a:lnTo>
                <a:lnTo>
                  <a:pt x="11545" y="1533"/>
                </a:lnTo>
                <a:lnTo>
                  <a:pt x="11553" y="1518"/>
                </a:lnTo>
                <a:lnTo>
                  <a:pt x="11559" y="1504"/>
                </a:lnTo>
                <a:lnTo>
                  <a:pt x="11562" y="1491"/>
                </a:lnTo>
                <a:lnTo>
                  <a:pt x="11564" y="1478"/>
                </a:lnTo>
                <a:lnTo>
                  <a:pt x="11566" y="1466"/>
                </a:lnTo>
                <a:lnTo>
                  <a:pt x="11564" y="1456"/>
                </a:lnTo>
                <a:lnTo>
                  <a:pt x="11562" y="1445"/>
                </a:lnTo>
                <a:lnTo>
                  <a:pt x="11559" y="1435"/>
                </a:lnTo>
                <a:lnTo>
                  <a:pt x="11554" y="1425"/>
                </a:lnTo>
                <a:lnTo>
                  <a:pt x="11548" y="1417"/>
                </a:lnTo>
                <a:lnTo>
                  <a:pt x="11542" y="1409"/>
                </a:lnTo>
                <a:lnTo>
                  <a:pt x="11534" y="1402"/>
                </a:lnTo>
                <a:lnTo>
                  <a:pt x="11526" y="1394"/>
                </a:lnTo>
                <a:lnTo>
                  <a:pt x="11517" y="1388"/>
                </a:lnTo>
                <a:lnTo>
                  <a:pt x="11498" y="1376"/>
                </a:lnTo>
                <a:lnTo>
                  <a:pt x="11477" y="1366"/>
                </a:lnTo>
                <a:lnTo>
                  <a:pt x="11456" y="1357"/>
                </a:lnTo>
                <a:lnTo>
                  <a:pt x="11437" y="1350"/>
                </a:lnTo>
                <a:lnTo>
                  <a:pt x="11420" y="1342"/>
                </a:lnTo>
                <a:lnTo>
                  <a:pt x="11404" y="1336"/>
                </a:lnTo>
                <a:lnTo>
                  <a:pt x="11392" y="1330"/>
                </a:lnTo>
                <a:lnTo>
                  <a:pt x="11384" y="1325"/>
                </a:lnTo>
                <a:lnTo>
                  <a:pt x="11385" y="1315"/>
                </a:lnTo>
                <a:lnTo>
                  <a:pt x="11387" y="1305"/>
                </a:lnTo>
                <a:lnTo>
                  <a:pt x="11391" y="1297"/>
                </a:lnTo>
                <a:lnTo>
                  <a:pt x="11395" y="1288"/>
                </a:lnTo>
                <a:lnTo>
                  <a:pt x="11400" y="1281"/>
                </a:lnTo>
                <a:lnTo>
                  <a:pt x="11407" y="1273"/>
                </a:lnTo>
                <a:lnTo>
                  <a:pt x="11414" y="1267"/>
                </a:lnTo>
                <a:lnTo>
                  <a:pt x="11423" y="1261"/>
                </a:lnTo>
                <a:lnTo>
                  <a:pt x="11433" y="1255"/>
                </a:lnTo>
                <a:lnTo>
                  <a:pt x="11442" y="1249"/>
                </a:lnTo>
                <a:lnTo>
                  <a:pt x="11453" y="1245"/>
                </a:lnTo>
                <a:lnTo>
                  <a:pt x="11464" y="1241"/>
                </a:lnTo>
                <a:lnTo>
                  <a:pt x="11488" y="1233"/>
                </a:lnTo>
                <a:lnTo>
                  <a:pt x="11514" y="1228"/>
                </a:lnTo>
                <a:lnTo>
                  <a:pt x="11540" y="1224"/>
                </a:lnTo>
                <a:lnTo>
                  <a:pt x="11566" y="1221"/>
                </a:lnTo>
                <a:lnTo>
                  <a:pt x="11591" y="1220"/>
                </a:lnTo>
                <a:lnTo>
                  <a:pt x="11616" y="1220"/>
                </a:lnTo>
                <a:lnTo>
                  <a:pt x="11640" y="1220"/>
                </a:lnTo>
                <a:lnTo>
                  <a:pt x="11662" y="1222"/>
                </a:lnTo>
                <a:lnTo>
                  <a:pt x="11680" y="1224"/>
                </a:lnTo>
                <a:lnTo>
                  <a:pt x="11696" y="1228"/>
                </a:lnTo>
                <a:lnTo>
                  <a:pt x="11708" y="1232"/>
                </a:lnTo>
                <a:lnTo>
                  <a:pt x="11718" y="1237"/>
                </a:lnTo>
                <a:lnTo>
                  <a:pt x="11725" y="1244"/>
                </a:lnTo>
                <a:lnTo>
                  <a:pt x="11731" y="1251"/>
                </a:lnTo>
                <a:lnTo>
                  <a:pt x="11735" y="1259"/>
                </a:lnTo>
                <a:lnTo>
                  <a:pt x="11737" y="1268"/>
                </a:lnTo>
                <a:lnTo>
                  <a:pt x="11738" y="1277"/>
                </a:lnTo>
                <a:lnTo>
                  <a:pt x="11738" y="1287"/>
                </a:lnTo>
                <a:lnTo>
                  <a:pt x="11736" y="1297"/>
                </a:lnTo>
                <a:lnTo>
                  <a:pt x="11734" y="1307"/>
                </a:lnTo>
                <a:lnTo>
                  <a:pt x="11731" y="1316"/>
                </a:lnTo>
                <a:lnTo>
                  <a:pt x="11726" y="1326"/>
                </a:lnTo>
                <a:lnTo>
                  <a:pt x="11717" y="1345"/>
                </a:lnTo>
                <a:lnTo>
                  <a:pt x="11706" y="1363"/>
                </a:lnTo>
                <a:lnTo>
                  <a:pt x="11698" y="1372"/>
                </a:lnTo>
                <a:lnTo>
                  <a:pt x="11692" y="1381"/>
                </a:lnTo>
                <a:lnTo>
                  <a:pt x="11683" y="1389"/>
                </a:lnTo>
                <a:lnTo>
                  <a:pt x="11676" y="1396"/>
                </a:lnTo>
                <a:lnTo>
                  <a:pt x="11660" y="1408"/>
                </a:lnTo>
                <a:lnTo>
                  <a:pt x="11643" y="1419"/>
                </a:lnTo>
                <a:lnTo>
                  <a:pt x="11627" y="1428"/>
                </a:lnTo>
                <a:lnTo>
                  <a:pt x="11612" y="1437"/>
                </a:lnTo>
                <a:lnTo>
                  <a:pt x="11598" y="1447"/>
                </a:lnTo>
                <a:lnTo>
                  <a:pt x="11585" y="1458"/>
                </a:lnTo>
                <a:lnTo>
                  <a:pt x="11583" y="1474"/>
                </a:lnTo>
                <a:lnTo>
                  <a:pt x="11583" y="1489"/>
                </a:lnTo>
                <a:lnTo>
                  <a:pt x="11585" y="1501"/>
                </a:lnTo>
                <a:lnTo>
                  <a:pt x="11587" y="1513"/>
                </a:lnTo>
                <a:lnTo>
                  <a:pt x="11591" y="1523"/>
                </a:lnTo>
                <a:lnTo>
                  <a:pt x="11598" y="1530"/>
                </a:lnTo>
                <a:lnTo>
                  <a:pt x="11604" y="1537"/>
                </a:lnTo>
                <a:lnTo>
                  <a:pt x="11612" y="1541"/>
                </a:lnTo>
                <a:lnTo>
                  <a:pt x="11622" y="1545"/>
                </a:lnTo>
                <a:lnTo>
                  <a:pt x="11631" y="1546"/>
                </a:lnTo>
                <a:lnTo>
                  <a:pt x="11642" y="1547"/>
                </a:lnTo>
                <a:lnTo>
                  <a:pt x="11653" y="1547"/>
                </a:lnTo>
                <a:lnTo>
                  <a:pt x="11665" y="1545"/>
                </a:lnTo>
                <a:lnTo>
                  <a:pt x="11678" y="1542"/>
                </a:lnTo>
                <a:lnTo>
                  <a:pt x="11691" y="1538"/>
                </a:lnTo>
                <a:lnTo>
                  <a:pt x="11704" y="1532"/>
                </a:lnTo>
                <a:lnTo>
                  <a:pt x="11718" y="1526"/>
                </a:lnTo>
                <a:lnTo>
                  <a:pt x="11732" y="1519"/>
                </a:lnTo>
                <a:lnTo>
                  <a:pt x="11745" y="1511"/>
                </a:lnTo>
                <a:lnTo>
                  <a:pt x="11759" y="1501"/>
                </a:lnTo>
                <a:lnTo>
                  <a:pt x="11773" y="1491"/>
                </a:lnTo>
                <a:lnTo>
                  <a:pt x="11787" y="1480"/>
                </a:lnTo>
                <a:lnTo>
                  <a:pt x="11800" y="1469"/>
                </a:lnTo>
                <a:lnTo>
                  <a:pt x="11813" y="1456"/>
                </a:lnTo>
                <a:lnTo>
                  <a:pt x="11825" y="1443"/>
                </a:lnTo>
                <a:lnTo>
                  <a:pt x="11837" y="1430"/>
                </a:lnTo>
                <a:lnTo>
                  <a:pt x="11849" y="1415"/>
                </a:lnTo>
                <a:lnTo>
                  <a:pt x="11858" y="1401"/>
                </a:lnTo>
                <a:lnTo>
                  <a:pt x="11868" y="1385"/>
                </a:lnTo>
                <a:lnTo>
                  <a:pt x="11877" y="1369"/>
                </a:lnTo>
                <a:lnTo>
                  <a:pt x="11884" y="1353"/>
                </a:lnTo>
                <a:lnTo>
                  <a:pt x="11891" y="1337"/>
                </a:lnTo>
                <a:lnTo>
                  <a:pt x="11897" y="1317"/>
                </a:lnTo>
                <a:lnTo>
                  <a:pt x="11903" y="1298"/>
                </a:lnTo>
                <a:lnTo>
                  <a:pt x="11905" y="1281"/>
                </a:lnTo>
                <a:lnTo>
                  <a:pt x="11907" y="1263"/>
                </a:lnTo>
                <a:lnTo>
                  <a:pt x="11907" y="1247"/>
                </a:lnTo>
                <a:lnTo>
                  <a:pt x="11906" y="1231"/>
                </a:lnTo>
                <a:lnTo>
                  <a:pt x="11903" y="1217"/>
                </a:lnTo>
                <a:lnTo>
                  <a:pt x="11899" y="1203"/>
                </a:lnTo>
                <a:lnTo>
                  <a:pt x="11894" y="1190"/>
                </a:lnTo>
                <a:lnTo>
                  <a:pt x="11887" y="1177"/>
                </a:lnTo>
                <a:lnTo>
                  <a:pt x="11880" y="1165"/>
                </a:lnTo>
                <a:lnTo>
                  <a:pt x="11871" y="1154"/>
                </a:lnTo>
                <a:lnTo>
                  <a:pt x="11863" y="1143"/>
                </a:lnTo>
                <a:lnTo>
                  <a:pt x="11852" y="1135"/>
                </a:lnTo>
                <a:lnTo>
                  <a:pt x="11841" y="1125"/>
                </a:lnTo>
                <a:lnTo>
                  <a:pt x="11829" y="1118"/>
                </a:lnTo>
                <a:lnTo>
                  <a:pt x="11817" y="1110"/>
                </a:lnTo>
                <a:lnTo>
                  <a:pt x="11803" y="1102"/>
                </a:lnTo>
                <a:lnTo>
                  <a:pt x="11790" y="1096"/>
                </a:lnTo>
                <a:lnTo>
                  <a:pt x="11776" y="1091"/>
                </a:lnTo>
                <a:lnTo>
                  <a:pt x="11761" y="1085"/>
                </a:lnTo>
                <a:lnTo>
                  <a:pt x="11746" y="1081"/>
                </a:lnTo>
                <a:lnTo>
                  <a:pt x="11731" y="1078"/>
                </a:lnTo>
                <a:lnTo>
                  <a:pt x="11716" y="1074"/>
                </a:lnTo>
                <a:lnTo>
                  <a:pt x="11684" y="1069"/>
                </a:lnTo>
                <a:lnTo>
                  <a:pt x="11652" y="1067"/>
                </a:lnTo>
                <a:lnTo>
                  <a:pt x="11621" y="1066"/>
                </a:lnTo>
                <a:lnTo>
                  <a:pt x="11590" y="1067"/>
                </a:lnTo>
                <a:lnTo>
                  <a:pt x="11563" y="1070"/>
                </a:lnTo>
                <a:lnTo>
                  <a:pt x="11530" y="1077"/>
                </a:lnTo>
                <a:lnTo>
                  <a:pt x="11493" y="1084"/>
                </a:lnTo>
                <a:lnTo>
                  <a:pt x="11454" y="1092"/>
                </a:lnTo>
                <a:lnTo>
                  <a:pt x="11436" y="1094"/>
                </a:lnTo>
                <a:lnTo>
                  <a:pt x="11418" y="1096"/>
                </a:lnTo>
                <a:lnTo>
                  <a:pt x="11400" y="1097"/>
                </a:lnTo>
                <a:lnTo>
                  <a:pt x="11384" y="1097"/>
                </a:lnTo>
                <a:lnTo>
                  <a:pt x="11369" y="1096"/>
                </a:lnTo>
                <a:lnTo>
                  <a:pt x="11356" y="1093"/>
                </a:lnTo>
                <a:lnTo>
                  <a:pt x="11350" y="1091"/>
                </a:lnTo>
                <a:lnTo>
                  <a:pt x="11344" y="1087"/>
                </a:lnTo>
                <a:lnTo>
                  <a:pt x="11340" y="1084"/>
                </a:lnTo>
                <a:lnTo>
                  <a:pt x="11336" y="1081"/>
                </a:lnTo>
                <a:lnTo>
                  <a:pt x="11328" y="1073"/>
                </a:lnTo>
                <a:lnTo>
                  <a:pt x="11319" y="1067"/>
                </a:lnTo>
                <a:lnTo>
                  <a:pt x="11313" y="1061"/>
                </a:lnTo>
                <a:lnTo>
                  <a:pt x="11305" y="1057"/>
                </a:lnTo>
                <a:lnTo>
                  <a:pt x="11299" y="1054"/>
                </a:lnTo>
                <a:lnTo>
                  <a:pt x="11292" y="1052"/>
                </a:lnTo>
                <a:lnTo>
                  <a:pt x="11286" y="1051"/>
                </a:lnTo>
                <a:lnTo>
                  <a:pt x="11280" y="1051"/>
                </a:lnTo>
                <a:lnTo>
                  <a:pt x="11275" y="1052"/>
                </a:lnTo>
                <a:lnTo>
                  <a:pt x="11270" y="1054"/>
                </a:lnTo>
                <a:lnTo>
                  <a:pt x="11264" y="1056"/>
                </a:lnTo>
                <a:lnTo>
                  <a:pt x="11259" y="1059"/>
                </a:lnTo>
                <a:lnTo>
                  <a:pt x="11250" y="1067"/>
                </a:lnTo>
                <a:lnTo>
                  <a:pt x="11242" y="1078"/>
                </a:lnTo>
                <a:lnTo>
                  <a:pt x="11225" y="1102"/>
                </a:lnTo>
                <a:lnTo>
                  <a:pt x="11210" y="1128"/>
                </a:lnTo>
                <a:lnTo>
                  <a:pt x="11203" y="1142"/>
                </a:lnTo>
                <a:lnTo>
                  <a:pt x="11195" y="1154"/>
                </a:lnTo>
                <a:lnTo>
                  <a:pt x="11186" y="1165"/>
                </a:lnTo>
                <a:lnTo>
                  <a:pt x="11179" y="1175"/>
                </a:lnTo>
                <a:lnTo>
                  <a:pt x="11157" y="1190"/>
                </a:lnTo>
                <a:lnTo>
                  <a:pt x="11112" y="1218"/>
                </a:lnTo>
                <a:lnTo>
                  <a:pt x="11050" y="1256"/>
                </a:lnTo>
                <a:lnTo>
                  <a:pt x="10982" y="1297"/>
                </a:lnTo>
                <a:lnTo>
                  <a:pt x="10915" y="1338"/>
                </a:lnTo>
                <a:lnTo>
                  <a:pt x="10856" y="1372"/>
                </a:lnTo>
                <a:lnTo>
                  <a:pt x="10814" y="1396"/>
                </a:lnTo>
                <a:lnTo>
                  <a:pt x="10798" y="1406"/>
                </a:lnTo>
                <a:lnTo>
                  <a:pt x="10800" y="1392"/>
                </a:lnTo>
                <a:lnTo>
                  <a:pt x="10803" y="1378"/>
                </a:lnTo>
                <a:lnTo>
                  <a:pt x="10806" y="1365"/>
                </a:lnTo>
                <a:lnTo>
                  <a:pt x="10811" y="1351"/>
                </a:lnTo>
                <a:lnTo>
                  <a:pt x="10820" y="1325"/>
                </a:lnTo>
                <a:lnTo>
                  <a:pt x="10832" y="1299"/>
                </a:lnTo>
                <a:lnTo>
                  <a:pt x="10845" y="1273"/>
                </a:lnTo>
                <a:lnTo>
                  <a:pt x="10860" y="1248"/>
                </a:lnTo>
                <a:lnTo>
                  <a:pt x="10876" y="1224"/>
                </a:lnTo>
                <a:lnTo>
                  <a:pt x="10894" y="1201"/>
                </a:lnTo>
                <a:lnTo>
                  <a:pt x="10912" y="1178"/>
                </a:lnTo>
                <a:lnTo>
                  <a:pt x="10932" y="1155"/>
                </a:lnTo>
                <a:lnTo>
                  <a:pt x="10952" y="1134"/>
                </a:lnTo>
                <a:lnTo>
                  <a:pt x="10972" y="1112"/>
                </a:lnTo>
                <a:lnTo>
                  <a:pt x="11014" y="1071"/>
                </a:lnTo>
                <a:lnTo>
                  <a:pt x="11055" y="1033"/>
                </a:lnTo>
                <a:lnTo>
                  <a:pt x="11075" y="1014"/>
                </a:lnTo>
                <a:lnTo>
                  <a:pt x="11094" y="999"/>
                </a:lnTo>
                <a:lnTo>
                  <a:pt x="11109" y="987"/>
                </a:lnTo>
                <a:lnTo>
                  <a:pt x="11121" y="977"/>
                </a:lnTo>
                <a:lnTo>
                  <a:pt x="11132" y="971"/>
                </a:lnTo>
                <a:lnTo>
                  <a:pt x="11142" y="966"/>
                </a:lnTo>
                <a:lnTo>
                  <a:pt x="11151" y="964"/>
                </a:lnTo>
                <a:lnTo>
                  <a:pt x="11159" y="963"/>
                </a:lnTo>
                <a:lnTo>
                  <a:pt x="11167" y="964"/>
                </a:lnTo>
                <a:lnTo>
                  <a:pt x="11176" y="967"/>
                </a:lnTo>
                <a:lnTo>
                  <a:pt x="11185" y="971"/>
                </a:lnTo>
                <a:lnTo>
                  <a:pt x="11196" y="976"/>
                </a:lnTo>
                <a:lnTo>
                  <a:pt x="11209" y="981"/>
                </a:lnTo>
                <a:lnTo>
                  <a:pt x="11223" y="987"/>
                </a:lnTo>
                <a:lnTo>
                  <a:pt x="11240" y="993"/>
                </a:lnTo>
                <a:lnTo>
                  <a:pt x="11261" y="999"/>
                </a:lnTo>
                <a:lnTo>
                  <a:pt x="11274" y="1002"/>
                </a:lnTo>
                <a:lnTo>
                  <a:pt x="11288" y="1003"/>
                </a:lnTo>
                <a:lnTo>
                  <a:pt x="11301" y="1003"/>
                </a:lnTo>
                <a:lnTo>
                  <a:pt x="11313" y="1001"/>
                </a:lnTo>
                <a:lnTo>
                  <a:pt x="11325" y="998"/>
                </a:lnTo>
                <a:lnTo>
                  <a:pt x="11337" y="994"/>
                </a:lnTo>
                <a:lnTo>
                  <a:pt x="11347" y="989"/>
                </a:lnTo>
                <a:lnTo>
                  <a:pt x="11357" y="983"/>
                </a:lnTo>
                <a:lnTo>
                  <a:pt x="11367" y="975"/>
                </a:lnTo>
                <a:lnTo>
                  <a:pt x="11377" y="966"/>
                </a:lnTo>
                <a:lnTo>
                  <a:pt x="11384" y="957"/>
                </a:lnTo>
                <a:lnTo>
                  <a:pt x="11392" y="947"/>
                </a:lnTo>
                <a:lnTo>
                  <a:pt x="11398" y="936"/>
                </a:lnTo>
                <a:lnTo>
                  <a:pt x="11404" y="924"/>
                </a:lnTo>
                <a:lnTo>
                  <a:pt x="11408" y="912"/>
                </a:lnTo>
                <a:lnTo>
                  <a:pt x="11411" y="899"/>
                </a:lnTo>
                <a:lnTo>
                  <a:pt x="11413" y="886"/>
                </a:lnTo>
                <a:lnTo>
                  <a:pt x="11414" y="872"/>
                </a:lnTo>
                <a:lnTo>
                  <a:pt x="11413" y="858"/>
                </a:lnTo>
                <a:lnTo>
                  <a:pt x="11412" y="844"/>
                </a:lnTo>
                <a:lnTo>
                  <a:pt x="11409" y="830"/>
                </a:lnTo>
                <a:lnTo>
                  <a:pt x="11405" y="816"/>
                </a:lnTo>
                <a:lnTo>
                  <a:pt x="11399" y="801"/>
                </a:lnTo>
                <a:lnTo>
                  <a:pt x="11392" y="787"/>
                </a:lnTo>
                <a:lnTo>
                  <a:pt x="11383" y="773"/>
                </a:lnTo>
                <a:lnTo>
                  <a:pt x="11372" y="759"/>
                </a:lnTo>
                <a:lnTo>
                  <a:pt x="11360" y="745"/>
                </a:lnTo>
                <a:lnTo>
                  <a:pt x="11346" y="732"/>
                </a:lnTo>
                <a:lnTo>
                  <a:pt x="11330" y="719"/>
                </a:lnTo>
                <a:lnTo>
                  <a:pt x="11313" y="706"/>
                </a:lnTo>
                <a:lnTo>
                  <a:pt x="11292" y="694"/>
                </a:lnTo>
                <a:lnTo>
                  <a:pt x="11271" y="682"/>
                </a:lnTo>
                <a:lnTo>
                  <a:pt x="11265" y="680"/>
                </a:lnTo>
                <a:lnTo>
                  <a:pt x="11259" y="678"/>
                </a:lnTo>
                <a:lnTo>
                  <a:pt x="11251" y="677"/>
                </a:lnTo>
                <a:lnTo>
                  <a:pt x="11245" y="677"/>
                </a:lnTo>
                <a:lnTo>
                  <a:pt x="11231" y="677"/>
                </a:lnTo>
                <a:lnTo>
                  <a:pt x="11216" y="680"/>
                </a:lnTo>
                <a:lnTo>
                  <a:pt x="11200" y="684"/>
                </a:lnTo>
                <a:lnTo>
                  <a:pt x="11185" y="691"/>
                </a:lnTo>
                <a:lnTo>
                  <a:pt x="11170" y="700"/>
                </a:lnTo>
                <a:lnTo>
                  <a:pt x="11156" y="708"/>
                </a:lnTo>
                <a:lnTo>
                  <a:pt x="11142" y="719"/>
                </a:lnTo>
                <a:lnTo>
                  <a:pt x="11129" y="730"/>
                </a:lnTo>
                <a:lnTo>
                  <a:pt x="11117" y="741"/>
                </a:lnTo>
                <a:lnTo>
                  <a:pt x="11107" y="753"/>
                </a:lnTo>
                <a:lnTo>
                  <a:pt x="11098" y="764"/>
                </a:lnTo>
                <a:lnTo>
                  <a:pt x="11090" y="776"/>
                </a:lnTo>
                <a:lnTo>
                  <a:pt x="11085" y="788"/>
                </a:lnTo>
                <a:lnTo>
                  <a:pt x="11083" y="798"/>
                </a:lnTo>
                <a:lnTo>
                  <a:pt x="11081" y="808"/>
                </a:lnTo>
                <a:lnTo>
                  <a:pt x="11081" y="816"/>
                </a:lnTo>
                <a:lnTo>
                  <a:pt x="11081" y="824"/>
                </a:lnTo>
                <a:lnTo>
                  <a:pt x="11081" y="830"/>
                </a:lnTo>
                <a:lnTo>
                  <a:pt x="11084" y="842"/>
                </a:lnTo>
                <a:lnTo>
                  <a:pt x="11087" y="853"/>
                </a:lnTo>
                <a:lnTo>
                  <a:pt x="11097" y="868"/>
                </a:lnTo>
                <a:lnTo>
                  <a:pt x="11104" y="882"/>
                </a:lnTo>
                <a:lnTo>
                  <a:pt x="11105" y="885"/>
                </a:lnTo>
                <a:lnTo>
                  <a:pt x="11107" y="890"/>
                </a:lnTo>
                <a:lnTo>
                  <a:pt x="11107" y="894"/>
                </a:lnTo>
                <a:lnTo>
                  <a:pt x="11107" y="898"/>
                </a:lnTo>
                <a:lnTo>
                  <a:pt x="11104" y="903"/>
                </a:lnTo>
                <a:lnTo>
                  <a:pt x="11102" y="908"/>
                </a:lnTo>
                <a:lnTo>
                  <a:pt x="11100" y="913"/>
                </a:lnTo>
                <a:lnTo>
                  <a:pt x="11096" y="920"/>
                </a:lnTo>
                <a:lnTo>
                  <a:pt x="11085" y="934"/>
                </a:lnTo>
                <a:lnTo>
                  <a:pt x="11070" y="951"/>
                </a:lnTo>
                <a:lnTo>
                  <a:pt x="11048" y="973"/>
                </a:lnTo>
                <a:lnTo>
                  <a:pt x="11022" y="998"/>
                </a:lnTo>
                <a:lnTo>
                  <a:pt x="11004" y="1014"/>
                </a:lnTo>
                <a:lnTo>
                  <a:pt x="10982" y="1032"/>
                </a:lnTo>
                <a:lnTo>
                  <a:pt x="10960" y="1052"/>
                </a:lnTo>
                <a:lnTo>
                  <a:pt x="10936" y="1072"/>
                </a:lnTo>
                <a:lnTo>
                  <a:pt x="10911" y="1092"/>
                </a:lnTo>
                <a:lnTo>
                  <a:pt x="10888" y="1111"/>
                </a:lnTo>
                <a:lnTo>
                  <a:pt x="10866" y="1127"/>
                </a:lnTo>
                <a:lnTo>
                  <a:pt x="10846" y="1142"/>
                </a:lnTo>
                <a:lnTo>
                  <a:pt x="10821" y="1161"/>
                </a:lnTo>
                <a:lnTo>
                  <a:pt x="10798" y="1180"/>
                </a:lnTo>
                <a:lnTo>
                  <a:pt x="10776" y="1200"/>
                </a:lnTo>
                <a:lnTo>
                  <a:pt x="10754" y="1220"/>
                </a:lnTo>
                <a:lnTo>
                  <a:pt x="10735" y="1242"/>
                </a:lnTo>
                <a:lnTo>
                  <a:pt x="10717" y="1263"/>
                </a:lnTo>
                <a:lnTo>
                  <a:pt x="10699" y="1285"/>
                </a:lnTo>
                <a:lnTo>
                  <a:pt x="10683" y="1308"/>
                </a:lnTo>
                <a:lnTo>
                  <a:pt x="10668" y="1331"/>
                </a:lnTo>
                <a:lnTo>
                  <a:pt x="10654" y="1356"/>
                </a:lnTo>
                <a:lnTo>
                  <a:pt x="10641" y="1381"/>
                </a:lnTo>
                <a:lnTo>
                  <a:pt x="10629" y="1406"/>
                </a:lnTo>
                <a:lnTo>
                  <a:pt x="10618" y="1433"/>
                </a:lnTo>
                <a:lnTo>
                  <a:pt x="10608" y="1460"/>
                </a:lnTo>
                <a:lnTo>
                  <a:pt x="10599" y="1487"/>
                </a:lnTo>
                <a:lnTo>
                  <a:pt x="10590" y="1516"/>
                </a:lnTo>
                <a:lnTo>
                  <a:pt x="10587" y="1527"/>
                </a:lnTo>
                <a:lnTo>
                  <a:pt x="10585" y="1541"/>
                </a:lnTo>
                <a:lnTo>
                  <a:pt x="10583" y="1557"/>
                </a:lnTo>
                <a:lnTo>
                  <a:pt x="10581" y="1574"/>
                </a:lnTo>
                <a:lnTo>
                  <a:pt x="10578" y="1614"/>
                </a:lnTo>
                <a:lnTo>
                  <a:pt x="10577" y="1656"/>
                </a:lnTo>
                <a:lnTo>
                  <a:pt x="10577" y="1677"/>
                </a:lnTo>
                <a:lnTo>
                  <a:pt x="10578" y="1698"/>
                </a:lnTo>
                <a:lnTo>
                  <a:pt x="10579" y="1717"/>
                </a:lnTo>
                <a:lnTo>
                  <a:pt x="10582" y="1735"/>
                </a:lnTo>
                <a:lnTo>
                  <a:pt x="10584" y="1753"/>
                </a:lnTo>
                <a:lnTo>
                  <a:pt x="10587" y="1768"/>
                </a:lnTo>
                <a:lnTo>
                  <a:pt x="10591" y="1781"/>
                </a:lnTo>
                <a:lnTo>
                  <a:pt x="10596" y="1790"/>
                </a:lnTo>
                <a:lnTo>
                  <a:pt x="10601" y="1798"/>
                </a:lnTo>
                <a:lnTo>
                  <a:pt x="10606" y="1806"/>
                </a:lnTo>
                <a:lnTo>
                  <a:pt x="10612" y="1811"/>
                </a:lnTo>
                <a:lnTo>
                  <a:pt x="10617" y="1816"/>
                </a:lnTo>
                <a:lnTo>
                  <a:pt x="10624" y="1821"/>
                </a:lnTo>
                <a:lnTo>
                  <a:pt x="10630" y="1824"/>
                </a:lnTo>
                <a:lnTo>
                  <a:pt x="10637" y="1826"/>
                </a:lnTo>
                <a:lnTo>
                  <a:pt x="10643" y="1828"/>
                </a:lnTo>
                <a:lnTo>
                  <a:pt x="10650" y="1829"/>
                </a:lnTo>
                <a:lnTo>
                  <a:pt x="10657" y="1829"/>
                </a:lnTo>
                <a:lnTo>
                  <a:pt x="10664" y="1828"/>
                </a:lnTo>
                <a:lnTo>
                  <a:pt x="10671" y="1828"/>
                </a:lnTo>
                <a:lnTo>
                  <a:pt x="10685" y="1824"/>
                </a:lnTo>
                <a:lnTo>
                  <a:pt x="10699" y="1818"/>
                </a:lnTo>
                <a:lnTo>
                  <a:pt x="10712" y="1812"/>
                </a:lnTo>
                <a:lnTo>
                  <a:pt x="10725" y="1803"/>
                </a:lnTo>
                <a:lnTo>
                  <a:pt x="10738" y="1794"/>
                </a:lnTo>
                <a:lnTo>
                  <a:pt x="10749" y="1784"/>
                </a:lnTo>
                <a:lnTo>
                  <a:pt x="10759" y="1773"/>
                </a:lnTo>
                <a:lnTo>
                  <a:pt x="10767" y="1762"/>
                </a:lnTo>
                <a:lnTo>
                  <a:pt x="10775" y="1753"/>
                </a:lnTo>
                <a:lnTo>
                  <a:pt x="10779" y="1743"/>
                </a:lnTo>
                <a:lnTo>
                  <a:pt x="10785" y="1728"/>
                </a:lnTo>
                <a:lnTo>
                  <a:pt x="10788" y="1715"/>
                </a:lnTo>
                <a:lnTo>
                  <a:pt x="10791" y="1701"/>
                </a:lnTo>
                <a:lnTo>
                  <a:pt x="10793" y="1689"/>
                </a:lnTo>
                <a:lnTo>
                  <a:pt x="10797" y="1676"/>
                </a:lnTo>
                <a:lnTo>
                  <a:pt x="10802" y="1662"/>
                </a:lnTo>
                <a:lnTo>
                  <a:pt x="10806" y="1655"/>
                </a:lnTo>
                <a:lnTo>
                  <a:pt x="10812" y="1648"/>
                </a:lnTo>
                <a:lnTo>
                  <a:pt x="10818" y="1640"/>
                </a:lnTo>
                <a:lnTo>
                  <a:pt x="10825" y="1632"/>
                </a:lnTo>
                <a:lnTo>
                  <a:pt x="10844" y="1609"/>
                </a:lnTo>
                <a:lnTo>
                  <a:pt x="10860" y="1586"/>
                </a:lnTo>
                <a:lnTo>
                  <a:pt x="10876" y="1564"/>
                </a:lnTo>
                <a:lnTo>
                  <a:pt x="10895" y="1541"/>
                </a:lnTo>
                <a:lnTo>
                  <a:pt x="10913" y="1519"/>
                </a:lnTo>
                <a:lnTo>
                  <a:pt x="10929" y="1503"/>
                </a:lnTo>
                <a:lnTo>
                  <a:pt x="10936" y="1498"/>
                </a:lnTo>
                <a:lnTo>
                  <a:pt x="10941" y="1493"/>
                </a:lnTo>
                <a:lnTo>
                  <a:pt x="10947" y="1490"/>
                </a:lnTo>
                <a:lnTo>
                  <a:pt x="10951" y="1489"/>
                </a:lnTo>
                <a:lnTo>
                  <a:pt x="10955" y="1488"/>
                </a:lnTo>
                <a:lnTo>
                  <a:pt x="10959" y="1488"/>
                </a:lnTo>
                <a:lnTo>
                  <a:pt x="10961" y="1489"/>
                </a:lnTo>
                <a:lnTo>
                  <a:pt x="10963" y="1492"/>
                </a:lnTo>
                <a:lnTo>
                  <a:pt x="10964" y="1494"/>
                </a:lnTo>
                <a:lnTo>
                  <a:pt x="10965" y="1499"/>
                </a:lnTo>
                <a:lnTo>
                  <a:pt x="10965" y="1503"/>
                </a:lnTo>
                <a:lnTo>
                  <a:pt x="10965" y="1509"/>
                </a:lnTo>
                <a:lnTo>
                  <a:pt x="10964" y="1520"/>
                </a:lnTo>
                <a:lnTo>
                  <a:pt x="10962" y="1534"/>
                </a:lnTo>
                <a:lnTo>
                  <a:pt x="10957" y="1551"/>
                </a:lnTo>
                <a:lnTo>
                  <a:pt x="10953" y="1566"/>
                </a:lnTo>
                <a:lnTo>
                  <a:pt x="10947" y="1582"/>
                </a:lnTo>
                <a:lnTo>
                  <a:pt x="10941" y="1598"/>
                </a:lnTo>
                <a:lnTo>
                  <a:pt x="10935" y="1612"/>
                </a:lnTo>
                <a:lnTo>
                  <a:pt x="10928" y="1626"/>
                </a:lnTo>
                <a:lnTo>
                  <a:pt x="10912" y="1655"/>
                </a:lnTo>
                <a:lnTo>
                  <a:pt x="10898" y="1681"/>
                </a:lnTo>
                <a:lnTo>
                  <a:pt x="10884" y="1706"/>
                </a:lnTo>
                <a:lnTo>
                  <a:pt x="10872" y="1730"/>
                </a:lnTo>
                <a:lnTo>
                  <a:pt x="10861" y="1755"/>
                </a:lnTo>
                <a:lnTo>
                  <a:pt x="10852" y="1781"/>
                </a:lnTo>
                <a:lnTo>
                  <a:pt x="10847" y="1796"/>
                </a:lnTo>
                <a:lnTo>
                  <a:pt x="10843" y="1811"/>
                </a:lnTo>
                <a:lnTo>
                  <a:pt x="10839" y="1826"/>
                </a:lnTo>
                <a:lnTo>
                  <a:pt x="10835" y="1844"/>
                </a:lnTo>
                <a:lnTo>
                  <a:pt x="10833" y="1861"/>
                </a:lnTo>
                <a:lnTo>
                  <a:pt x="10832" y="1879"/>
                </a:lnTo>
                <a:lnTo>
                  <a:pt x="10833" y="1888"/>
                </a:lnTo>
                <a:lnTo>
                  <a:pt x="10834" y="1896"/>
                </a:lnTo>
                <a:lnTo>
                  <a:pt x="10835" y="1904"/>
                </a:lnTo>
                <a:lnTo>
                  <a:pt x="10838" y="1912"/>
                </a:lnTo>
                <a:lnTo>
                  <a:pt x="10841" y="1920"/>
                </a:lnTo>
                <a:lnTo>
                  <a:pt x="10844" y="1928"/>
                </a:lnTo>
                <a:lnTo>
                  <a:pt x="10847" y="1934"/>
                </a:lnTo>
                <a:lnTo>
                  <a:pt x="10853" y="1941"/>
                </a:lnTo>
                <a:lnTo>
                  <a:pt x="10858" y="1946"/>
                </a:lnTo>
                <a:lnTo>
                  <a:pt x="10865" y="1950"/>
                </a:lnTo>
                <a:lnTo>
                  <a:pt x="10872" y="1955"/>
                </a:lnTo>
                <a:lnTo>
                  <a:pt x="10880" y="1957"/>
                </a:lnTo>
                <a:lnTo>
                  <a:pt x="10889" y="1960"/>
                </a:lnTo>
                <a:lnTo>
                  <a:pt x="10899" y="1960"/>
                </a:lnTo>
                <a:lnTo>
                  <a:pt x="10909" y="1960"/>
                </a:lnTo>
                <a:lnTo>
                  <a:pt x="10918" y="1959"/>
                </a:lnTo>
                <a:lnTo>
                  <a:pt x="10926" y="1957"/>
                </a:lnTo>
                <a:lnTo>
                  <a:pt x="10934" y="1953"/>
                </a:lnTo>
                <a:lnTo>
                  <a:pt x="10941" y="1950"/>
                </a:lnTo>
                <a:lnTo>
                  <a:pt x="10949" y="1946"/>
                </a:lnTo>
                <a:lnTo>
                  <a:pt x="10962" y="1938"/>
                </a:lnTo>
                <a:lnTo>
                  <a:pt x="10975" y="1930"/>
                </a:lnTo>
                <a:lnTo>
                  <a:pt x="10980" y="1926"/>
                </a:lnTo>
                <a:lnTo>
                  <a:pt x="10986" y="1924"/>
                </a:lnTo>
                <a:lnTo>
                  <a:pt x="10990" y="1922"/>
                </a:lnTo>
                <a:lnTo>
                  <a:pt x="10994" y="1921"/>
                </a:lnTo>
                <a:close/>
                <a:moveTo>
                  <a:pt x="4954" y="1816"/>
                </a:moveTo>
                <a:lnTo>
                  <a:pt x="4955" y="1820"/>
                </a:lnTo>
                <a:lnTo>
                  <a:pt x="4957" y="1824"/>
                </a:lnTo>
                <a:lnTo>
                  <a:pt x="4958" y="1829"/>
                </a:lnTo>
                <a:lnTo>
                  <a:pt x="4958" y="1834"/>
                </a:lnTo>
                <a:lnTo>
                  <a:pt x="4958" y="1844"/>
                </a:lnTo>
                <a:lnTo>
                  <a:pt x="4954" y="1856"/>
                </a:lnTo>
                <a:lnTo>
                  <a:pt x="4951" y="1869"/>
                </a:lnTo>
                <a:lnTo>
                  <a:pt x="4946" y="1882"/>
                </a:lnTo>
                <a:lnTo>
                  <a:pt x="4940" y="1896"/>
                </a:lnTo>
                <a:lnTo>
                  <a:pt x="4934" y="1909"/>
                </a:lnTo>
                <a:lnTo>
                  <a:pt x="4922" y="1935"/>
                </a:lnTo>
                <a:lnTo>
                  <a:pt x="4910" y="1959"/>
                </a:lnTo>
                <a:lnTo>
                  <a:pt x="4906" y="1969"/>
                </a:lnTo>
                <a:lnTo>
                  <a:pt x="4903" y="1977"/>
                </a:lnTo>
                <a:lnTo>
                  <a:pt x="4900" y="1984"/>
                </a:lnTo>
                <a:lnTo>
                  <a:pt x="4899" y="1989"/>
                </a:lnTo>
                <a:lnTo>
                  <a:pt x="4904" y="2018"/>
                </a:lnTo>
                <a:lnTo>
                  <a:pt x="4905" y="2044"/>
                </a:lnTo>
                <a:lnTo>
                  <a:pt x="4907" y="2069"/>
                </a:lnTo>
                <a:lnTo>
                  <a:pt x="4909" y="2095"/>
                </a:lnTo>
                <a:lnTo>
                  <a:pt x="4911" y="2104"/>
                </a:lnTo>
                <a:lnTo>
                  <a:pt x="4913" y="2111"/>
                </a:lnTo>
                <a:lnTo>
                  <a:pt x="4917" y="2118"/>
                </a:lnTo>
                <a:lnTo>
                  <a:pt x="4920" y="2123"/>
                </a:lnTo>
                <a:lnTo>
                  <a:pt x="4924" y="2127"/>
                </a:lnTo>
                <a:lnTo>
                  <a:pt x="4928" y="2132"/>
                </a:lnTo>
                <a:lnTo>
                  <a:pt x="4934" y="2135"/>
                </a:lnTo>
                <a:lnTo>
                  <a:pt x="4938" y="2138"/>
                </a:lnTo>
                <a:lnTo>
                  <a:pt x="4949" y="2142"/>
                </a:lnTo>
                <a:lnTo>
                  <a:pt x="4959" y="2147"/>
                </a:lnTo>
                <a:lnTo>
                  <a:pt x="4967" y="2151"/>
                </a:lnTo>
                <a:lnTo>
                  <a:pt x="4974" y="2158"/>
                </a:lnTo>
                <a:lnTo>
                  <a:pt x="4972" y="2161"/>
                </a:lnTo>
                <a:lnTo>
                  <a:pt x="4967" y="2166"/>
                </a:lnTo>
                <a:lnTo>
                  <a:pt x="4960" y="2172"/>
                </a:lnTo>
                <a:lnTo>
                  <a:pt x="4951" y="2179"/>
                </a:lnTo>
                <a:lnTo>
                  <a:pt x="4928" y="2194"/>
                </a:lnTo>
                <a:lnTo>
                  <a:pt x="4903" y="2212"/>
                </a:lnTo>
                <a:lnTo>
                  <a:pt x="4853" y="2242"/>
                </a:lnTo>
                <a:lnTo>
                  <a:pt x="4824" y="2260"/>
                </a:lnTo>
                <a:lnTo>
                  <a:pt x="4815" y="2266"/>
                </a:lnTo>
                <a:lnTo>
                  <a:pt x="4806" y="2270"/>
                </a:lnTo>
                <a:lnTo>
                  <a:pt x="4798" y="2274"/>
                </a:lnTo>
                <a:lnTo>
                  <a:pt x="4790" y="2277"/>
                </a:lnTo>
                <a:lnTo>
                  <a:pt x="4776" y="2281"/>
                </a:lnTo>
                <a:lnTo>
                  <a:pt x="4762" y="2282"/>
                </a:lnTo>
                <a:lnTo>
                  <a:pt x="4750" y="2282"/>
                </a:lnTo>
                <a:lnTo>
                  <a:pt x="4739" y="2280"/>
                </a:lnTo>
                <a:lnTo>
                  <a:pt x="4729" y="2277"/>
                </a:lnTo>
                <a:lnTo>
                  <a:pt x="4719" y="2274"/>
                </a:lnTo>
                <a:lnTo>
                  <a:pt x="4709" y="2271"/>
                </a:lnTo>
                <a:lnTo>
                  <a:pt x="4701" y="2268"/>
                </a:lnTo>
                <a:lnTo>
                  <a:pt x="4691" y="2267"/>
                </a:lnTo>
                <a:lnTo>
                  <a:pt x="4682" y="2267"/>
                </a:lnTo>
                <a:lnTo>
                  <a:pt x="4677" y="2267"/>
                </a:lnTo>
                <a:lnTo>
                  <a:pt x="4672" y="2269"/>
                </a:lnTo>
                <a:lnTo>
                  <a:pt x="4667" y="2270"/>
                </a:lnTo>
                <a:lnTo>
                  <a:pt x="4662" y="2273"/>
                </a:lnTo>
                <a:lnTo>
                  <a:pt x="4656" y="2276"/>
                </a:lnTo>
                <a:lnTo>
                  <a:pt x="4651" y="2281"/>
                </a:lnTo>
                <a:lnTo>
                  <a:pt x="4645" y="2286"/>
                </a:lnTo>
                <a:lnTo>
                  <a:pt x="4640" y="2292"/>
                </a:lnTo>
                <a:lnTo>
                  <a:pt x="4631" y="2302"/>
                </a:lnTo>
                <a:lnTo>
                  <a:pt x="4624" y="2313"/>
                </a:lnTo>
                <a:lnTo>
                  <a:pt x="4618" y="2324"/>
                </a:lnTo>
                <a:lnTo>
                  <a:pt x="4613" y="2336"/>
                </a:lnTo>
                <a:lnTo>
                  <a:pt x="4610" y="2349"/>
                </a:lnTo>
                <a:lnTo>
                  <a:pt x="4608" y="2361"/>
                </a:lnTo>
                <a:lnTo>
                  <a:pt x="4607" y="2374"/>
                </a:lnTo>
                <a:lnTo>
                  <a:pt x="4608" y="2385"/>
                </a:lnTo>
                <a:lnTo>
                  <a:pt x="4610" y="2397"/>
                </a:lnTo>
                <a:lnTo>
                  <a:pt x="4613" y="2409"/>
                </a:lnTo>
                <a:lnTo>
                  <a:pt x="4618" y="2420"/>
                </a:lnTo>
                <a:lnTo>
                  <a:pt x="4625" y="2430"/>
                </a:lnTo>
                <a:lnTo>
                  <a:pt x="4634" y="2439"/>
                </a:lnTo>
                <a:lnTo>
                  <a:pt x="4644" y="2447"/>
                </a:lnTo>
                <a:lnTo>
                  <a:pt x="4656" y="2455"/>
                </a:lnTo>
                <a:lnTo>
                  <a:pt x="4669" y="2461"/>
                </a:lnTo>
                <a:lnTo>
                  <a:pt x="4681" y="2464"/>
                </a:lnTo>
                <a:lnTo>
                  <a:pt x="4693" y="2466"/>
                </a:lnTo>
                <a:lnTo>
                  <a:pt x="4705" y="2469"/>
                </a:lnTo>
                <a:lnTo>
                  <a:pt x="4718" y="2469"/>
                </a:lnTo>
                <a:lnTo>
                  <a:pt x="4731" y="2469"/>
                </a:lnTo>
                <a:lnTo>
                  <a:pt x="4744" y="2469"/>
                </a:lnTo>
                <a:lnTo>
                  <a:pt x="4757" y="2468"/>
                </a:lnTo>
                <a:lnTo>
                  <a:pt x="4770" y="2465"/>
                </a:lnTo>
                <a:lnTo>
                  <a:pt x="4796" y="2460"/>
                </a:lnTo>
                <a:lnTo>
                  <a:pt x="4819" y="2454"/>
                </a:lnTo>
                <a:lnTo>
                  <a:pt x="4842" y="2447"/>
                </a:lnTo>
                <a:lnTo>
                  <a:pt x="4863" y="2439"/>
                </a:lnTo>
                <a:lnTo>
                  <a:pt x="4880" y="2430"/>
                </a:lnTo>
                <a:lnTo>
                  <a:pt x="4907" y="2414"/>
                </a:lnTo>
                <a:lnTo>
                  <a:pt x="4944" y="2392"/>
                </a:lnTo>
                <a:lnTo>
                  <a:pt x="4987" y="2364"/>
                </a:lnTo>
                <a:lnTo>
                  <a:pt x="5088" y="2298"/>
                </a:lnTo>
                <a:lnTo>
                  <a:pt x="5200" y="2226"/>
                </a:lnTo>
                <a:lnTo>
                  <a:pt x="5309" y="2154"/>
                </a:lnTo>
                <a:lnTo>
                  <a:pt x="5404" y="2093"/>
                </a:lnTo>
                <a:lnTo>
                  <a:pt x="5441" y="2069"/>
                </a:lnTo>
                <a:lnTo>
                  <a:pt x="5472" y="2051"/>
                </a:lnTo>
                <a:lnTo>
                  <a:pt x="5492" y="2039"/>
                </a:lnTo>
                <a:lnTo>
                  <a:pt x="5501" y="2036"/>
                </a:lnTo>
                <a:lnTo>
                  <a:pt x="5503" y="2044"/>
                </a:lnTo>
                <a:lnTo>
                  <a:pt x="5505" y="2061"/>
                </a:lnTo>
                <a:lnTo>
                  <a:pt x="5508" y="2086"/>
                </a:lnTo>
                <a:lnTo>
                  <a:pt x="5513" y="2115"/>
                </a:lnTo>
                <a:lnTo>
                  <a:pt x="5518" y="2147"/>
                </a:lnTo>
                <a:lnTo>
                  <a:pt x="5526" y="2177"/>
                </a:lnTo>
                <a:lnTo>
                  <a:pt x="5530" y="2191"/>
                </a:lnTo>
                <a:lnTo>
                  <a:pt x="5535" y="2204"/>
                </a:lnTo>
                <a:lnTo>
                  <a:pt x="5542" y="2216"/>
                </a:lnTo>
                <a:lnTo>
                  <a:pt x="5548" y="2226"/>
                </a:lnTo>
                <a:lnTo>
                  <a:pt x="5557" y="2238"/>
                </a:lnTo>
                <a:lnTo>
                  <a:pt x="5564" y="2248"/>
                </a:lnTo>
                <a:lnTo>
                  <a:pt x="5569" y="2258"/>
                </a:lnTo>
                <a:lnTo>
                  <a:pt x="5572" y="2268"/>
                </a:lnTo>
                <a:lnTo>
                  <a:pt x="5576" y="2275"/>
                </a:lnTo>
                <a:lnTo>
                  <a:pt x="5582" y="2284"/>
                </a:lnTo>
                <a:lnTo>
                  <a:pt x="5588" y="2292"/>
                </a:lnTo>
                <a:lnTo>
                  <a:pt x="5598" y="2299"/>
                </a:lnTo>
                <a:lnTo>
                  <a:pt x="5610" y="2307"/>
                </a:lnTo>
                <a:lnTo>
                  <a:pt x="5621" y="2313"/>
                </a:lnTo>
                <a:lnTo>
                  <a:pt x="5632" y="2319"/>
                </a:lnTo>
                <a:lnTo>
                  <a:pt x="5641" y="2324"/>
                </a:lnTo>
                <a:lnTo>
                  <a:pt x="5662" y="2334"/>
                </a:lnTo>
                <a:lnTo>
                  <a:pt x="5681" y="2346"/>
                </a:lnTo>
                <a:lnTo>
                  <a:pt x="5680" y="2354"/>
                </a:lnTo>
                <a:lnTo>
                  <a:pt x="5677" y="2363"/>
                </a:lnTo>
                <a:lnTo>
                  <a:pt x="5672" y="2371"/>
                </a:lnTo>
                <a:lnTo>
                  <a:pt x="5665" y="2381"/>
                </a:lnTo>
                <a:lnTo>
                  <a:pt x="5656" y="2390"/>
                </a:lnTo>
                <a:lnTo>
                  <a:pt x="5648" y="2398"/>
                </a:lnTo>
                <a:lnTo>
                  <a:pt x="5637" y="2408"/>
                </a:lnTo>
                <a:lnTo>
                  <a:pt x="5626" y="2417"/>
                </a:lnTo>
                <a:lnTo>
                  <a:pt x="5581" y="2448"/>
                </a:lnTo>
                <a:lnTo>
                  <a:pt x="5546" y="2472"/>
                </a:lnTo>
                <a:lnTo>
                  <a:pt x="5529" y="2487"/>
                </a:lnTo>
                <a:lnTo>
                  <a:pt x="5515" y="2500"/>
                </a:lnTo>
                <a:lnTo>
                  <a:pt x="5505" y="2512"/>
                </a:lnTo>
                <a:lnTo>
                  <a:pt x="5498" y="2523"/>
                </a:lnTo>
                <a:lnTo>
                  <a:pt x="5495" y="2528"/>
                </a:lnTo>
                <a:lnTo>
                  <a:pt x="5493" y="2532"/>
                </a:lnTo>
                <a:lnTo>
                  <a:pt x="5492" y="2537"/>
                </a:lnTo>
                <a:lnTo>
                  <a:pt x="5492" y="2540"/>
                </a:lnTo>
                <a:lnTo>
                  <a:pt x="5493" y="2543"/>
                </a:lnTo>
                <a:lnTo>
                  <a:pt x="5493" y="2546"/>
                </a:lnTo>
                <a:lnTo>
                  <a:pt x="5495" y="2550"/>
                </a:lnTo>
                <a:lnTo>
                  <a:pt x="5498" y="2552"/>
                </a:lnTo>
                <a:lnTo>
                  <a:pt x="5504" y="2556"/>
                </a:lnTo>
                <a:lnTo>
                  <a:pt x="5513" y="2559"/>
                </a:lnTo>
                <a:lnTo>
                  <a:pt x="5522" y="2560"/>
                </a:lnTo>
                <a:lnTo>
                  <a:pt x="5535" y="2560"/>
                </a:lnTo>
                <a:lnTo>
                  <a:pt x="5548" y="2559"/>
                </a:lnTo>
                <a:lnTo>
                  <a:pt x="5564" y="2557"/>
                </a:lnTo>
                <a:lnTo>
                  <a:pt x="5580" y="2554"/>
                </a:lnTo>
                <a:lnTo>
                  <a:pt x="5598" y="2549"/>
                </a:lnTo>
                <a:lnTo>
                  <a:pt x="5613" y="2545"/>
                </a:lnTo>
                <a:lnTo>
                  <a:pt x="5627" y="2543"/>
                </a:lnTo>
                <a:lnTo>
                  <a:pt x="5641" y="2542"/>
                </a:lnTo>
                <a:lnTo>
                  <a:pt x="5654" y="2541"/>
                </a:lnTo>
                <a:lnTo>
                  <a:pt x="5667" y="2540"/>
                </a:lnTo>
                <a:lnTo>
                  <a:pt x="5681" y="2539"/>
                </a:lnTo>
                <a:lnTo>
                  <a:pt x="5696" y="2536"/>
                </a:lnTo>
                <a:lnTo>
                  <a:pt x="5713" y="2530"/>
                </a:lnTo>
                <a:lnTo>
                  <a:pt x="5744" y="2519"/>
                </a:lnTo>
                <a:lnTo>
                  <a:pt x="5777" y="2510"/>
                </a:lnTo>
                <a:lnTo>
                  <a:pt x="5813" y="2499"/>
                </a:lnTo>
                <a:lnTo>
                  <a:pt x="5849" y="2486"/>
                </a:lnTo>
                <a:lnTo>
                  <a:pt x="5867" y="2478"/>
                </a:lnTo>
                <a:lnTo>
                  <a:pt x="5885" y="2470"/>
                </a:lnTo>
                <a:lnTo>
                  <a:pt x="5903" y="2460"/>
                </a:lnTo>
                <a:lnTo>
                  <a:pt x="5920" y="2449"/>
                </a:lnTo>
                <a:lnTo>
                  <a:pt x="5936" y="2436"/>
                </a:lnTo>
                <a:lnTo>
                  <a:pt x="5951" y="2422"/>
                </a:lnTo>
                <a:lnTo>
                  <a:pt x="5966" y="2406"/>
                </a:lnTo>
                <a:lnTo>
                  <a:pt x="5982" y="2388"/>
                </a:lnTo>
                <a:lnTo>
                  <a:pt x="5991" y="2373"/>
                </a:lnTo>
                <a:lnTo>
                  <a:pt x="5999" y="2358"/>
                </a:lnTo>
                <a:lnTo>
                  <a:pt x="6005" y="2344"/>
                </a:lnTo>
                <a:lnTo>
                  <a:pt x="6010" y="2330"/>
                </a:lnTo>
                <a:lnTo>
                  <a:pt x="6012" y="2319"/>
                </a:lnTo>
                <a:lnTo>
                  <a:pt x="6014" y="2306"/>
                </a:lnTo>
                <a:lnTo>
                  <a:pt x="6014" y="2294"/>
                </a:lnTo>
                <a:lnTo>
                  <a:pt x="6012" y="2283"/>
                </a:lnTo>
                <a:lnTo>
                  <a:pt x="6010" y="2272"/>
                </a:lnTo>
                <a:lnTo>
                  <a:pt x="6005" y="2261"/>
                </a:lnTo>
                <a:lnTo>
                  <a:pt x="6001" y="2252"/>
                </a:lnTo>
                <a:lnTo>
                  <a:pt x="5994" y="2242"/>
                </a:lnTo>
                <a:lnTo>
                  <a:pt x="5988" y="2233"/>
                </a:lnTo>
                <a:lnTo>
                  <a:pt x="5979" y="2223"/>
                </a:lnTo>
                <a:lnTo>
                  <a:pt x="5971" y="2216"/>
                </a:lnTo>
                <a:lnTo>
                  <a:pt x="5962" y="2207"/>
                </a:lnTo>
                <a:lnTo>
                  <a:pt x="5942" y="2192"/>
                </a:lnTo>
                <a:lnTo>
                  <a:pt x="5919" y="2178"/>
                </a:lnTo>
                <a:lnTo>
                  <a:pt x="5895" y="2165"/>
                </a:lnTo>
                <a:lnTo>
                  <a:pt x="5870" y="2153"/>
                </a:lnTo>
                <a:lnTo>
                  <a:pt x="5821" y="2131"/>
                </a:lnTo>
                <a:lnTo>
                  <a:pt x="5776" y="2111"/>
                </a:lnTo>
                <a:lnTo>
                  <a:pt x="5771" y="2109"/>
                </a:lnTo>
                <a:lnTo>
                  <a:pt x="5767" y="2106"/>
                </a:lnTo>
                <a:lnTo>
                  <a:pt x="5762" y="2101"/>
                </a:lnTo>
                <a:lnTo>
                  <a:pt x="5759" y="2097"/>
                </a:lnTo>
                <a:lnTo>
                  <a:pt x="5756" y="2093"/>
                </a:lnTo>
                <a:lnTo>
                  <a:pt x="5754" y="2088"/>
                </a:lnTo>
                <a:lnTo>
                  <a:pt x="5751" y="2083"/>
                </a:lnTo>
                <a:lnTo>
                  <a:pt x="5750" y="2078"/>
                </a:lnTo>
                <a:lnTo>
                  <a:pt x="5749" y="2066"/>
                </a:lnTo>
                <a:lnTo>
                  <a:pt x="5749" y="2054"/>
                </a:lnTo>
                <a:lnTo>
                  <a:pt x="5751" y="2040"/>
                </a:lnTo>
                <a:lnTo>
                  <a:pt x="5754" y="2027"/>
                </a:lnTo>
                <a:lnTo>
                  <a:pt x="5761" y="1999"/>
                </a:lnTo>
                <a:lnTo>
                  <a:pt x="5769" y="1972"/>
                </a:lnTo>
                <a:lnTo>
                  <a:pt x="5772" y="1960"/>
                </a:lnTo>
                <a:lnTo>
                  <a:pt x="5774" y="1948"/>
                </a:lnTo>
                <a:lnTo>
                  <a:pt x="5776" y="1937"/>
                </a:lnTo>
                <a:lnTo>
                  <a:pt x="5777" y="1926"/>
                </a:lnTo>
                <a:lnTo>
                  <a:pt x="5777" y="1915"/>
                </a:lnTo>
                <a:lnTo>
                  <a:pt x="5780" y="1902"/>
                </a:lnTo>
                <a:lnTo>
                  <a:pt x="5783" y="1891"/>
                </a:lnTo>
                <a:lnTo>
                  <a:pt x="5787" y="1881"/>
                </a:lnTo>
                <a:lnTo>
                  <a:pt x="5794" y="1871"/>
                </a:lnTo>
                <a:lnTo>
                  <a:pt x="5800" y="1863"/>
                </a:lnTo>
                <a:lnTo>
                  <a:pt x="5809" y="1854"/>
                </a:lnTo>
                <a:lnTo>
                  <a:pt x="5817" y="1847"/>
                </a:lnTo>
                <a:lnTo>
                  <a:pt x="5827" y="1839"/>
                </a:lnTo>
                <a:lnTo>
                  <a:pt x="5837" y="1833"/>
                </a:lnTo>
                <a:lnTo>
                  <a:pt x="5848" y="1826"/>
                </a:lnTo>
                <a:lnTo>
                  <a:pt x="5859" y="1820"/>
                </a:lnTo>
                <a:lnTo>
                  <a:pt x="5883" y="1808"/>
                </a:lnTo>
                <a:lnTo>
                  <a:pt x="5908" y="1795"/>
                </a:lnTo>
                <a:lnTo>
                  <a:pt x="5920" y="1790"/>
                </a:lnTo>
                <a:lnTo>
                  <a:pt x="5933" y="1785"/>
                </a:lnTo>
                <a:lnTo>
                  <a:pt x="5947" y="1781"/>
                </a:lnTo>
                <a:lnTo>
                  <a:pt x="5962" y="1776"/>
                </a:lnTo>
                <a:lnTo>
                  <a:pt x="5992" y="1768"/>
                </a:lnTo>
                <a:lnTo>
                  <a:pt x="6024" y="1760"/>
                </a:lnTo>
                <a:lnTo>
                  <a:pt x="6053" y="1752"/>
                </a:lnTo>
                <a:lnTo>
                  <a:pt x="6080" y="1743"/>
                </a:lnTo>
                <a:lnTo>
                  <a:pt x="6091" y="1739"/>
                </a:lnTo>
                <a:lnTo>
                  <a:pt x="6101" y="1733"/>
                </a:lnTo>
                <a:lnTo>
                  <a:pt x="6109" y="1728"/>
                </a:lnTo>
                <a:lnTo>
                  <a:pt x="6115" y="1722"/>
                </a:lnTo>
                <a:lnTo>
                  <a:pt x="6123" y="1714"/>
                </a:lnTo>
                <a:lnTo>
                  <a:pt x="6129" y="1706"/>
                </a:lnTo>
                <a:lnTo>
                  <a:pt x="6136" y="1698"/>
                </a:lnTo>
                <a:lnTo>
                  <a:pt x="6140" y="1689"/>
                </a:lnTo>
                <a:lnTo>
                  <a:pt x="6146" y="1680"/>
                </a:lnTo>
                <a:lnTo>
                  <a:pt x="6149" y="1672"/>
                </a:lnTo>
                <a:lnTo>
                  <a:pt x="6152" y="1663"/>
                </a:lnTo>
                <a:lnTo>
                  <a:pt x="6154" y="1654"/>
                </a:lnTo>
                <a:lnTo>
                  <a:pt x="6156" y="1646"/>
                </a:lnTo>
                <a:lnTo>
                  <a:pt x="6158" y="1637"/>
                </a:lnTo>
                <a:lnTo>
                  <a:pt x="6158" y="1628"/>
                </a:lnTo>
                <a:lnTo>
                  <a:pt x="6158" y="1620"/>
                </a:lnTo>
                <a:lnTo>
                  <a:pt x="6156" y="1612"/>
                </a:lnTo>
                <a:lnTo>
                  <a:pt x="6154" y="1605"/>
                </a:lnTo>
                <a:lnTo>
                  <a:pt x="6152" y="1597"/>
                </a:lnTo>
                <a:lnTo>
                  <a:pt x="6149" y="1590"/>
                </a:lnTo>
                <a:lnTo>
                  <a:pt x="6146" y="1582"/>
                </a:lnTo>
                <a:lnTo>
                  <a:pt x="6141" y="1575"/>
                </a:lnTo>
                <a:lnTo>
                  <a:pt x="6136" y="1569"/>
                </a:lnTo>
                <a:lnTo>
                  <a:pt x="6129" y="1564"/>
                </a:lnTo>
                <a:lnTo>
                  <a:pt x="6123" y="1557"/>
                </a:lnTo>
                <a:lnTo>
                  <a:pt x="6115" y="1553"/>
                </a:lnTo>
                <a:lnTo>
                  <a:pt x="6108" y="1547"/>
                </a:lnTo>
                <a:lnTo>
                  <a:pt x="6099" y="1543"/>
                </a:lnTo>
                <a:lnTo>
                  <a:pt x="6090" y="1540"/>
                </a:lnTo>
                <a:lnTo>
                  <a:pt x="6080" y="1537"/>
                </a:lnTo>
                <a:lnTo>
                  <a:pt x="6069" y="1534"/>
                </a:lnTo>
                <a:lnTo>
                  <a:pt x="6057" y="1532"/>
                </a:lnTo>
                <a:lnTo>
                  <a:pt x="6045" y="1531"/>
                </a:lnTo>
                <a:lnTo>
                  <a:pt x="6032" y="1531"/>
                </a:lnTo>
                <a:lnTo>
                  <a:pt x="6018" y="1531"/>
                </a:lnTo>
                <a:lnTo>
                  <a:pt x="6003" y="1532"/>
                </a:lnTo>
                <a:lnTo>
                  <a:pt x="5972" y="1534"/>
                </a:lnTo>
                <a:lnTo>
                  <a:pt x="5944" y="1536"/>
                </a:lnTo>
                <a:lnTo>
                  <a:pt x="5917" y="1536"/>
                </a:lnTo>
                <a:lnTo>
                  <a:pt x="5886" y="1537"/>
                </a:lnTo>
                <a:lnTo>
                  <a:pt x="5878" y="1537"/>
                </a:lnTo>
                <a:lnTo>
                  <a:pt x="5870" y="1536"/>
                </a:lnTo>
                <a:lnTo>
                  <a:pt x="5864" y="1534"/>
                </a:lnTo>
                <a:lnTo>
                  <a:pt x="5857" y="1532"/>
                </a:lnTo>
                <a:lnTo>
                  <a:pt x="5852" y="1530"/>
                </a:lnTo>
                <a:lnTo>
                  <a:pt x="5847" y="1527"/>
                </a:lnTo>
                <a:lnTo>
                  <a:pt x="5842" y="1524"/>
                </a:lnTo>
                <a:lnTo>
                  <a:pt x="5838" y="1519"/>
                </a:lnTo>
                <a:lnTo>
                  <a:pt x="5834" y="1515"/>
                </a:lnTo>
                <a:lnTo>
                  <a:pt x="5830" y="1510"/>
                </a:lnTo>
                <a:lnTo>
                  <a:pt x="5827" y="1504"/>
                </a:lnTo>
                <a:lnTo>
                  <a:pt x="5825" y="1499"/>
                </a:lnTo>
                <a:lnTo>
                  <a:pt x="5821" y="1486"/>
                </a:lnTo>
                <a:lnTo>
                  <a:pt x="5817" y="1473"/>
                </a:lnTo>
                <a:lnTo>
                  <a:pt x="5815" y="1459"/>
                </a:lnTo>
                <a:lnTo>
                  <a:pt x="5815" y="1445"/>
                </a:lnTo>
                <a:lnTo>
                  <a:pt x="5815" y="1431"/>
                </a:lnTo>
                <a:lnTo>
                  <a:pt x="5815" y="1418"/>
                </a:lnTo>
                <a:lnTo>
                  <a:pt x="5818" y="1392"/>
                </a:lnTo>
                <a:lnTo>
                  <a:pt x="5822" y="1372"/>
                </a:lnTo>
                <a:lnTo>
                  <a:pt x="5826" y="1347"/>
                </a:lnTo>
                <a:lnTo>
                  <a:pt x="5831" y="1321"/>
                </a:lnTo>
                <a:lnTo>
                  <a:pt x="5835" y="1294"/>
                </a:lnTo>
                <a:lnTo>
                  <a:pt x="5838" y="1268"/>
                </a:lnTo>
                <a:lnTo>
                  <a:pt x="5839" y="1242"/>
                </a:lnTo>
                <a:lnTo>
                  <a:pt x="5840" y="1216"/>
                </a:lnTo>
                <a:lnTo>
                  <a:pt x="5840" y="1190"/>
                </a:lnTo>
                <a:lnTo>
                  <a:pt x="5838" y="1165"/>
                </a:lnTo>
                <a:lnTo>
                  <a:pt x="5834" y="1139"/>
                </a:lnTo>
                <a:lnTo>
                  <a:pt x="5828" y="1114"/>
                </a:lnTo>
                <a:lnTo>
                  <a:pt x="5825" y="1102"/>
                </a:lnTo>
                <a:lnTo>
                  <a:pt x="5821" y="1091"/>
                </a:lnTo>
                <a:lnTo>
                  <a:pt x="5815" y="1078"/>
                </a:lnTo>
                <a:lnTo>
                  <a:pt x="5810" y="1066"/>
                </a:lnTo>
                <a:lnTo>
                  <a:pt x="5804" y="1054"/>
                </a:lnTo>
                <a:lnTo>
                  <a:pt x="5798" y="1042"/>
                </a:lnTo>
                <a:lnTo>
                  <a:pt x="5790" y="1030"/>
                </a:lnTo>
                <a:lnTo>
                  <a:pt x="5783" y="1018"/>
                </a:lnTo>
                <a:lnTo>
                  <a:pt x="5774" y="1007"/>
                </a:lnTo>
                <a:lnTo>
                  <a:pt x="5764" y="996"/>
                </a:lnTo>
                <a:lnTo>
                  <a:pt x="5755" y="985"/>
                </a:lnTo>
                <a:lnTo>
                  <a:pt x="5744" y="974"/>
                </a:lnTo>
                <a:lnTo>
                  <a:pt x="5734" y="965"/>
                </a:lnTo>
                <a:lnTo>
                  <a:pt x="5724" y="957"/>
                </a:lnTo>
                <a:lnTo>
                  <a:pt x="5714" y="948"/>
                </a:lnTo>
                <a:lnTo>
                  <a:pt x="5703" y="940"/>
                </a:lnTo>
                <a:lnTo>
                  <a:pt x="5691" y="932"/>
                </a:lnTo>
                <a:lnTo>
                  <a:pt x="5679" y="925"/>
                </a:lnTo>
                <a:lnTo>
                  <a:pt x="5666" y="919"/>
                </a:lnTo>
                <a:lnTo>
                  <a:pt x="5653" y="913"/>
                </a:lnTo>
                <a:lnTo>
                  <a:pt x="5639" y="908"/>
                </a:lnTo>
                <a:lnTo>
                  <a:pt x="5626" y="905"/>
                </a:lnTo>
                <a:lnTo>
                  <a:pt x="5612" y="903"/>
                </a:lnTo>
                <a:lnTo>
                  <a:pt x="5598" y="903"/>
                </a:lnTo>
                <a:lnTo>
                  <a:pt x="5585" y="904"/>
                </a:lnTo>
                <a:lnTo>
                  <a:pt x="5571" y="906"/>
                </a:lnTo>
                <a:lnTo>
                  <a:pt x="5558" y="910"/>
                </a:lnTo>
                <a:lnTo>
                  <a:pt x="5545" y="918"/>
                </a:lnTo>
                <a:lnTo>
                  <a:pt x="5530" y="927"/>
                </a:lnTo>
                <a:lnTo>
                  <a:pt x="5517" y="936"/>
                </a:lnTo>
                <a:lnTo>
                  <a:pt x="5506" y="945"/>
                </a:lnTo>
                <a:lnTo>
                  <a:pt x="5497" y="953"/>
                </a:lnTo>
                <a:lnTo>
                  <a:pt x="5490" y="962"/>
                </a:lnTo>
                <a:lnTo>
                  <a:pt x="5486" y="970"/>
                </a:lnTo>
                <a:lnTo>
                  <a:pt x="5483" y="977"/>
                </a:lnTo>
                <a:lnTo>
                  <a:pt x="5480" y="986"/>
                </a:lnTo>
                <a:lnTo>
                  <a:pt x="5480" y="993"/>
                </a:lnTo>
                <a:lnTo>
                  <a:pt x="5481" y="1002"/>
                </a:lnTo>
                <a:lnTo>
                  <a:pt x="5484" y="1011"/>
                </a:lnTo>
                <a:lnTo>
                  <a:pt x="5487" y="1020"/>
                </a:lnTo>
                <a:lnTo>
                  <a:pt x="5495" y="1042"/>
                </a:lnTo>
                <a:lnTo>
                  <a:pt x="5507" y="1068"/>
                </a:lnTo>
                <a:lnTo>
                  <a:pt x="5520" y="1098"/>
                </a:lnTo>
                <a:lnTo>
                  <a:pt x="5533" y="1135"/>
                </a:lnTo>
                <a:lnTo>
                  <a:pt x="5540" y="1155"/>
                </a:lnTo>
                <a:lnTo>
                  <a:pt x="5546" y="1178"/>
                </a:lnTo>
                <a:lnTo>
                  <a:pt x="5552" y="1203"/>
                </a:lnTo>
                <a:lnTo>
                  <a:pt x="5556" y="1230"/>
                </a:lnTo>
                <a:lnTo>
                  <a:pt x="5560" y="1259"/>
                </a:lnTo>
                <a:lnTo>
                  <a:pt x="5564" y="1290"/>
                </a:lnTo>
                <a:lnTo>
                  <a:pt x="5567" y="1324"/>
                </a:lnTo>
                <a:lnTo>
                  <a:pt x="5568" y="1361"/>
                </a:lnTo>
                <a:lnTo>
                  <a:pt x="5567" y="1399"/>
                </a:lnTo>
                <a:lnTo>
                  <a:pt x="5566" y="1442"/>
                </a:lnTo>
                <a:lnTo>
                  <a:pt x="5562" y="1487"/>
                </a:lnTo>
                <a:lnTo>
                  <a:pt x="5558" y="1534"/>
                </a:lnTo>
                <a:lnTo>
                  <a:pt x="5555" y="1563"/>
                </a:lnTo>
                <a:lnTo>
                  <a:pt x="5554" y="1590"/>
                </a:lnTo>
                <a:lnTo>
                  <a:pt x="5553" y="1615"/>
                </a:lnTo>
                <a:lnTo>
                  <a:pt x="5552" y="1642"/>
                </a:lnTo>
                <a:lnTo>
                  <a:pt x="5551" y="1668"/>
                </a:lnTo>
                <a:lnTo>
                  <a:pt x="5546" y="1694"/>
                </a:lnTo>
                <a:lnTo>
                  <a:pt x="5544" y="1708"/>
                </a:lnTo>
                <a:lnTo>
                  <a:pt x="5541" y="1721"/>
                </a:lnTo>
                <a:lnTo>
                  <a:pt x="5537" y="1735"/>
                </a:lnTo>
                <a:lnTo>
                  <a:pt x="5532" y="1749"/>
                </a:lnTo>
                <a:lnTo>
                  <a:pt x="5526" y="1767"/>
                </a:lnTo>
                <a:lnTo>
                  <a:pt x="5519" y="1781"/>
                </a:lnTo>
                <a:lnTo>
                  <a:pt x="5513" y="1794"/>
                </a:lnTo>
                <a:lnTo>
                  <a:pt x="5507" y="1804"/>
                </a:lnTo>
                <a:lnTo>
                  <a:pt x="5501" y="1813"/>
                </a:lnTo>
                <a:lnTo>
                  <a:pt x="5494" y="1822"/>
                </a:lnTo>
                <a:lnTo>
                  <a:pt x="5488" y="1828"/>
                </a:lnTo>
                <a:lnTo>
                  <a:pt x="5481" y="1834"/>
                </a:lnTo>
                <a:lnTo>
                  <a:pt x="5465" y="1844"/>
                </a:lnTo>
                <a:lnTo>
                  <a:pt x="5446" y="1855"/>
                </a:lnTo>
                <a:lnTo>
                  <a:pt x="5422" y="1868"/>
                </a:lnTo>
                <a:lnTo>
                  <a:pt x="5392" y="1884"/>
                </a:lnTo>
                <a:lnTo>
                  <a:pt x="5351" y="1910"/>
                </a:lnTo>
                <a:lnTo>
                  <a:pt x="5310" y="1937"/>
                </a:lnTo>
                <a:lnTo>
                  <a:pt x="5270" y="1963"/>
                </a:lnTo>
                <a:lnTo>
                  <a:pt x="5231" y="1987"/>
                </a:lnTo>
                <a:lnTo>
                  <a:pt x="5205" y="2003"/>
                </a:lnTo>
                <a:lnTo>
                  <a:pt x="5185" y="2016"/>
                </a:lnTo>
                <a:lnTo>
                  <a:pt x="5178" y="2020"/>
                </a:lnTo>
                <a:lnTo>
                  <a:pt x="5171" y="2024"/>
                </a:lnTo>
                <a:lnTo>
                  <a:pt x="5168" y="2025"/>
                </a:lnTo>
                <a:lnTo>
                  <a:pt x="5166" y="2025"/>
                </a:lnTo>
                <a:lnTo>
                  <a:pt x="5164" y="2024"/>
                </a:lnTo>
                <a:lnTo>
                  <a:pt x="5163" y="2023"/>
                </a:lnTo>
                <a:lnTo>
                  <a:pt x="5160" y="2019"/>
                </a:lnTo>
                <a:lnTo>
                  <a:pt x="5158" y="2013"/>
                </a:lnTo>
                <a:lnTo>
                  <a:pt x="5157" y="2003"/>
                </a:lnTo>
                <a:lnTo>
                  <a:pt x="5157" y="1989"/>
                </a:lnTo>
                <a:lnTo>
                  <a:pt x="5161" y="1952"/>
                </a:lnTo>
                <a:lnTo>
                  <a:pt x="5166" y="1897"/>
                </a:lnTo>
                <a:lnTo>
                  <a:pt x="5170" y="1862"/>
                </a:lnTo>
                <a:lnTo>
                  <a:pt x="5177" y="1815"/>
                </a:lnTo>
                <a:lnTo>
                  <a:pt x="5187" y="1763"/>
                </a:lnTo>
                <a:lnTo>
                  <a:pt x="5196" y="1707"/>
                </a:lnTo>
                <a:lnTo>
                  <a:pt x="5208" y="1650"/>
                </a:lnTo>
                <a:lnTo>
                  <a:pt x="5220" y="1595"/>
                </a:lnTo>
                <a:lnTo>
                  <a:pt x="5233" y="1544"/>
                </a:lnTo>
                <a:lnTo>
                  <a:pt x="5245" y="1503"/>
                </a:lnTo>
                <a:lnTo>
                  <a:pt x="5252" y="1476"/>
                </a:lnTo>
                <a:lnTo>
                  <a:pt x="5261" y="1450"/>
                </a:lnTo>
                <a:lnTo>
                  <a:pt x="5268" y="1424"/>
                </a:lnTo>
                <a:lnTo>
                  <a:pt x="5274" y="1398"/>
                </a:lnTo>
                <a:lnTo>
                  <a:pt x="5278" y="1372"/>
                </a:lnTo>
                <a:lnTo>
                  <a:pt x="5282" y="1347"/>
                </a:lnTo>
                <a:lnTo>
                  <a:pt x="5283" y="1335"/>
                </a:lnTo>
                <a:lnTo>
                  <a:pt x="5283" y="1322"/>
                </a:lnTo>
                <a:lnTo>
                  <a:pt x="5283" y="1310"/>
                </a:lnTo>
                <a:lnTo>
                  <a:pt x="5282" y="1298"/>
                </a:lnTo>
                <a:lnTo>
                  <a:pt x="5281" y="1286"/>
                </a:lnTo>
                <a:lnTo>
                  <a:pt x="5277" y="1274"/>
                </a:lnTo>
                <a:lnTo>
                  <a:pt x="5275" y="1262"/>
                </a:lnTo>
                <a:lnTo>
                  <a:pt x="5271" y="1251"/>
                </a:lnTo>
                <a:lnTo>
                  <a:pt x="5267" y="1241"/>
                </a:lnTo>
                <a:lnTo>
                  <a:pt x="5260" y="1230"/>
                </a:lnTo>
                <a:lnTo>
                  <a:pt x="5254" y="1219"/>
                </a:lnTo>
                <a:lnTo>
                  <a:pt x="5247" y="1209"/>
                </a:lnTo>
                <a:lnTo>
                  <a:pt x="5238" y="1200"/>
                </a:lnTo>
                <a:lnTo>
                  <a:pt x="5229" y="1190"/>
                </a:lnTo>
                <a:lnTo>
                  <a:pt x="5218" y="1181"/>
                </a:lnTo>
                <a:lnTo>
                  <a:pt x="5206" y="1173"/>
                </a:lnTo>
                <a:lnTo>
                  <a:pt x="5194" y="1164"/>
                </a:lnTo>
                <a:lnTo>
                  <a:pt x="5180" y="1156"/>
                </a:lnTo>
                <a:lnTo>
                  <a:pt x="5164" y="1149"/>
                </a:lnTo>
                <a:lnTo>
                  <a:pt x="5148" y="1142"/>
                </a:lnTo>
                <a:lnTo>
                  <a:pt x="5135" y="1137"/>
                </a:lnTo>
                <a:lnTo>
                  <a:pt x="5121" y="1135"/>
                </a:lnTo>
                <a:lnTo>
                  <a:pt x="5107" y="1133"/>
                </a:lnTo>
                <a:lnTo>
                  <a:pt x="5092" y="1133"/>
                </a:lnTo>
                <a:lnTo>
                  <a:pt x="5077" y="1133"/>
                </a:lnTo>
                <a:lnTo>
                  <a:pt x="5063" y="1136"/>
                </a:lnTo>
                <a:lnTo>
                  <a:pt x="5049" y="1139"/>
                </a:lnTo>
                <a:lnTo>
                  <a:pt x="5036" y="1143"/>
                </a:lnTo>
                <a:lnTo>
                  <a:pt x="5025" y="1150"/>
                </a:lnTo>
                <a:lnTo>
                  <a:pt x="5013" y="1158"/>
                </a:lnTo>
                <a:lnTo>
                  <a:pt x="5002" y="1165"/>
                </a:lnTo>
                <a:lnTo>
                  <a:pt x="4993" y="1175"/>
                </a:lnTo>
                <a:lnTo>
                  <a:pt x="4986" y="1186"/>
                </a:lnTo>
                <a:lnTo>
                  <a:pt x="4979" y="1197"/>
                </a:lnTo>
                <a:lnTo>
                  <a:pt x="4975" y="1212"/>
                </a:lnTo>
                <a:lnTo>
                  <a:pt x="4972" y="1226"/>
                </a:lnTo>
                <a:lnTo>
                  <a:pt x="4972" y="1243"/>
                </a:lnTo>
                <a:lnTo>
                  <a:pt x="4973" y="1268"/>
                </a:lnTo>
                <a:lnTo>
                  <a:pt x="4976" y="1298"/>
                </a:lnTo>
                <a:lnTo>
                  <a:pt x="4979" y="1330"/>
                </a:lnTo>
                <a:lnTo>
                  <a:pt x="4982" y="1365"/>
                </a:lnTo>
                <a:lnTo>
                  <a:pt x="4986" y="1399"/>
                </a:lnTo>
                <a:lnTo>
                  <a:pt x="4988" y="1431"/>
                </a:lnTo>
                <a:lnTo>
                  <a:pt x="4989" y="1457"/>
                </a:lnTo>
                <a:lnTo>
                  <a:pt x="4988" y="1494"/>
                </a:lnTo>
                <a:lnTo>
                  <a:pt x="4988" y="1526"/>
                </a:lnTo>
                <a:lnTo>
                  <a:pt x="4988" y="1539"/>
                </a:lnTo>
                <a:lnTo>
                  <a:pt x="4987" y="1550"/>
                </a:lnTo>
                <a:lnTo>
                  <a:pt x="4985" y="1560"/>
                </a:lnTo>
                <a:lnTo>
                  <a:pt x="4981" y="1570"/>
                </a:lnTo>
                <a:lnTo>
                  <a:pt x="4978" y="1578"/>
                </a:lnTo>
                <a:lnTo>
                  <a:pt x="4973" y="1586"/>
                </a:lnTo>
                <a:lnTo>
                  <a:pt x="4965" y="1593"/>
                </a:lnTo>
                <a:lnTo>
                  <a:pt x="4957" y="1599"/>
                </a:lnTo>
                <a:lnTo>
                  <a:pt x="4946" y="1606"/>
                </a:lnTo>
                <a:lnTo>
                  <a:pt x="4933" y="1612"/>
                </a:lnTo>
                <a:lnTo>
                  <a:pt x="4917" y="1618"/>
                </a:lnTo>
                <a:lnTo>
                  <a:pt x="4898" y="1624"/>
                </a:lnTo>
                <a:lnTo>
                  <a:pt x="4884" y="1629"/>
                </a:lnTo>
                <a:lnTo>
                  <a:pt x="4861" y="1636"/>
                </a:lnTo>
                <a:lnTo>
                  <a:pt x="4833" y="1645"/>
                </a:lnTo>
                <a:lnTo>
                  <a:pt x="4803" y="1654"/>
                </a:lnTo>
                <a:lnTo>
                  <a:pt x="4774" y="1664"/>
                </a:lnTo>
                <a:lnTo>
                  <a:pt x="4748" y="1673"/>
                </a:lnTo>
                <a:lnTo>
                  <a:pt x="4726" y="1681"/>
                </a:lnTo>
                <a:lnTo>
                  <a:pt x="4715" y="1688"/>
                </a:lnTo>
                <a:lnTo>
                  <a:pt x="4706" y="1695"/>
                </a:lnTo>
                <a:lnTo>
                  <a:pt x="4698" y="1705"/>
                </a:lnTo>
                <a:lnTo>
                  <a:pt x="4691" y="1718"/>
                </a:lnTo>
                <a:lnTo>
                  <a:pt x="4684" y="1731"/>
                </a:lnTo>
                <a:lnTo>
                  <a:pt x="4680" y="1745"/>
                </a:lnTo>
                <a:lnTo>
                  <a:pt x="4677" y="1759"/>
                </a:lnTo>
                <a:lnTo>
                  <a:pt x="4675" y="1772"/>
                </a:lnTo>
                <a:lnTo>
                  <a:pt x="4676" y="1784"/>
                </a:lnTo>
                <a:lnTo>
                  <a:pt x="4677" y="1789"/>
                </a:lnTo>
                <a:lnTo>
                  <a:pt x="4679" y="1795"/>
                </a:lnTo>
                <a:lnTo>
                  <a:pt x="4682" y="1800"/>
                </a:lnTo>
                <a:lnTo>
                  <a:pt x="4686" y="1806"/>
                </a:lnTo>
                <a:lnTo>
                  <a:pt x="4696" y="1814"/>
                </a:lnTo>
                <a:lnTo>
                  <a:pt x="4707" y="1823"/>
                </a:lnTo>
                <a:lnTo>
                  <a:pt x="4720" y="1829"/>
                </a:lnTo>
                <a:lnTo>
                  <a:pt x="4733" y="1836"/>
                </a:lnTo>
                <a:lnTo>
                  <a:pt x="4745" y="1841"/>
                </a:lnTo>
                <a:lnTo>
                  <a:pt x="4756" y="1845"/>
                </a:lnTo>
                <a:lnTo>
                  <a:pt x="4768" y="1850"/>
                </a:lnTo>
                <a:lnTo>
                  <a:pt x="4777" y="1853"/>
                </a:lnTo>
                <a:lnTo>
                  <a:pt x="4788" y="1856"/>
                </a:lnTo>
                <a:lnTo>
                  <a:pt x="4798" y="1858"/>
                </a:lnTo>
                <a:lnTo>
                  <a:pt x="4816" y="1861"/>
                </a:lnTo>
                <a:lnTo>
                  <a:pt x="4833" y="1861"/>
                </a:lnTo>
                <a:lnTo>
                  <a:pt x="4849" y="1858"/>
                </a:lnTo>
                <a:lnTo>
                  <a:pt x="4863" y="1855"/>
                </a:lnTo>
                <a:lnTo>
                  <a:pt x="4876" y="1851"/>
                </a:lnTo>
                <a:lnTo>
                  <a:pt x="4887" y="1845"/>
                </a:lnTo>
                <a:lnTo>
                  <a:pt x="4909" y="1835"/>
                </a:lnTo>
                <a:lnTo>
                  <a:pt x="4926" y="1824"/>
                </a:lnTo>
                <a:lnTo>
                  <a:pt x="4934" y="1820"/>
                </a:lnTo>
                <a:lnTo>
                  <a:pt x="4941" y="1817"/>
                </a:lnTo>
                <a:lnTo>
                  <a:pt x="4948" y="1815"/>
                </a:lnTo>
                <a:lnTo>
                  <a:pt x="4954" y="1816"/>
                </a:lnTo>
                <a:close/>
                <a:moveTo>
                  <a:pt x="9025" y="1827"/>
                </a:moveTo>
                <a:lnTo>
                  <a:pt x="9023" y="1824"/>
                </a:lnTo>
                <a:lnTo>
                  <a:pt x="9022" y="1820"/>
                </a:lnTo>
                <a:lnTo>
                  <a:pt x="9021" y="1815"/>
                </a:lnTo>
                <a:lnTo>
                  <a:pt x="9021" y="1810"/>
                </a:lnTo>
                <a:lnTo>
                  <a:pt x="9022" y="1798"/>
                </a:lnTo>
                <a:lnTo>
                  <a:pt x="9024" y="1784"/>
                </a:lnTo>
                <a:lnTo>
                  <a:pt x="9030" y="1757"/>
                </a:lnTo>
                <a:lnTo>
                  <a:pt x="9034" y="1736"/>
                </a:lnTo>
                <a:lnTo>
                  <a:pt x="9034" y="1728"/>
                </a:lnTo>
                <a:lnTo>
                  <a:pt x="9035" y="1721"/>
                </a:lnTo>
                <a:lnTo>
                  <a:pt x="9036" y="1719"/>
                </a:lnTo>
                <a:lnTo>
                  <a:pt x="9039" y="1718"/>
                </a:lnTo>
                <a:lnTo>
                  <a:pt x="9044" y="1718"/>
                </a:lnTo>
                <a:lnTo>
                  <a:pt x="9050" y="1719"/>
                </a:lnTo>
                <a:lnTo>
                  <a:pt x="9044" y="1793"/>
                </a:lnTo>
                <a:lnTo>
                  <a:pt x="9039" y="1810"/>
                </a:lnTo>
                <a:lnTo>
                  <a:pt x="9037" y="1821"/>
                </a:lnTo>
                <a:lnTo>
                  <a:pt x="9036" y="1824"/>
                </a:lnTo>
                <a:lnTo>
                  <a:pt x="9034" y="1826"/>
                </a:lnTo>
                <a:lnTo>
                  <a:pt x="9031" y="1827"/>
                </a:lnTo>
                <a:lnTo>
                  <a:pt x="9025" y="1827"/>
                </a:lnTo>
                <a:close/>
                <a:moveTo>
                  <a:pt x="9006" y="1420"/>
                </a:moveTo>
                <a:lnTo>
                  <a:pt x="9009" y="1419"/>
                </a:lnTo>
                <a:lnTo>
                  <a:pt x="9013" y="1418"/>
                </a:lnTo>
                <a:lnTo>
                  <a:pt x="9015" y="1419"/>
                </a:lnTo>
                <a:lnTo>
                  <a:pt x="9018" y="1420"/>
                </a:lnTo>
                <a:lnTo>
                  <a:pt x="9020" y="1422"/>
                </a:lnTo>
                <a:lnTo>
                  <a:pt x="9021" y="1424"/>
                </a:lnTo>
                <a:lnTo>
                  <a:pt x="9022" y="1428"/>
                </a:lnTo>
                <a:lnTo>
                  <a:pt x="9022" y="1432"/>
                </a:lnTo>
                <a:lnTo>
                  <a:pt x="9022" y="1439"/>
                </a:lnTo>
                <a:lnTo>
                  <a:pt x="9021" y="1448"/>
                </a:lnTo>
                <a:lnTo>
                  <a:pt x="9020" y="1456"/>
                </a:lnTo>
                <a:lnTo>
                  <a:pt x="9018" y="1461"/>
                </a:lnTo>
                <a:lnTo>
                  <a:pt x="9013" y="1471"/>
                </a:lnTo>
                <a:lnTo>
                  <a:pt x="9008" y="1480"/>
                </a:lnTo>
                <a:lnTo>
                  <a:pt x="9000" y="1489"/>
                </a:lnTo>
                <a:lnTo>
                  <a:pt x="8991" y="1497"/>
                </a:lnTo>
                <a:lnTo>
                  <a:pt x="8986" y="1500"/>
                </a:lnTo>
                <a:lnTo>
                  <a:pt x="8981" y="1502"/>
                </a:lnTo>
                <a:lnTo>
                  <a:pt x="8977" y="1504"/>
                </a:lnTo>
                <a:lnTo>
                  <a:pt x="8971" y="1505"/>
                </a:lnTo>
                <a:lnTo>
                  <a:pt x="8967" y="1505"/>
                </a:lnTo>
                <a:lnTo>
                  <a:pt x="8961" y="1504"/>
                </a:lnTo>
                <a:lnTo>
                  <a:pt x="8957" y="1502"/>
                </a:lnTo>
                <a:lnTo>
                  <a:pt x="8952" y="1500"/>
                </a:lnTo>
                <a:lnTo>
                  <a:pt x="8943" y="1494"/>
                </a:lnTo>
                <a:lnTo>
                  <a:pt x="8939" y="1492"/>
                </a:lnTo>
                <a:lnTo>
                  <a:pt x="8938" y="1491"/>
                </a:lnTo>
                <a:lnTo>
                  <a:pt x="8937" y="1490"/>
                </a:lnTo>
                <a:lnTo>
                  <a:pt x="8937" y="1487"/>
                </a:lnTo>
                <a:lnTo>
                  <a:pt x="8936" y="1482"/>
                </a:lnTo>
                <a:lnTo>
                  <a:pt x="8937" y="1477"/>
                </a:lnTo>
                <a:lnTo>
                  <a:pt x="8939" y="1472"/>
                </a:lnTo>
                <a:lnTo>
                  <a:pt x="8942" y="1466"/>
                </a:lnTo>
                <a:lnTo>
                  <a:pt x="8946" y="1462"/>
                </a:lnTo>
                <a:lnTo>
                  <a:pt x="8957" y="1452"/>
                </a:lnTo>
                <a:lnTo>
                  <a:pt x="8966" y="1446"/>
                </a:lnTo>
                <a:lnTo>
                  <a:pt x="8972" y="1442"/>
                </a:lnTo>
                <a:lnTo>
                  <a:pt x="8979" y="1436"/>
                </a:lnTo>
                <a:lnTo>
                  <a:pt x="8992" y="1428"/>
                </a:lnTo>
                <a:lnTo>
                  <a:pt x="9006" y="1420"/>
                </a:lnTo>
                <a:close/>
                <a:moveTo>
                  <a:pt x="8981" y="1061"/>
                </a:moveTo>
                <a:lnTo>
                  <a:pt x="8983" y="1075"/>
                </a:lnTo>
                <a:lnTo>
                  <a:pt x="8985" y="1087"/>
                </a:lnTo>
                <a:lnTo>
                  <a:pt x="8985" y="1099"/>
                </a:lnTo>
                <a:lnTo>
                  <a:pt x="8985" y="1110"/>
                </a:lnTo>
                <a:lnTo>
                  <a:pt x="8984" y="1121"/>
                </a:lnTo>
                <a:lnTo>
                  <a:pt x="8982" y="1131"/>
                </a:lnTo>
                <a:lnTo>
                  <a:pt x="8979" y="1139"/>
                </a:lnTo>
                <a:lnTo>
                  <a:pt x="8976" y="1148"/>
                </a:lnTo>
                <a:lnTo>
                  <a:pt x="8972" y="1155"/>
                </a:lnTo>
                <a:lnTo>
                  <a:pt x="8967" y="1163"/>
                </a:lnTo>
                <a:lnTo>
                  <a:pt x="8963" y="1169"/>
                </a:lnTo>
                <a:lnTo>
                  <a:pt x="8956" y="1176"/>
                </a:lnTo>
                <a:lnTo>
                  <a:pt x="8944" y="1189"/>
                </a:lnTo>
                <a:lnTo>
                  <a:pt x="8930" y="1201"/>
                </a:lnTo>
                <a:lnTo>
                  <a:pt x="8900" y="1222"/>
                </a:lnTo>
                <a:lnTo>
                  <a:pt x="8869" y="1246"/>
                </a:lnTo>
                <a:lnTo>
                  <a:pt x="8853" y="1259"/>
                </a:lnTo>
                <a:lnTo>
                  <a:pt x="8839" y="1273"/>
                </a:lnTo>
                <a:lnTo>
                  <a:pt x="8833" y="1282"/>
                </a:lnTo>
                <a:lnTo>
                  <a:pt x="8826" y="1290"/>
                </a:lnTo>
                <a:lnTo>
                  <a:pt x="8820" y="1299"/>
                </a:lnTo>
                <a:lnTo>
                  <a:pt x="8815" y="1309"/>
                </a:lnTo>
                <a:lnTo>
                  <a:pt x="8811" y="1316"/>
                </a:lnTo>
                <a:lnTo>
                  <a:pt x="8808" y="1324"/>
                </a:lnTo>
                <a:lnTo>
                  <a:pt x="8806" y="1330"/>
                </a:lnTo>
                <a:lnTo>
                  <a:pt x="8805" y="1336"/>
                </a:lnTo>
                <a:lnTo>
                  <a:pt x="8804" y="1348"/>
                </a:lnTo>
                <a:lnTo>
                  <a:pt x="8805" y="1357"/>
                </a:lnTo>
                <a:lnTo>
                  <a:pt x="8808" y="1366"/>
                </a:lnTo>
                <a:lnTo>
                  <a:pt x="8811" y="1374"/>
                </a:lnTo>
                <a:lnTo>
                  <a:pt x="8817" y="1381"/>
                </a:lnTo>
                <a:lnTo>
                  <a:pt x="8821" y="1388"/>
                </a:lnTo>
                <a:lnTo>
                  <a:pt x="8826" y="1394"/>
                </a:lnTo>
                <a:lnTo>
                  <a:pt x="8831" y="1401"/>
                </a:lnTo>
                <a:lnTo>
                  <a:pt x="8834" y="1407"/>
                </a:lnTo>
                <a:lnTo>
                  <a:pt x="8836" y="1413"/>
                </a:lnTo>
                <a:lnTo>
                  <a:pt x="8836" y="1421"/>
                </a:lnTo>
                <a:lnTo>
                  <a:pt x="8834" y="1429"/>
                </a:lnTo>
                <a:lnTo>
                  <a:pt x="8830" y="1437"/>
                </a:lnTo>
                <a:lnTo>
                  <a:pt x="8821" y="1447"/>
                </a:lnTo>
                <a:lnTo>
                  <a:pt x="8796" y="1475"/>
                </a:lnTo>
                <a:lnTo>
                  <a:pt x="8771" y="1504"/>
                </a:lnTo>
                <a:lnTo>
                  <a:pt x="8747" y="1533"/>
                </a:lnTo>
                <a:lnTo>
                  <a:pt x="8722" y="1563"/>
                </a:lnTo>
                <a:lnTo>
                  <a:pt x="8697" y="1591"/>
                </a:lnTo>
                <a:lnTo>
                  <a:pt x="8669" y="1621"/>
                </a:lnTo>
                <a:lnTo>
                  <a:pt x="8641" y="1652"/>
                </a:lnTo>
                <a:lnTo>
                  <a:pt x="8615" y="1685"/>
                </a:lnTo>
                <a:lnTo>
                  <a:pt x="8603" y="1701"/>
                </a:lnTo>
                <a:lnTo>
                  <a:pt x="8592" y="1718"/>
                </a:lnTo>
                <a:lnTo>
                  <a:pt x="8582" y="1735"/>
                </a:lnTo>
                <a:lnTo>
                  <a:pt x="8575" y="1753"/>
                </a:lnTo>
                <a:lnTo>
                  <a:pt x="8568" y="1771"/>
                </a:lnTo>
                <a:lnTo>
                  <a:pt x="8565" y="1789"/>
                </a:lnTo>
                <a:lnTo>
                  <a:pt x="8564" y="1799"/>
                </a:lnTo>
                <a:lnTo>
                  <a:pt x="8563" y="1809"/>
                </a:lnTo>
                <a:lnTo>
                  <a:pt x="8563" y="1818"/>
                </a:lnTo>
                <a:lnTo>
                  <a:pt x="8564" y="1828"/>
                </a:lnTo>
                <a:lnTo>
                  <a:pt x="8566" y="1838"/>
                </a:lnTo>
                <a:lnTo>
                  <a:pt x="8569" y="1848"/>
                </a:lnTo>
                <a:lnTo>
                  <a:pt x="8574" y="1857"/>
                </a:lnTo>
                <a:lnTo>
                  <a:pt x="8579" y="1865"/>
                </a:lnTo>
                <a:lnTo>
                  <a:pt x="8586" y="1872"/>
                </a:lnTo>
                <a:lnTo>
                  <a:pt x="8592" y="1879"/>
                </a:lnTo>
                <a:lnTo>
                  <a:pt x="8601" y="1885"/>
                </a:lnTo>
                <a:lnTo>
                  <a:pt x="8608" y="1890"/>
                </a:lnTo>
                <a:lnTo>
                  <a:pt x="8618" y="1894"/>
                </a:lnTo>
                <a:lnTo>
                  <a:pt x="8628" y="1897"/>
                </a:lnTo>
                <a:lnTo>
                  <a:pt x="8637" y="1899"/>
                </a:lnTo>
                <a:lnTo>
                  <a:pt x="8647" y="1901"/>
                </a:lnTo>
                <a:lnTo>
                  <a:pt x="8657" y="1901"/>
                </a:lnTo>
                <a:lnTo>
                  <a:pt x="8668" y="1901"/>
                </a:lnTo>
                <a:lnTo>
                  <a:pt x="8677" y="1898"/>
                </a:lnTo>
                <a:lnTo>
                  <a:pt x="8687" y="1895"/>
                </a:lnTo>
                <a:lnTo>
                  <a:pt x="8696" y="1892"/>
                </a:lnTo>
                <a:lnTo>
                  <a:pt x="8704" y="1888"/>
                </a:lnTo>
                <a:lnTo>
                  <a:pt x="8713" y="1882"/>
                </a:lnTo>
                <a:lnTo>
                  <a:pt x="8722" y="1877"/>
                </a:lnTo>
                <a:lnTo>
                  <a:pt x="8739" y="1864"/>
                </a:lnTo>
                <a:lnTo>
                  <a:pt x="8757" y="1850"/>
                </a:lnTo>
                <a:lnTo>
                  <a:pt x="8775" y="1838"/>
                </a:lnTo>
                <a:lnTo>
                  <a:pt x="8791" y="1827"/>
                </a:lnTo>
                <a:lnTo>
                  <a:pt x="8799" y="1823"/>
                </a:lnTo>
                <a:lnTo>
                  <a:pt x="8807" y="1821"/>
                </a:lnTo>
                <a:lnTo>
                  <a:pt x="8815" y="1818"/>
                </a:lnTo>
                <a:lnTo>
                  <a:pt x="8822" y="1818"/>
                </a:lnTo>
                <a:lnTo>
                  <a:pt x="8872" y="1939"/>
                </a:lnTo>
                <a:lnTo>
                  <a:pt x="8869" y="1945"/>
                </a:lnTo>
                <a:lnTo>
                  <a:pt x="8864" y="1950"/>
                </a:lnTo>
                <a:lnTo>
                  <a:pt x="8858" y="1956"/>
                </a:lnTo>
                <a:lnTo>
                  <a:pt x="8850" y="1961"/>
                </a:lnTo>
                <a:lnTo>
                  <a:pt x="8832" y="1972"/>
                </a:lnTo>
                <a:lnTo>
                  <a:pt x="8811" y="1984"/>
                </a:lnTo>
                <a:lnTo>
                  <a:pt x="8769" y="2004"/>
                </a:lnTo>
                <a:lnTo>
                  <a:pt x="8739" y="2022"/>
                </a:lnTo>
                <a:lnTo>
                  <a:pt x="8732" y="2028"/>
                </a:lnTo>
                <a:lnTo>
                  <a:pt x="8726" y="2034"/>
                </a:lnTo>
                <a:lnTo>
                  <a:pt x="8721" y="2043"/>
                </a:lnTo>
                <a:lnTo>
                  <a:pt x="8716" y="2052"/>
                </a:lnTo>
                <a:lnTo>
                  <a:pt x="8713" y="2061"/>
                </a:lnTo>
                <a:lnTo>
                  <a:pt x="8711" y="2072"/>
                </a:lnTo>
                <a:lnTo>
                  <a:pt x="8710" y="2082"/>
                </a:lnTo>
                <a:lnTo>
                  <a:pt x="8710" y="2092"/>
                </a:lnTo>
                <a:lnTo>
                  <a:pt x="8712" y="2101"/>
                </a:lnTo>
                <a:lnTo>
                  <a:pt x="8715" y="2111"/>
                </a:lnTo>
                <a:lnTo>
                  <a:pt x="8720" y="2120"/>
                </a:lnTo>
                <a:lnTo>
                  <a:pt x="8725" y="2127"/>
                </a:lnTo>
                <a:lnTo>
                  <a:pt x="8734" y="2134"/>
                </a:lnTo>
                <a:lnTo>
                  <a:pt x="8743" y="2139"/>
                </a:lnTo>
                <a:lnTo>
                  <a:pt x="8754" y="2142"/>
                </a:lnTo>
                <a:lnTo>
                  <a:pt x="8768" y="2145"/>
                </a:lnTo>
                <a:lnTo>
                  <a:pt x="8772" y="2145"/>
                </a:lnTo>
                <a:lnTo>
                  <a:pt x="8778" y="2144"/>
                </a:lnTo>
                <a:lnTo>
                  <a:pt x="8784" y="2141"/>
                </a:lnTo>
                <a:lnTo>
                  <a:pt x="8792" y="2138"/>
                </a:lnTo>
                <a:lnTo>
                  <a:pt x="8809" y="2132"/>
                </a:lnTo>
                <a:lnTo>
                  <a:pt x="8828" y="2122"/>
                </a:lnTo>
                <a:lnTo>
                  <a:pt x="8871" y="2101"/>
                </a:lnTo>
                <a:lnTo>
                  <a:pt x="8916" y="2081"/>
                </a:lnTo>
                <a:lnTo>
                  <a:pt x="8939" y="2072"/>
                </a:lnTo>
                <a:lnTo>
                  <a:pt x="8960" y="2067"/>
                </a:lnTo>
                <a:lnTo>
                  <a:pt x="8970" y="2065"/>
                </a:lnTo>
                <a:lnTo>
                  <a:pt x="8980" y="2064"/>
                </a:lnTo>
                <a:lnTo>
                  <a:pt x="8988" y="2063"/>
                </a:lnTo>
                <a:lnTo>
                  <a:pt x="8997" y="2064"/>
                </a:lnTo>
                <a:lnTo>
                  <a:pt x="9005" y="2065"/>
                </a:lnTo>
                <a:lnTo>
                  <a:pt x="9011" y="2068"/>
                </a:lnTo>
                <a:lnTo>
                  <a:pt x="9018" y="2072"/>
                </a:lnTo>
                <a:lnTo>
                  <a:pt x="9023" y="2078"/>
                </a:lnTo>
                <a:lnTo>
                  <a:pt x="9027" y="2084"/>
                </a:lnTo>
                <a:lnTo>
                  <a:pt x="9031" y="2092"/>
                </a:lnTo>
                <a:lnTo>
                  <a:pt x="9033" y="2101"/>
                </a:lnTo>
                <a:lnTo>
                  <a:pt x="9033" y="2113"/>
                </a:lnTo>
                <a:lnTo>
                  <a:pt x="9031" y="2118"/>
                </a:lnTo>
                <a:lnTo>
                  <a:pt x="9026" y="2121"/>
                </a:lnTo>
                <a:lnTo>
                  <a:pt x="9022" y="2124"/>
                </a:lnTo>
                <a:lnTo>
                  <a:pt x="9017" y="2127"/>
                </a:lnTo>
                <a:lnTo>
                  <a:pt x="9004" y="2133"/>
                </a:lnTo>
                <a:lnTo>
                  <a:pt x="8988" y="2138"/>
                </a:lnTo>
                <a:lnTo>
                  <a:pt x="8955" y="2148"/>
                </a:lnTo>
                <a:lnTo>
                  <a:pt x="8920" y="2159"/>
                </a:lnTo>
                <a:lnTo>
                  <a:pt x="8905" y="2165"/>
                </a:lnTo>
                <a:lnTo>
                  <a:pt x="8890" y="2172"/>
                </a:lnTo>
                <a:lnTo>
                  <a:pt x="8884" y="2176"/>
                </a:lnTo>
                <a:lnTo>
                  <a:pt x="8878" y="2180"/>
                </a:lnTo>
                <a:lnTo>
                  <a:pt x="8873" y="2185"/>
                </a:lnTo>
                <a:lnTo>
                  <a:pt x="8869" y="2189"/>
                </a:lnTo>
                <a:lnTo>
                  <a:pt x="8865" y="2194"/>
                </a:lnTo>
                <a:lnTo>
                  <a:pt x="8862" y="2201"/>
                </a:lnTo>
                <a:lnTo>
                  <a:pt x="8861" y="2207"/>
                </a:lnTo>
                <a:lnTo>
                  <a:pt x="8860" y="2214"/>
                </a:lnTo>
                <a:lnTo>
                  <a:pt x="8861" y="2221"/>
                </a:lnTo>
                <a:lnTo>
                  <a:pt x="8863" y="2229"/>
                </a:lnTo>
                <a:lnTo>
                  <a:pt x="8866" y="2238"/>
                </a:lnTo>
                <a:lnTo>
                  <a:pt x="8871" y="2246"/>
                </a:lnTo>
                <a:lnTo>
                  <a:pt x="8875" y="2253"/>
                </a:lnTo>
                <a:lnTo>
                  <a:pt x="8880" y="2259"/>
                </a:lnTo>
                <a:lnTo>
                  <a:pt x="8886" y="2266"/>
                </a:lnTo>
                <a:lnTo>
                  <a:pt x="8891" y="2271"/>
                </a:lnTo>
                <a:lnTo>
                  <a:pt x="8898" y="2275"/>
                </a:lnTo>
                <a:lnTo>
                  <a:pt x="8903" y="2280"/>
                </a:lnTo>
                <a:lnTo>
                  <a:pt x="8911" y="2283"/>
                </a:lnTo>
                <a:lnTo>
                  <a:pt x="8917" y="2286"/>
                </a:lnTo>
                <a:lnTo>
                  <a:pt x="8932" y="2290"/>
                </a:lnTo>
                <a:lnTo>
                  <a:pt x="8947" y="2293"/>
                </a:lnTo>
                <a:lnTo>
                  <a:pt x="8964" y="2295"/>
                </a:lnTo>
                <a:lnTo>
                  <a:pt x="8981" y="2295"/>
                </a:lnTo>
                <a:lnTo>
                  <a:pt x="8997" y="2294"/>
                </a:lnTo>
                <a:lnTo>
                  <a:pt x="9014" y="2292"/>
                </a:lnTo>
                <a:lnTo>
                  <a:pt x="9032" y="2288"/>
                </a:lnTo>
                <a:lnTo>
                  <a:pt x="9048" y="2285"/>
                </a:lnTo>
                <a:lnTo>
                  <a:pt x="9079" y="2276"/>
                </a:lnTo>
                <a:lnTo>
                  <a:pt x="9106" y="2269"/>
                </a:lnTo>
                <a:lnTo>
                  <a:pt x="9129" y="2263"/>
                </a:lnTo>
                <a:lnTo>
                  <a:pt x="9158" y="2256"/>
                </a:lnTo>
                <a:lnTo>
                  <a:pt x="9193" y="2246"/>
                </a:lnTo>
                <a:lnTo>
                  <a:pt x="9229" y="2236"/>
                </a:lnTo>
                <a:lnTo>
                  <a:pt x="9265" y="2226"/>
                </a:lnTo>
                <a:lnTo>
                  <a:pt x="9295" y="2214"/>
                </a:lnTo>
                <a:lnTo>
                  <a:pt x="9309" y="2208"/>
                </a:lnTo>
                <a:lnTo>
                  <a:pt x="9320" y="2203"/>
                </a:lnTo>
                <a:lnTo>
                  <a:pt x="9329" y="2198"/>
                </a:lnTo>
                <a:lnTo>
                  <a:pt x="9334" y="2192"/>
                </a:lnTo>
                <a:lnTo>
                  <a:pt x="9337" y="2187"/>
                </a:lnTo>
                <a:lnTo>
                  <a:pt x="9341" y="2181"/>
                </a:lnTo>
                <a:lnTo>
                  <a:pt x="9344" y="2175"/>
                </a:lnTo>
                <a:lnTo>
                  <a:pt x="9346" y="2167"/>
                </a:lnTo>
                <a:lnTo>
                  <a:pt x="9351" y="2150"/>
                </a:lnTo>
                <a:lnTo>
                  <a:pt x="9355" y="2133"/>
                </a:lnTo>
                <a:lnTo>
                  <a:pt x="9356" y="2114"/>
                </a:lnTo>
                <a:lnTo>
                  <a:pt x="9356" y="2098"/>
                </a:lnTo>
                <a:lnTo>
                  <a:pt x="9355" y="2091"/>
                </a:lnTo>
                <a:lnTo>
                  <a:pt x="9352" y="2083"/>
                </a:lnTo>
                <a:lnTo>
                  <a:pt x="9350" y="2078"/>
                </a:lnTo>
                <a:lnTo>
                  <a:pt x="9347" y="2072"/>
                </a:lnTo>
                <a:lnTo>
                  <a:pt x="9341" y="2065"/>
                </a:lnTo>
                <a:lnTo>
                  <a:pt x="9333" y="2059"/>
                </a:lnTo>
                <a:lnTo>
                  <a:pt x="9325" y="2055"/>
                </a:lnTo>
                <a:lnTo>
                  <a:pt x="9316" y="2053"/>
                </a:lnTo>
                <a:lnTo>
                  <a:pt x="9306" y="2051"/>
                </a:lnTo>
                <a:lnTo>
                  <a:pt x="9296" y="2050"/>
                </a:lnTo>
                <a:lnTo>
                  <a:pt x="9287" y="2049"/>
                </a:lnTo>
                <a:lnTo>
                  <a:pt x="9277" y="2049"/>
                </a:lnTo>
                <a:lnTo>
                  <a:pt x="9257" y="2050"/>
                </a:lnTo>
                <a:lnTo>
                  <a:pt x="9240" y="2050"/>
                </a:lnTo>
                <a:lnTo>
                  <a:pt x="9233" y="2050"/>
                </a:lnTo>
                <a:lnTo>
                  <a:pt x="9226" y="2049"/>
                </a:lnTo>
                <a:lnTo>
                  <a:pt x="9222" y="2047"/>
                </a:lnTo>
                <a:lnTo>
                  <a:pt x="9217" y="2045"/>
                </a:lnTo>
                <a:lnTo>
                  <a:pt x="9216" y="2042"/>
                </a:lnTo>
                <a:lnTo>
                  <a:pt x="9215" y="2039"/>
                </a:lnTo>
                <a:lnTo>
                  <a:pt x="9215" y="2034"/>
                </a:lnTo>
                <a:lnTo>
                  <a:pt x="9215" y="2030"/>
                </a:lnTo>
                <a:lnTo>
                  <a:pt x="9215" y="2018"/>
                </a:lnTo>
                <a:lnTo>
                  <a:pt x="9217" y="2005"/>
                </a:lnTo>
                <a:lnTo>
                  <a:pt x="9223" y="1982"/>
                </a:lnTo>
                <a:lnTo>
                  <a:pt x="9228" y="1963"/>
                </a:lnTo>
                <a:lnTo>
                  <a:pt x="9230" y="1959"/>
                </a:lnTo>
                <a:lnTo>
                  <a:pt x="9233" y="1955"/>
                </a:lnTo>
                <a:lnTo>
                  <a:pt x="9237" y="1951"/>
                </a:lnTo>
                <a:lnTo>
                  <a:pt x="9241" y="1947"/>
                </a:lnTo>
                <a:lnTo>
                  <a:pt x="9252" y="1941"/>
                </a:lnTo>
                <a:lnTo>
                  <a:pt x="9265" y="1935"/>
                </a:lnTo>
                <a:lnTo>
                  <a:pt x="9280" y="1931"/>
                </a:lnTo>
                <a:lnTo>
                  <a:pt x="9296" y="1926"/>
                </a:lnTo>
                <a:lnTo>
                  <a:pt x="9314" y="1922"/>
                </a:lnTo>
                <a:lnTo>
                  <a:pt x="9332" y="1919"/>
                </a:lnTo>
                <a:lnTo>
                  <a:pt x="9369" y="1911"/>
                </a:lnTo>
                <a:lnTo>
                  <a:pt x="9403" y="1904"/>
                </a:lnTo>
                <a:lnTo>
                  <a:pt x="9418" y="1901"/>
                </a:lnTo>
                <a:lnTo>
                  <a:pt x="9431" y="1895"/>
                </a:lnTo>
                <a:lnTo>
                  <a:pt x="9443" y="1890"/>
                </a:lnTo>
                <a:lnTo>
                  <a:pt x="9452" y="1884"/>
                </a:lnTo>
                <a:lnTo>
                  <a:pt x="9456" y="1879"/>
                </a:lnTo>
                <a:lnTo>
                  <a:pt x="9460" y="1872"/>
                </a:lnTo>
                <a:lnTo>
                  <a:pt x="9465" y="1865"/>
                </a:lnTo>
                <a:lnTo>
                  <a:pt x="9469" y="1855"/>
                </a:lnTo>
                <a:lnTo>
                  <a:pt x="9473" y="1845"/>
                </a:lnTo>
                <a:lnTo>
                  <a:pt x="9477" y="1834"/>
                </a:lnTo>
                <a:lnTo>
                  <a:pt x="9480" y="1823"/>
                </a:lnTo>
                <a:lnTo>
                  <a:pt x="9482" y="1811"/>
                </a:lnTo>
                <a:lnTo>
                  <a:pt x="9483" y="1799"/>
                </a:lnTo>
                <a:lnTo>
                  <a:pt x="9484" y="1787"/>
                </a:lnTo>
                <a:lnTo>
                  <a:pt x="9483" y="1776"/>
                </a:lnTo>
                <a:lnTo>
                  <a:pt x="9482" y="1767"/>
                </a:lnTo>
                <a:lnTo>
                  <a:pt x="9479" y="1757"/>
                </a:lnTo>
                <a:lnTo>
                  <a:pt x="9476" y="1748"/>
                </a:lnTo>
                <a:lnTo>
                  <a:pt x="9472" y="1745"/>
                </a:lnTo>
                <a:lnTo>
                  <a:pt x="9469" y="1742"/>
                </a:lnTo>
                <a:lnTo>
                  <a:pt x="9466" y="1739"/>
                </a:lnTo>
                <a:lnTo>
                  <a:pt x="9463" y="1736"/>
                </a:lnTo>
                <a:lnTo>
                  <a:pt x="9453" y="1732"/>
                </a:lnTo>
                <a:lnTo>
                  <a:pt x="9442" y="1729"/>
                </a:lnTo>
                <a:lnTo>
                  <a:pt x="9430" y="1727"/>
                </a:lnTo>
                <a:lnTo>
                  <a:pt x="9417" y="1726"/>
                </a:lnTo>
                <a:lnTo>
                  <a:pt x="9391" y="1726"/>
                </a:lnTo>
                <a:lnTo>
                  <a:pt x="9364" y="1727"/>
                </a:lnTo>
                <a:lnTo>
                  <a:pt x="9340" y="1729"/>
                </a:lnTo>
                <a:lnTo>
                  <a:pt x="9318" y="1731"/>
                </a:lnTo>
                <a:lnTo>
                  <a:pt x="9309" y="1732"/>
                </a:lnTo>
                <a:lnTo>
                  <a:pt x="9302" y="1732"/>
                </a:lnTo>
                <a:lnTo>
                  <a:pt x="9296" y="1731"/>
                </a:lnTo>
                <a:lnTo>
                  <a:pt x="9293" y="1730"/>
                </a:lnTo>
                <a:lnTo>
                  <a:pt x="9294" y="1725"/>
                </a:lnTo>
                <a:lnTo>
                  <a:pt x="9300" y="1716"/>
                </a:lnTo>
                <a:lnTo>
                  <a:pt x="9308" y="1705"/>
                </a:lnTo>
                <a:lnTo>
                  <a:pt x="9317" y="1694"/>
                </a:lnTo>
                <a:lnTo>
                  <a:pt x="9336" y="1672"/>
                </a:lnTo>
                <a:lnTo>
                  <a:pt x="9349" y="1655"/>
                </a:lnTo>
                <a:lnTo>
                  <a:pt x="9362" y="1634"/>
                </a:lnTo>
                <a:lnTo>
                  <a:pt x="9373" y="1611"/>
                </a:lnTo>
                <a:lnTo>
                  <a:pt x="9384" y="1588"/>
                </a:lnTo>
                <a:lnTo>
                  <a:pt x="9397" y="1567"/>
                </a:lnTo>
                <a:lnTo>
                  <a:pt x="9401" y="1560"/>
                </a:lnTo>
                <a:lnTo>
                  <a:pt x="9406" y="1555"/>
                </a:lnTo>
                <a:lnTo>
                  <a:pt x="9411" y="1550"/>
                </a:lnTo>
                <a:lnTo>
                  <a:pt x="9415" y="1545"/>
                </a:lnTo>
                <a:lnTo>
                  <a:pt x="9425" y="1539"/>
                </a:lnTo>
                <a:lnTo>
                  <a:pt x="9435" y="1534"/>
                </a:lnTo>
                <a:lnTo>
                  <a:pt x="9454" y="1529"/>
                </a:lnTo>
                <a:lnTo>
                  <a:pt x="9472" y="1524"/>
                </a:lnTo>
                <a:lnTo>
                  <a:pt x="9480" y="1520"/>
                </a:lnTo>
                <a:lnTo>
                  <a:pt x="9487" y="1515"/>
                </a:lnTo>
                <a:lnTo>
                  <a:pt x="9491" y="1511"/>
                </a:lnTo>
                <a:lnTo>
                  <a:pt x="9494" y="1507"/>
                </a:lnTo>
                <a:lnTo>
                  <a:pt x="9497" y="1502"/>
                </a:lnTo>
                <a:lnTo>
                  <a:pt x="9500" y="1497"/>
                </a:lnTo>
                <a:lnTo>
                  <a:pt x="9505" y="1483"/>
                </a:lnTo>
                <a:lnTo>
                  <a:pt x="9509" y="1465"/>
                </a:lnTo>
                <a:lnTo>
                  <a:pt x="9512" y="1444"/>
                </a:lnTo>
                <a:lnTo>
                  <a:pt x="9513" y="1416"/>
                </a:lnTo>
                <a:lnTo>
                  <a:pt x="9513" y="1405"/>
                </a:lnTo>
                <a:lnTo>
                  <a:pt x="9512" y="1395"/>
                </a:lnTo>
                <a:lnTo>
                  <a:pt x="9511" y="1385"/>
                </a:lnTo>
                <a:lnTo>
                  <a:pt x="9509" y="1378"/>
                </a:lnTo>
                <a:lnTo>
                  <a:pt x="9507" y="1370"/>
                </a:lnTo>
                <a:lnTo>
                  <a:pt x="9504" y="1363"/>
                </a:lnTo>
                <a:lnTo>
                  <a:pt x="9500" y="1356"/>
                </a:lnTo>
                <a:lnTo>
                  <a:pt x="9496" y="1351"/>
                </a:lnTo>
                <a:lnTo>
                  <a:pt x="9492" y="1347"/>
                </a:lnTo>
                <a:lnTo>
                  <a:pt x="9487" y="1342"/>
                </a:lnTo>
                <a:lnTo>
                  <a:pt x="9482" y="1338"/>
                </a:lnTo>
                <a:lnTo>
                  <a:pt x="9477" y="1335"/>
                </a:lnTo>
                <a:lnTo>
                  <a:pt x="9466" y="1328"/>
                </a:lnTo>
                <a:lnTo>
                  <a:pt x="9454" y="1325"/>
                </a:lnTo>
                <a:lnTo>
                  <a:pt x="9428" y="1320"/>
                </a:lnTo>
                <a:lnTo>
                  <a:pt x="9402" y="1315"/>
                </a:lnTo>
                <a:lnTo>
                  <a:pt x="9389" y="1314"/>
                </a:lnTo>
                <a:lnTo>
                  <a:pt x="9378" y="1311"/>
                </a:lnTo>
                <a:lnTo>
                  <a:pt x="9368" y="1309"/>
                </a:lnTo>
                <a:lnTo>
                  <a:pt x="9358" y="1304"/>
                </a:lnTo>
                <a:lnTo>
                  <a:pt x="9346" y="1297"/>
                </a:lnTo>
                <a:lnTo>
                  <a:pt x="9334" y="1291"/>
                </a:lnTo>
                <a:lnTo>
                  <a:pt x="9323" y="1287"/>
                </a:lnTo>
                <a:lnTo>
                  <a:pt x="9314" y="1284"/>
                </a:lnTo>
                <a:lnTo>
                  <a:pt x="9304" y="1282"/>
                </a:lnTo>
                <a:lnTo>
                  <a:pt x="9295" y="1281"/>
                </a:lnTo>
                <a:lnTo>
                  <a:pt x="9288" y="1281"/>
                </a:lnTo>
                <a:lnTo>
                  <a:pt x="9280" y="1281"/>
                </a:lnTo>
                <a:lnTo>
                  <a:pt x="9274" y="1282"/>
                </a:lnTo>
                <a:lnTo>
                  <a:pt x="9267" y="1284"/>
                </a:lnTo>
                <a:lnTo>
                  <a:pt x="9262" y="1287"/>
                </a:lnTo>
                <a:lnTo>
                  <a:pt x="9257" y="1290"/>
                </a:lnTo>
                <a:lnTo>
                  <a:pt x="9248" y="1298"/>
                </a:lnTo>
                <a:lnTo>
                  <a:pt x="9240" y="1308"/>
                </a:lnTo>
                <a:lnTo>
                  <a:pt x="9229" y="1329"/>
                </a:lnTo>
                <a:lnTo>
                  <a:pt x="9220" y="1349"/>
                </a:lnTo>
                <a:lnTo>
                  <a:pt x="9214" y="1357"/>
                </a:lnTo>
                <a:lnTo>
                  <a:pt x="9210" y="1364"/>
                </a:lnTo>
                <a:lnTo>
                  <a:pt x="9207" y="1366"/>
                </a:lnTo>
                <a:lnTo>
                  <a:pt x="9203" y="1367"/>
                </a:lnTo>
                <a:lnTo>
                  <a:pt x="9200" y="1368"/>
                </a:lnTo>
                <a:lnTo>
                  <a:pt x="9197" y="1368"/>
                </a:lnTo>
                <a:lnTo>
                  <a:pt x="9194" y="1359"/>
                </a:lnTo>
                <a:lnTo>
                  <a:pt x="9190" y="1352"/>
                </a:lnTo>
                <a:lnTo>
                  <a:pt x="9188" y="1343"/>
                </a:lnTo>
                <a:lnTo>
                  <a:pt x="9188" y="1336"/>
                </a:lnTo>
                <a:lnTo>
                  <a:pt x="9188" y="1328"/>
                </a:lnTo>
                <a:lnTo>
                  <a:pt x="9190" y="1321"/>
                </a:lnTo>
                <a:lnTo>
                  <a:pt x="9193" y="1314"/>
                </a:lnTo>
                <a:lnTo>
                  <a:pt x="9196" y="1307"/>
                </a:lnTo>
                <a:lnTo>
                  <a:pt x="9199" y="1300"/>
                </a:lnTo>
                <a:lnTo>
                  <a:pt x="9203" y="1293"/>
                </a:lnTo>
                <a:lnTo>
                  <a:pt x="9209" y="1286"/>
                </a:lnTo>
                <a:lnTo>
                  <a:pt x="9215" y="1280"/>
                </a:lnTo>
                <a:lnTo>
                  <a:pt x="9228" y="1267"/>
                </a:lnTo>
                <a:lnTo>
                  <a:pt x="9242" y="1255"/>
                </a:lnTo>
                <a:lnTo>
                  <a:pt x="9274" y="1231"/>
                </a:lnTo>
                <a:lnTo>
                  <a:pt x="9305" y="1208"/>
                </a:lnTo>
                <a:lnTo>
                  <a:pt x="9320" y="1197"/>
                </a:lnTo>
                <a:lnTo>
                  <a:pt x="9333" y="1188"/>
                </a:lnTo>
                <a:lnTo>
                  <a:pt x="9344" y="1177"/>
                </a:lnTo>
                <a:lnTo>
                  <a:pt x="9351" y="1167"/>
                </a:lnTo>
                <a:lnTo>
                  <a:pt x="9358" y="1158"/>
                </a:lnTo>
                <a:lnTo>
                  <a:pt x="9364" y="1148"/>
                </a:lnTo>
                <a:lnTo>
                  <a:pt x="9369" y="1138"/>
                </a:lnTo>
                <a:lnTo>
                  <a:pt x="9372" y="1128"/>
                </a:lnTo>
                <a:lnTo>
                  <a:pt x="9375" y="1119"/>
                </a:lnTo>
                <a:lnTo>
                  <a:pt x="9377" y="1109"/>
                </a:lnTo>
                <a:lnTo>
                  <a:pt x="9378" y="1100"/>
                </a:lnTo>
                <a:lnTo>
                  <a:pt x="9379" y="1091"/>
                </a:lnTo>
                <a:lnTo>
                  <a:pt x="9378" y="1082"/>
                </a:lnTo>
                <a:lnTo>
                  <a:pt x="9377" y="1073"/>
                </a:lnTo>
                <a:lnTo>
                  <a:pt x="9376" y="1065"/>
                </a:lnTo>
                <a:lnTo>
                  <a:pt x="9374" y="1057"/>
                </a:lnTo>
                <a:lnTo>
                  <a:pt x="9371" y="1050"/>
                </a:lnTo>
                <a:lnTo>
                  <a:pt x="9367" y="1042"/>
                </a:lnTo>
                <a:lnTo>
                  <a:pt x="9363" y="1035"/>
                </a:lnTo>
                <a:lnTo>
                  <a:pt x="9358" y="1028"/>
                </a:lnTo>
                <a:lnTo>
                  <a:pt x="9352" y="1023"/>
                </a:lnTo>
                <a:lnTo>
                  <a:pt x="9347" y="1016"/>
                </a:lnTo>
                <a:lnTo>
                  <a:pt x="9341" y="1011"/>
                </a:lnTo>
                <a:lnTo>
                  <a:pt x="9334" y="1006"/>
                </a:lnTo>
                <a:lnTo>
                  <a:pt x="9327" y="1002"/>
                </a:lnTo>
                <a:lnTo>
                  <a:pt x="9319" y="998"/>
                </a:lnTo>
                <a:lnTo>
                  <a:pt x="9311" y="994"/>
                </a:lnTo>
                <a:lnTo>
                  <a:pt x="9303" y="991"/>
                </a:lnTo>
                <a:lnTo>
                  <a:pt x="9294" y="989"/>
                </a:lnTo>
                <a:lnTo>
                  <a:pt x="9286" y="987"/>
                </a:lnTo>
                <a:lnTo>
                  <a:pt x="9276" y="986"/>
                </a:lnTo>
                <a:lnTo>
                  <a:pt x="9266" y="986"/>
                </a:lnTo>
                <a:lnTo>
                  <a:pt x="9256" y="986"/>
                </a:lnTo>
                <a:lnTo>
                  <a:pt x="9247" y="987"/>
                </a:lnTo>
                <a:lnTo>
                  <a:pt x="9237" y="988"/>
                </a:lnTo>
                <a:lnTo>
                  <a:pt x="9227" y="990"/>
                </a:lnTo>
                <a:lnTo>
                  <a:pt x="9215" y="994"/>
                </a:lnTo>
                <a:lnTo>
                  <a:pt x="9206" y="998"/>
                </a:lnTo>
                <a:lnTo>
                  <a:pt x="9197" y="1001"/>
                </a:lnTo>
                <a:lnTo>
                  <a:pt x="9189" y="1005"/>
                </a:lnTo>
                <a:lnTo>
                  <a:pt x="9177" y="1012"/>
                </a:lnTo>
                <a:lnTo>
                  <a:pt x="9167" y="1018"/>
                </a:lnTo>
                <a:lnTo>
                  <a:pt x="9161" y="1019"/>
                </a:lnTo>
                <a:lnTo>
                  <a:pt x="9155" y="1021"/>
                </a:lnTo>
                <a:lnTo>
                  <a:pt x="9147" y="1021"/>
                </a:lnTo>
                <a:lnTo>
                  <a:pt x="9139" y="1021"/>
                </a:lnTo>
                <a:lnTo>
                  <a:pt x="9129" y="1019"/>
                </a:lnTo>
                <a:lnTo>
                  <a:pt x="9117" y="1017"/>
                </a:lnTo>
                <a:lnTo>
                  <a:pt x="9103" y="1013"/>
                </a:lnTo>
                <a:lnTo>
                  <a:pt x="9086" y="1007"/>
                </a:lnTo>
                <a:lnTo>
                  <a:pt x="9079" y="1004"/>
                </a:lnTo>
                <a:lnTo>
                  <a:pt x="9075" y="1001"/>
                </a:lnTo>
                <a:lnTo>
                  <a:pt x="9074" y="999"/>
                </a:lnTo>
                <a:lnTo>
                  <a:pt x="9074" y="997"/>
                </a:lnTo>
                <a:lnTo>
                  <a:pt x="9075" y="996"/>
                </a:lnTo>
                <a:lnTo>
                  <a:pt x="9076" y="993"/>
                </a:lnTo>
                <a:lnTo>
                  <a:pt x="9080" y="989"/>
                </a:lnTo>
                <a:lnTo>
                  <a:pt x="9086" y="986"/>
                </a:lnTo>
                <a:lnTo>
                  <a:pt x="9094" y="981"/>
                </a:lnTo>
                <a:lnTo>
                  <a:pt x="9103" y="977"/>
                </a:lnTo>
                <a:lnTo>
                  <a:pt x="9123" y="969"/>
                </a:lnTo>
                <a:lnTo>
                  <a:pt x="9144" y="961"/>
                </a:lnTo>
                <a:lnTo>
                  <a:pt x="9162" y="952"/>
                </a:lnTo>
                <a:lnTo>
                  <a:pt x="9176" y="946"/>
                </a:lnTo>
                <a:lnTo>
                  <a:pt x="9204" y="927"/>
                </a:lnTo>
                <a:lnTo>
                  <a:pt x="9234" y="910"/>
                </a:lnTo>
                <a:lnTo>
                  <a:pt x="9249" y="900"/>
                </a:lnTo>
                <a:lnTo>
                  <a:pt x="9263" y="891"/>
                </a:lnTo>
                <a:lnTo>
                  <a:pt x="9276" y="881"/>
                </a:lnTo>
                <a:lnTo>
                  <a:pt x="9289" y="870"/>
                </a:lnTo>
                <a:lnTo>
                  <a:pt x="9300" y="859"/>
                </a:lnTo>
                <a:lnTo>
                  <a:pt x="9309" y="846"/>
                </a:lnTo>
                <a:lnTo>
                  <a:pt x="9315" y="840"/>
                </a:lnTo>
                <a:lnTo>
                  <a:pt x="9318" y="834"/>
                </a:lnTo>
                <a:lnTo>
                  <a:pt x="9321" y="826"/>
                </a:lnTo>
                <a:lnTo>
                  <a:pt x="9324" y="818"/>
                </a:lnTo>
                <a:lnTo>
                  <a:pt x="9327" y="811"/>
                </a:lnTo>
                <a:lnTo>
                  <a:pt x="9329" y="802"/>
                </a:lnTo>
                <a:lnTo>
                  <a:pt x="9330" y="794"/>
                </a:lnTo>
                <a:lnTo>
                  <a:pt x="9331" y="785"/>
                </a:lnTo>
                <a:lnTo>
                  <a:pt x="9331" y="775"/>
                </a:lnTo>
                <a:lnTo>
                  <a:pt x="9330" y="765"/>
                </a:lnTo>
                <a:lnTo>
                  <a:pt x="9329" y="756"/>
                </a:lnTo>
                <a:lnTo>
                  <a:pt x="9327" y="745"/>
                </a:lnTo>
                <a:lnTo>
                  <a:pt x="9324" y="737"/>
                </a:lnTo>
                <a:lnTo>
                  <a:pt x="9322" y="730"/>
                </a:lnTo>
                <a:lnTo>
                  <a:pt x="9318" y="722"/>
                </a:lnTo>
                <a:lnTo>
                  <a:pt x="9315" y="716"/>
                </a:lnTo>
                <a:lnTo>
                  <a:pt x="9305" y="702"/>
                </a:lnTo>
                <a:lnTo>
                  <a:pt x="9293" y="689"/>
                </a:lnTo>
                <a:lnTo>
                  <a:pt x="9280" y="676"/>
                </a:lnTo>
                <a:lnTo>
                  <a:pt x="9266" y="665"/>
                </a:lnTo>
                <a:lnTo>
                  <a:pt x="9250" y="655"/>
                </a:lnTo>
                <a:lnTo>
                  <a:pt x="9234" y="647"/>
                </a:lnTo>
                <a:lnTo>
                  <a:pt x="9216" y="640"/>
                </a:lnTo>
                <a:lnTo>
                  <a:pt x="9198" y="635"/>
                </a:lnTo>
                <a:lnTo>
                  <a:pt x="9181" y="632"/>
                </a:lnTo>
                <a:lnTo>
                  <a:pt x="9163" y="630"/>
                </a:lnTo>
                <a:lnTo>
                  <a:pt x="9155" y="630"/>
                </a:lnTo>
                <a:lnTo>
                  <a:pt x="9146" y="630"/>
                </a:lnTo>
                <a:lnTo>
                  <a:pt x="9139" y="633"/>
                </a:lnTo>
                <a:lnTo>
                  <a:pt x="9130" y="634"/>
                </a:lnTo>
                <a:lnTo>
                  <a:pt x="9122" y="637"/>
                </a:lnTo>
                <a:lnTo>
                  <a:pt x="9115" y="639"/>
                </a:lnTo>
                <a:lnTo>
                  <a:pt x="9107" y="643"/>
                </a:lnTo>
                <a:lnTo>
                  <a:pt x="9101" y="648"/>
                </a:lnTo>
                <a:lnTo>
                  <a:pt x="9086" y="660"/>
                </a:lnTo>
                <a:lnTo>
                  <a:pt x="9074" y="670"/>
                </a:lnTo>
                <a:lnTo>
                  <a:pt x="9062" y="682"/>
                </a:lnTo>
                <a:lnTo>
                  <a:pt x="9053" y="694"/>
                </a:lnTo>
                <a:lnTo>
                  <a:pt x="9045" y="706"/>
                </a:lnTo>
                <a:lnTo>
                  <a:pt x="9038" y="718"/>
                </a:lnTo>
                <a:lnTo>
                  <a:pt x="9032" y="731"/>
                </a:lnTo>
                <a:lnTo>
                  <a:pt x="9025" y="744"/>
                </a:lnTo>
                <a:lnTo>
                  <a:pt x="9013" y="771"/>
                </a:lnTo>
                <a:lnTo>
                  <a:pt x="8998" y="800"/>
                </a:lnTo>
                <a:lnTo>
                  <a:pt x="8990" y="815"/>
                </a:lnTo>
                <a:lnTo>
                  <a:pt x="8980" y="831"/>
                </a:lnTo>
                <a:lnTo>
                  <a:pt x="8968" y="849"/>
                </a:lnTo>
                <a:lnTo>
                  <a:pt x="8955" y="867"/>
                </a:lnTo>
                <a:lnTo>
                  <a:pt x="8936" y="891"/>
                </a:lnTo>
                <a:lnTo>
                  <a:pt x="8915" y="916"/>
                </a:lnTo>
                <a:lnTo>
                  <a:pt x="8893" y="942"/>
                </a:lnTo>
                <a:lnTo>
                  <a:pt x="8873" y="967"/>
                </a:lnTo>
                <a:lnTo>
                  <a:pt x="8852" y="994"/>
                </a:lnTo>
                <a:lnTo>
                  <a:pt x="8833" y="1021"/>
                </a:lnTo>
                <a:lnTo>
                  <a:pt x="8815" y="1048"/>
                </a:lnTo>
                <a:lnTo>
                  <a:pt x="8798" y="1075"/>
                </a:lnTo>
                <a:lnTo>
                  <a:pt x="8794" y="1083"/>
                </a:lnTo>
                <a:lnTo>
                  <a:pt x="8791" y="1092"/>
                </a:lnTo>
                <a:lnTo>
                  <a:pt x="8789" y="1100"/>
                </a:lnTo>
                <a:lnTo>
                  <a:pt x="8788" y="1108"/>
                </a:lnTo>
                <a:lnTo>
                  <a:pt x="8788" y="1116"/>
                </a:lnTo>
                <a:lnTo>
                  <a:pt x="8789" y="1124"/>
                </a:lnTo>
                <a:lnTo>
                  <a:pt x="8791" y="1131"/>
                </a:lnTo>
                <a:lnTo>
                  <a:pt x="8794" y="1137"/>
                </a:lnTo>
                <a:lnTo>
                  <a:pt x="8797" y="1141"/>
                </a:lnTo>
                <a:lnTo>
                  <a:pt x="8803" y="1145"/>
                </a:lnTo>
                <a:lnTo>
                  <a:pt x="8809" y="1146"/>
                </a:lnTo>
                <a:lnTo>
                  <a:pt x="8817" y="1145"/>
                </a:lnTo>
                <a:lnTo>
                  <a:pt x="8825" y="1142"/>
                </a:lnTo>
                <a:lnTo>
                  <a:pt x="8834" y="1137"/>
                </a:lnTo>
                <a:lnTo>
                  <a:pt x="8846" y="1128"/>
                </a:lnTo>
                <a:lnTo>
                  <a:pt x="8858" y="1118"/>
                </a:lnTo>
                <a:lnTo>
                  <a:pt x="8869" y="1109"/>
                </a:lnTo>
                <a:lnTo>
                  <a:pt x="8882" y="1098"/>
                </a:lnTo>
                <a:lnTo>
                  <a:pt x="8898" y="1088"/>
                </a:lnTo>
                <a:lnTo>
                  <a:pt x="8915" y="1080"/>
                </a:lnTo>
                <a:lnTo>
                  <a:pt x="8932" y="1072"/>
                </a:lnTo>
                <a:lnTo>
                  <a:pt x="8950" y="1066"/>
                </a:lnTo>
                <a:lnTo>
                  <a:pt x="8958" y="1064"/>
                </a:lnTo>
                <a:lnTo>
                  <a:pt x="8967" y="1062"/>
                </a:lnTo>
                <a:lnTo>
                  <a:pt x="8974" y="1061"/>
                </a:lnTo>
                <a:lnTo>
                  <a:pt x="8981" y="1061"/>
                </a:lnTo>
                <a:close/>
                <a:moveTo>
                  <a:pt x="14805" y="1141"/>
                </a:moveTo>
                <a:lnTo>
                  <a:pt x="14803" y="1137"/>
                </a:lnTo>
                <a:lnTo>
                  <a:pt x="14800" y="1132"/>
                </a:lnTo>
                <a:lnTo>
                  <a:pt x="14799" y="1124"/>
                </a:lnTo>
                <a:lnTo>
                  <a:pt x="14798" y="1116"/>
                </a:lnTo>
                <a:lnTo>
                  <a:pt x="14796" y="1099"/>
                </a:lnTo>
                <a:lnTo>
                  <a:pt x="14796" y="1078"/>
                </a:lnTo>
                <a:lnTo>
                  <a:pt x="14796" y="1030"/>
                </a:lnTo>
                <a:lnTo>
                  <a:pt x="14796" y="979"/>
                </a:lnTo>
                <a:lnTo>
                  <a:pt x="14794" y="953"/>
                </a:lnTo>
                <a:lnTo>
                  <a:pt x="14791" y="930"/>
                </a:lnTo>
                <a:lnTo>
                  <a:pt x="14789" y="919"/>
                </a:lnTo>
                <a:lnTo>
                  <a:pt x="14786" y="908"/>
                </a:lnTo>
                <a:lnTo>
                  <a:pt x="14783" y="898"/>
                </a:lnTo>
                <a:lnTo>
                  <a:pt x="14779" y="889"/>
                </a:lnTo>
                <a:lnTo>
                  <a:pt x="14775" y="880"/>
                </a:lnTo>
                <a:lnTo>
                  <a:pt x="14769" y="872"/>
                </a:lnTo>
                <a:lnTo>
                  <a:pt x="14764" y="866"/>
                </a:lnTo>
                <a:lnTo>
                  <a:pt x="14757" y="861"/>
                </a:lnTo>
                <a:lnTo>
                  <a:pt x="14750" y="857"/>
                </a:lnTo>
                <a:lnTo>
                  <a:pt x="14742" y="854"/>
                </a:lnTo>
                <a:lnTo>
                  <a:pt x="14732" y="852"/>
                </a:lnTo>
                <a:lnTo>
                  <a:pt x="14723" y="852"/>
                </a:lnTo>
                <a:lnTo>
                  <a:pt x="14708" y="854"/>
                </a:lnTo>
                <a:lnTo>
                  <a:pt x="14693" y="857"/>
                </a:lnTo>
                <a:lnTo>
                  <a:pt x="14681" y="861"/>
                </a:lnTo>
                <a:lnTo>
                  <a:pt x="14669" y="866"/>
                </a:lnTo>
                <a:lnTo>
                  <a:pt x="14658" y="872"/>
                </a:lnTo>
                <a:lnTo>
                  <a:pt x="14649" y="879"/>
                </a:lnTo>
                <a:lnTo>
                  <a:pt x="14641" y="886"/>
                </a:lnTo>
                <a:lnTo>
                  <a:pt x="14633" y="895"/>
                </a:lnTo>
                <a:lnTo>
                  <a:pt x="14627" y="904"/>
                </a:lnTo>
                <a:lnTo>
                  <a:pt x="14621" y="913"/>
                </a:lnTo>
                <a:lnTo>
                  <a:pt x="14617" y="923"/>
                </a:lnTo>
                <a:lnTo>
                  <a:pt x="14612" y="934"/>
                </a:lnTo>
                <a:lnTo>
                  <a:pt x="14609" y="945"/>
                </a:lnTo>
                <a:lnTo>
                  <a:pt x="14606" y="956"/>
                </a:lnTo>
                <a:lnTo>
                  <a:pt x="14604" y="967"/>
                </a:lnTo>
                <a:lnTo>
                  <a:pt x="14602" y="978"/>
                </a:lnTo>
                <a:lnTo>
                  <a:pt x="14600" y="1001"/>
                </a:lnTo>
                <a:lnTo>
                  <a:pt x="14598" y="1023"/>
                </a:lnTo>
                <a:lnTo>
                  <a:pt x="14597" y="1043"/>
                </a:lnTo>
                <a:lnTo>
                  <a:pt x="14597" y="1061"/>
                </a:lnTo>
                <a:lnTo>
                  <a:pt x="14596" y="1078"/>
                </a:lnTo>
                <a:lnTo>
                  <a:pt x="14595" y="1092"/>
                </a:lnTo>
                <a:lnTo>
                  <a:pt x="14593" y="1096"/>
                </a:lnTo>
                <a:lnTo>
                  <a:pt x="14592" y="1100"/>
                </a:lnTo>
                <a:lnTo>
                  <a:pt x="14590" y="1104"/>
                </a:lnTo>
                <a:lnTo>
                  <a:pt x="14588" y="1106"/>
                </a:lnTo>
                <a:lnTo>
                  <a:pt x="14582" y="1100"/>
                </a:lnTo>
                <a:lnTo>
                  <a:pt x="14579" y="1093"/>
                </a:lnTo>
                <a:lnTo>
                  <a:pt x="14577" y="1084"/>
                </a:lnTo>
                <a:lnTo>
                  <a:pt x="14575" y="1073"/>
                </a:lnTo>
                <a:lnTo>
                  <a:pt x="14571" y="1051"/>
                </a:lnTo>
                <a:lnTo>
                  <a:pt x="14568" y="1026"/>
                </a:lnTo>
                <a:lnTo>
                  <a:pt x="14566" y="1013"/>
                </a:lnTo>
                <a:lnTo>
                  <a:pt x="14562" y="1001"/>
                </a:lnTo>
                <a:lnTo>
                  <a:pt x="14556" y="990"/>
                </a:lnTo>
                <a:lnTo>
                  <a:pt x="14549" y="979"/>
                </a:lnTo>
                <a:lnTo>
                  <a:pt x="14544" y="975"/>
                </a:lnTo>
                <a:lnTo>
                  <a:pt x="14539" y="971"/>
                </a:lnTo>
                <a:lnTo>
                  <a:pt x="14534" y="966"/>
                </a:lnTo>
                <a:lnTo>
                  <a:pt x="14527" y="963"/>
                </a:lnTo>
                <a:lnTo>
                  <a:pt x="14521" y="961"/>
                </a:lnTo>
                <a:lnTo>
                  <a:pt x="14513" y="958"/>
                </a:lnTo>
                <a:lnTo>
                  <a:pt x="14504" y="957"/>
                </a:lnTo>
                <a:lnTo>
                  <a:pt x="14495" y="954"/>
                </a:lnTo>
                <a:lnTo>
                  <a:pt x="14484" y="954"/>
                </a:lnTo>
                <a:lnTo>
                  <a:pt x="14472" y="954"/>
                </a:lnTo>
                <a:lnTo>
                  <a:pt x="14460" y="957"/>
                </a:lnTo>
                <a:lnTo>
                  <a:pt x="14448" y="959"/>
                </a:lnTo>
                <a:lnTo>
                  <a:pt x="14436" y="962"/>
                </a:lnTo>
                <a:lnTo>
                  <a:pt x="14426" y="966"/>
                </a:lnTo>
                <a:lnTo>
                  <a:pt x="14415" y="972"/>
                </a:lnTo>
                <a:lnTo>
                  <a:pt x="14404" y="977"/>
                </a:lnTo>
                <a:lnTo>
                  <a:pt x="14394" y="984"/>
                </a:lnTo>
                <a:lnTo>
                  <a:pt x="14385" y="990"/>
                </a:lnTo>
                <a:lnTo>
                  <a:pt x="14375" y="998"/>
                </a:lnTo>
                <a:lnTo>
                  <a:pt x="14366" y="1006"/>
                </a:lnTo>
                <a:lnTo>
                  <a:pt x="14358" y="1015"/>
                </a:lnTo>
                <a:lnTo>
                  <a:pt x="14350" y="1024"/>
                </a:lnTo>
                <a:lnTo>
                  <a:pt x="14344" y="1032"/>
                </a:lnTo>
                <a:lnTo>
                  <a:pt x="14337" y="1042"/>
                </a:lnTo>
                <a:lnTo>
                  <a:pt x="14325" y="1064"/>
                </a:lnTo>
                <a:lnTo>
                  <a:pt x="14315" y="1086"/>
                </a:lnTo>
                <a:lnTo>
                  <a:pt x="14306" y="1110"/>
                </a:lnTo>
                <a:lnTo>
                  <a:pt x="14299" y="1134"/>
                </a:lnTo>
                <a:lnTo>
                  <a:pt x="14293" y="1159"/>
                </a:lnTo>
                <a:lnTo>
                  <a:pt x="14287" y="1185"/>
                </a:lnTo>
                <a:lnTo>
                  <a:pt x="14284" y="1210"/>
                </a:lnTo>
                <a:lnTo>
                  <a:pt x="14282" y="1236"/>
                </a:lnTo>
                <a:lnTo>
                  <a:pt x="14280" y="1262"/>
                </a:lnTo>
                <a:lnTo>
                  <a:pt x="14280" y="1288"/>
                </a:lnTo>
                <a:lnTo>
                  <a:pt x="14281" y="1314"/>
                </a:lnTo>
                <a:lnTo>
                  <a:pt x="14283" y="1341"/>
                </a:lnTo>
                <a:lnTo>
                  <a:pt x="14285" y="1366"/>
                </a:lnTo>
                <a:lnTo>
                  <a:pt x="14288" y="1392"/>
                </a:lnTo>
                <a:lnTo>
                  <a:pt x="14293" y="1417"/>
                </a:lnTo>
                <a:lnTo>
                  <a:pt x="14298" y="1440"/>
                </a:lnTo>
                <a:lnTo>
                  <a:pt x="14308" y="1480"/>
                </a:lnTo>
                <a:lnTo>
                  <a:pt x="14319" y="1513"/>
                </a:lnTo>
                <a:lnTo>
                  <a:pt x="14323" y="1527"/>
                </a:lnTo>
                <a:lnTo>
                  <a:pt x="14328" y="1540"/>
                </a:lnTo>
                <a:lnTo>
                  <a:pt x="14334" y="1551"/>
                </a:lnTo>
                <a:lnTo>
                  <a:pt x="14339" y="1559"/>
                </a:lnTo>
                <a:lnTo>
                  <a:pt x="14345" y="1567"/>
                </a:lnTo>
                <a:lnTo>
                  <a:pt x="14350" y="1573"/>
                </a:lnTo>
                <a:lnTo>
                  <a:pt x="14357" y="1579"/>
                </a:lnTo>
                <a:lnTo>
                  <a:pt x="14362" y="1583"/>
                </a:lnTo>
                <a:lnTo>
                  <a:pt x="14368" y="1585"/>
                </a:lnTo>
                <a:lnTo>
                  <a:pt x="14375" y="1587"/>
                </a:lnTo>
                <a:lnTo>
                  <a:pt x="14381" y="1587"/>
                </a:lnTo>
                <a:lnTo>
                  <a:pt x="14388" y="1586"/>
                </a:lnTo>
                <a:lnTo>
                  <a:pt x="14394" y="1585"/>
                </a:lnTo>
                <a:lnTo>
                  <a:pt x="14402" y="1583"/>
                </a:lnTo>
                <a:lnTo>
                  <a:pt x="14408" y="1579"/>
                </a:lnTo>
                <a:lnTo>
                  <a:pt x="14417" y="1575"/>
                </a:lnTo>
                <a:lnTo>
                  <a:pt x="14432" y="1565"/>
                </a:lnTo>
                <a:lnTo>
                  <a:pt x="14449" y="1552"/>
                </a:lnTo>
                <a:lnTo>
                  <a:pt x="14488" y="1519"/>
                </a:lnTo>
                <a:lnTo>
                  <a:pt x="14531" y="1482"/>
                </a:lnTo>
                <a:lnTo>
                  <a:pt x="14538" y="1475"/>
                </a:lnTo>
                <a:lnTo>
                  <a:pt x="14544" y="1467"/>
                </a:lnTo>
                <a:lnTo>
                  <a:pt x="14550" y="1458"/>
                </a:lnTo>
                <a:lnTo>
                  <a:pt x="14554" y="1446"/>
                </a:lnTo>
                <a:lnTo>
                  <a:pt x="14560" y="1434"/>
                </a:lnTo>
                <a:lnTo>
                  <a:pt x="14564" y="1420"/>
                </a:lnTo>
                <a:lnTo>
                  <a:pt x="14567" y="1406"/>
                </a:lnTo>
                <a:lnTo>
                  <a:pt x="14570" y="1392"/>
                </a:lnTo>
                <a:lnTo>
                  <a:pt x="14576" y="1363"/>
                </a:lnTo>
                <a:lnTo>
                  <a:pt x="14578" y="1336"/>
                </a:lnTo>
                <a:lnTo>
                  <a:pt x="14579" y="1323"/>
                </a:lnTo>
                <a:lnTo>
                  <a:pt x="14579" y="1312"/>
                </a:lnTo>
                <a:lnTo>
                  <a:pt x="14578" y="1302"/>
                </a:lnTo>
                <a:lnTo>
                  <a:pt x="14577" y="1294"/>
                </a:lnTo>
                <a:lnTo>
                  <a:pt x="14574" y="1280"/>
                </a:lnTo>
                <a:lnTo>
                  <a:pt x="14569" y="1268"/>
                </a:lnTo>
                <a:lnTo>
                  <a:pt x="14565" y="1259"/>
                </a:lnTo>
                <a:lnTo>
                  <a:pt x="14562" y="1250"/>
                </a:lnTo>
                <a:lnTo>
                  <a:pt x="14558" y="1241"/>
                </a:lnTo>
                <a:lnTo>
                  <a:pt x="14557" y="1230"/>
                </a:lnTo>
                <a:lnTo>
                  <a:pt x="14557" y="1215"/>
                </a:lnTo>
                <a:lnTo>
                  <a:pt x="14560" y="1195"/>
                </a:lnTo>
                <a:lnTo>
                  <a:pt x="14564" y="1176"/>
                </a:lnTo>
                <a:lnTo>
                  <a:pt x="14571" y="1149"/>
                </a:lnTo>
                <a:lnTo>
                  <a:pt x="14576" y="1135"/>
                </a:lnTo>
                <a:lnTo>
                  <a:pt x="14580" y="1124"/>
                </a:lnTo>
                <a:lnTo>
                  <a:pt x="14583" y="1116"/>
                </a:lnTo>
                <a:lnTo>
                  <a:pt x="14587" y="1113"/>
                </a:lnTo>
                <a:lnTo>
                  <a:pt x="14589" y="1116"/>
                </a:lnTo>
                <a:lnTo>
                  <a:pt x="14591" y="1121"/>
                </a:lnTo>
                <a:lnTo>
                  <a:pt x="14592" y="1126"/>
                </a:lnTo>
                <a:lnTo>
                  <a:pt x="14593" y="1133"/>
                </a:lnTo>
                <a:lnTo>
                  <a:pt x="14594" y="1149"/>
                </a:lnTo>
                <a:lnTo>
                  <a:pt x="14595" y="1167"/>
                </a:lnTo>
                <a:lnTo>
                  <a:pt x="14595" y="1215"/>
                </a:lnTo>
                <a:lnTo>
                  <a:pt x="14595" y="1268"/>
                </a:lnTo>
                <a:lnTo>
                  <a:pt x="14595" y="1296"/>
                </a:lnTo>
                <a:lnTo>
                  <a:pt x="14596" y="1324"/>
                </a:lnTo>
                <a:lnTo>
                  <a:pt x="14598" y="1351"/>
                </a:lnTo>
                <a:lnTo>
                  <a:pt x="14602" y="1378"/>
                </a:lnTo>
                <a:lnTo>
                  <a:pt x="14605" y="1403"/>
                </a:lnTo>
                <a:lnTo>
                  <a:pt x="14611" y="1425"/>
                </a:lnTo>
                <a:lnTo>
                  <a:pt x="14615" y="1436"/>
                </a:lnTo>
                <a:lnTo>
                  <a:pt x="14619" y="1446"/>
                </a:lnTo>
                <a:lnTo>
                  <a:pt x="14623" y="1455"/>
                </a:lnTo>
                <a:lnTo>
                  <a:pt x="14628" y="1462"/>
                </a:lnTo>
                <a:lnTo>
                  <a:pt x="14632" y="1467"/>
                </a:lnTo>
                <a:lnTo>
                  <a:pt x="14635" y="1472"/>
                </a:lnTo>
                <a:lnTo>
                  <a:pt x="14639" y="1476"/>
                </a:lnTo>
                <a:lnTo>
                  <a:pt x="14644" y="1479"/>
                </a:lnTo>
                <a:lnTo>
                  <a:pt x="14648" y="1482"/>
                </a:lnTo>
                <a:lnTo>
                  <a:pt x="14652" y="1483"/>
                </a:lnTo>
                <a:lnTo>
                  <a:pt x="14657" y="1485"/>
                </a:lnTo>
                <a:lnTo>
                  <a:pt x="14662" y="1485"/>
                </a:lnTo>
                <a:lnTo>
                  <a:pt x="14671" y="1485"/>
                </a:lnTo>
                <a:lnTo>
                  <a:pt x="14681" y="1484"/>
                </a:lnTo>
                <a:lnTo>
                  <a:pt x="14690" y="1480"/>
                </a:lnTo>
                <a:lnTo>
                  <a:pt x="14700" y="1476"/>
                </a:lnTo>
                <a:lnTo>
                  <a:pt x="14719" y="1464"/>
                </a:lnTo>
                <a:lnTo>
                  <a:pt x="14737" y="1450"/>
                </a:lnTo>
                <a:lnTo>
                  <a:pt x="14753" y="1437"/>
                </a:lnTo>
                <a:lnTo>
                  <a:pt x="14767" y="1426"/>
                </a:lnTo>
                <a:lnTo>
                  <a:pt x="14775" y="1421"/>
                </a:lnTo>
                <a:lnTo>
                  <a:pt x="14781" y="1416"/>
                </a:lnTo>
                <a:lnTo>
                  <a:pt x="14786" y="1410"/>
                </a:lnTo>
                <a:lnTo>
                  <a:pt x="14792" y="1404"/>
                </a:lnTo>
                <a:lnTo>
                  <a:pt x="14799" y="1392"/>
                </a:lnTo>
                <a:lnTo>
                  <a:pt x="14806" y="1380"/>
                </a:lnTo>
                <a:lnTo>
                  <a:pt x="14810" y="1368"/>
                </a:lnTo>
                <a:lnTo>
                  <a:pt x="14812" y="1355"/>
                </a:lnTo>
                <a:lnTo>
                  <a:pt x="14813" y="1343"/>
                </a:lnTo>
                <a:lnTo>
                  <a:pt x="14814" y="1331"/>
                </a:lnTo>
                <a:lnTo>
                  <a:pt x="14813" y="1310"/>
                </a:lnTo>
                <a:lnTo>
                  <a:pt x="14812" y="1290"/>
                </a:lnTo>
                <a:lnTo>
                  <a:pt x="14812" y="1283"/>
                </a:lnTo>
                <a:lnTo>
                  <a:pt x="14814" y="1275"/>
                </a:lnTo>
                <a:lnTo>
                  <a:pt x="14817" y="1269"/>
                </a:lnTo>
                <a:lnTo>
                  <a:pt x="14820" y="1264"/>
                </a:lnTo>
                <a:lnTo>
                  <a:pt x="14823" y="1277"/>
                </a:lnTo>
                <a:lnTo>
                  <a:pt x="14934" y="1251"/>
                </a:lnTo>
                <a:lnTo>
                  <a:pt x="15032" y="1368"/>
                </a:lnTo>
                <a:lnTo>
                  <a:pt x="15043" y="1358"/>
                </a:lnTo>
                <a:lnTo>
                  <a:pt x="15045" y="1362"/>
                </a:lnTo>
                <a:lnTo>
                  <a:pt x="15046" y="1366"/>
                </a:lnTo>
                <a:lnTo>
                  <a:pt x="15046" y="1370"/>
                </a:lnTo>
                <a:lnTo>
                  <a:pt x="15045" y="1375"/>
                </a:lnTo>
                <a:lnTo>
                  <a:pt x="15041" y="1383"/>
                </a:lnTo>
                <a:lnTo>
                  <a:pt x="15036" y="1394"/>
                </a:lnTo>
                <a:lnTo>
                  <a:pt x="15029" y="1405"/>
                </a:lnTo>
                <a:lnTo>
                  <a:pt x="15021" y="1416"/>
                </a:lnTo>
                <a:lnTo>
                  <a:pt x="15011" y="1428"/>
                </a:lnTo>
                <a:lnTo>
                  <a:pt x="15000" y="1438"/>
                </a:lnTo>
                <a:lnTo>
                  <a:pt x="14979" y="1461"/>
                </a:lnTo>
                <a:lnTo>
                  <a:pt x="14957" y="1480"/>
                </a:lnTo>
                <a:lnTo>
                  <a:pt x="14939" y="1496"/>
                </a:lnTo>
                <a:lnTo>
                  <a:pt x="14926" y="1505"/>
                </a:lnTo>
                <a:lnTo>
                  <a:pt x="14914" y="1515"/>
                </a:lnTo>
                <a:lnTo>
                  <a:pt x="14906" y="1524"/>
                </a:lnTo>
                <a:lnTo>
                  <a:pt x="14900" y="1531"/>
                </a:lnTo>
                <a:lnTo>
                  <a:pt x="14894" y="1539"/>
                </a:lnTo>
                <a:lnTo>
                  <a:pt x="14888" y="1545"/>
                </a:lnTo>
                <a:lnTo>
                  <a:pt x="14879" y="1552"/>
                </a:lnTo>
                <a:lnTo>
                  <a:pt x="14867" y="1560"/>
                </a:lnTo>
                <a:lnTo>
                  <a:pt x="14850" y="1569"/>
                </a:lnTo>
                <a:lnTo>
                  <a:pt x="14825" y="1580"/>
                </a:lnTo>
                <a:lnTo>
                  <a:pt x="14802" y="1590"/>
                </a:lnTo>
                <a:lnTo>
                  <a:pt x="14778" y="1600"/>
                </a:lnTo>
                <a:lnTo>
                  <a:pt x="14753" y="1611"/>
                </a:lnTo>
                <a:lnTo>
                  <a:pt x="14728" y="1621"/>
                </a:lnTo>
                <a:lnTo>
                  <a:pt x="14701" y="1629"/>
                </a:lnTo>
                <a:lnTo>
                  <a:pt x="14672" y="1638"/>
                </a:lnTo>
                <a:lnTo>
                  <a:pt x="14641" y="1646"/>
                </a:lnTo>
                <a:lnTo>
                  <a:pt x="14609" y="1653"/>
                </a:lnTo>
                <a:lnTo>
                  <a:pt x="14577" y="1662"/>
                </a:lnTo>
                <a:lnTo>
                  <a:pt x="14547" y="1669"/>
                </a:lnTo>
                <a:lnTo>
                  <a:pt x="14517" y="1679"/>
                </a:lnTo>
                <a:lnTo>
                  <a:pt x="14503" y="1683"/>
                </a:lnTo>
                <a:lnTo>
                  <a:pt x="14490" y="1689"/>
                </a:lnTo>
                <a:lnTo>
                  <a:pt x="14479" y="1695"/>
                </a:lnTo>
                <a:lnTo>
                  <a:pt x="14467" y="1701"/>
                </a:lnTo>
                <a:lnTo>
                  <a:pt x="14457" y="1707"/>
                </a:lnTo>
                <a:lnTo>
                  <a:pt x="14447" y="1715"/>
                </a:lnTo>
                <a:lnTo>
                  <a:pt x="14440" y="1722"/>
                </a:lnTo>
                <a:lnTo>
                  <a:pt x="14433" y="1730"/>
                </a:lnTo>
                <a:lnTo>
                  <a:pt x="14428" y="1739"/>
                </a:lnTo>
                <a:lnTo>
                  <a:pt x="14425" y="1748"/>
                </a:lnTo>
                <a:lnTo>
                  <a:pt x="14422" y="1758"/>
                </a:lnTo>
                <a:lnTo>
                  <a:pt x="14422" y="1769"/>
                </a:lnTo>
                <a:lnTo>
                  <a:pt x="14425" y="1781"/>
                </a:lnTo>
                <a:lnTo>
                  <a:pt x="14428" y="1793"/>
                </a:lnTo>
                <a:lnTo>
                  <a:pt x="14434" y="1806"/>
                </a:lnTo>
                <a:lnTo>
                  <a:pt x="14442" y="1820"/>
                </a:lnTo>
                <a:lnTo>
                  <a:pt x="14448" y="1829"/>
                </a:lnTo>
                <a:lnTo>
                  <a:pt x="14456" y="1837"/>
                </a:lnTo>
                <a:lnTo>
                  <a:pt x="14465" y="1843"/>
                </a:lnTo>
                <a:lnTo>
                  <a:pt x="14473" y="1849"/>
                </a:lnTo>
                <a:lnTo>
                  <a:pt x="14483" y="1852"/>
                </a:lnTo>
                <a:lnTo>
                  <a:pt x="14494" y="1855"/>
                </a:lnTo>
                <a:lnTo>
                  <a:pt x="14504" y="1856"/>
                </a:lnTo>
                <a:lnTo>
                  <a:pt x="14516" y="1857"/>
                </a:lnTo>
                <a:lnTo>
                  <a:pt x="14528" y="1856"/>
                </a:lnTo>
                <a:lnTo>
                  <a:pt x="14540" y="1855"/>
                </a:lnTo>
                <a:lnTo>
                  <a:pt x="14553" y="1853"/>
                </a:lnTo>
                <a:lnTo>
                  <a:pt x="14566" y="1850"/>
                </a:lnTo>
                <a:lnTo>
                  <a:pt x="14593" y="1842"/>
                </a:lnTo>
                <a:lnTo>
                  <a:pt x="14621" y="1833"/>
                </a:lnTo>
                <a:lnTo>
                  <a:pt x="14649" y="1821"/>
                </a:lnTo>
                <a:lnTo>
                  <a:pt x="14676" y="1809"/>
                </a:lnTo>
                <a:lnTo>
                  <a:pt x="14704" y="1795"/>
                </a:lnTo>
                <a:lnTo>
                  <a:pt x="14730" y="1782"/>
                </a:lnTo>
                <a:lnTo>
                  <a:pt x="14755" y="1770"/>
                </a:lnTo>
                <a:lnTo>
                  <a:pt x="14778" y="1759"/>
                </a:lnTo>
                <a:lnTo>
                  <a:pt x="14799" y="1749"/>
                </a:lnTo>
                <a:lnTo>
                  <a:pt x="14818" y="1742"/>
                </a:lnTo>
                <a:lnTo>
                  <a:pt x="14841" y="1735"/>
                </a:lnTo>
                <a:lnTo>
                  <a:pt x="14867" y="1728"/>
                </a:lnTo>
                <a:lnTo>
                  <a:pt x="14895" y="1721"/>
                </a:lnTo>
                <a:lnTo>
                  <a:pt x="14924" y="1714"/>
                </a:lnTo>
                <a:lnTo>
                  <a:pt x="14952" y="1705"/>
                </a:lnTo>
                <a:lnTo>
                  <a:pt x="14978" y="1696"/>
                </a:lnTo>
                <a:lnTo>
                  <a:pt x="14991" y="1691"/>
                </a:lnTo>
                <a:lnTo>
                  <a:pt x="15002" y="1686"/>
                </a:lnTo>
                <a:lnTo>
                  <a:pt x="15013" y="1680"/>
                </a:lnTo>
                <a:lnTo>
                  <a:pt x="15023" y="1674"/>
                </a:lnTo>
                <a:lnTo>
                  <a:pt x="15030" y="1669"/>
                </a:lnTo>
                <a:lnTo>
                  <a:pt x="15040" y="1665"/>
                </a:lnTo>
                <a:lnTo>
                  <a:pt x="15053" y="1661"/>
                </a:lnTo>
                <a:lnTo>
                  <a:pt x="15068" y="1656"/>
                </a:lnTo>
                <a:lnTo>
                  <a:pt x="15102" y="1649"/>
                </a:lnTo>
                <a:lnTo>
                  <a:pt x="15140" y="1642"/>
                </a:lnTo>
                <a:lnTo>
                  <a:pt x="15158" y="1639"/>
                </a:lnTo>
                <a:lnTo>
                  <a:pt x="15176" y="1638"/>
                </a:lnTo>
                <a:lnTo>
                  <a:pt x="15195" y="1637"/>
                </a:lnTo>
                <a:lnTo>
                  <a:pt x="15211" y="1637"/>
                </a:lnTo>
                <a:lnTo>
                  <a:pt x="15226" y="1637"/>
                </a:lnTo>
                <a:lnTo>
                  <a:pt x="15239" y="1639"/>
                </a:lnTo>
                <a:lnTo>
                  <a:pt x="15250" y="1641"/>
                </a:lnTo>
                <a:lnTo>
                  <a:pt x="15258" y="1646"/>
                </a:lnTo>
                <a:lnTo>
                  <a:pt x="15269" y="1654"/>
                </a:lnTo>
                <a:lnTo>
                  <a:pt x="15148" y="1799"/>
                </a:lnTo>
                <a:lnTo>
                  <a:pt x="15151" y="1801"/>
                </a:lnTo>
                <a:lnTo>
                  <a:pt x="15155" y="1802"/>
                </a:lnTo>
                <a:lnTo>
                  <a:pt x="15158" y="1803"/>
                </a:lnTo>
                <a:lnTo>
                  <a:pt x="15162" y="1803"/>
                </a:lnTo>
                <a:lnTo>
                  <a:pt x="15172" y="1803"/>
                </a:lnTo>
                <a:lnTo>
                  <a:pt x="15183" y="1802"/>
                </a:lnTo>
                <a:lnTo>
                  <a:pt x="15208" y="1797"/>
                </a:lnTo>
                <a:lnTo>
                  <a:pt x="15236" y="1788"/>
                </a:lnTo>
                <a:lnTo>
                  <a:pt x="15265" y="1777"/>
                </a:lnTo>
                <a:lnTo>
                  <a:pt x="15292" y="1768"/>
                </a:lnTo>
                <a:lnTo>
                  <a:pt x="15317" y="1759"/>
                </a:lnTo>
                <a:lnTo>
                  <a:pt x="15336" y="1754"/>
                </a:lnTo>
                <a:lnTo>
                  <a:pt x="15359" y="1749"/>
                </a:lnTo>
                <a:lnTo>
                  <a:pt x="15383" y="1743"/>
                </a:lnTo>
                <a:lnTo>
                  <a:pt x="15396" y="1740"/>
                </a:lnTo>
                <a:lnTo>
                  <a:pt x="15407" y="1735"/>
                </a:lnTo>
                <a:lnTo>
                  <a:pt x="15420" y="1730"/>
                </a:lnTo>
                <a:lnTo>
                  <a:pt x="15432" y="1725"/>
                </a:lnTo>
                <a:lnTo>
                  <a:pt x="15444" y="1719"/>
                </a:lnTo>
                <a:lnTo>
                  <a:pt x="15455" y="1712"/>
                </a:lnTo>
                <a:lnTo>
                  <a:pt x="15465" y="1704"/>
                </a:lnTo>
                <a:lnTo>
                  <a:pt x="15474" y="1696"/>
                </a:lnTo>
                <a:lnTo>
                  <a:pt x="15482" y="1687"/>
                </a:lnTo>
                <a:lnTo>
                  <a:pt x="15487" y="1676"/>
                </a:lnTo>
                <a:lnTo>
                  <a:pt x="15493" y="1665"/>
                </a:lnTo>
                <a:lnTo>
                  <a:pt x="15495" y="1653"/>
                </a:lnTo>
                <a:lnTo>
                  <a:pt x="15496" y="1641"/>
                </a:lnTo>
                <a:lnTo>
                  <a:pt x="15496" y="1629"/>
                </a:lnTo>
                <a:lnTo>
                  <a:pt x="15495" y="1618"/>
                </a:lnTo>
                <a:lnTo>
                  <a:pt x="15492" y="1606"/>
                </a:lnTo>
                <a:lnTo>
                  <a:pt x="15488" y="1594"/>
                </a:lnTo>
                <a:lnTo>
                  <a:pt x="15484" y="1582"/>
                </a:lnTo>
                <a:lnTo>
                  <a:pt x="15480" y="1571"/>
                </a:lnTo>
                <a:lnTo>
                  <a:pt x="15473" y="1559"/>
                </a:lnTo>
                <a:lnTo>
                  <a:pt x="15467" y="1550"/>
                </a:lnTo>
                <a:lnTo>
                  <a:pt x="15459" y="1539"/>
                </a:lnTo>
                <a:lnTo>
                  <a:pt x="15452" y="1530"/>
                </a:lnTo>
                <a:lnTo>
                  <a:pt x="15443" y="1521"/>
                </a:lnTo>
                <a:lnTo>
                  <a:pt x="15434" y="1513"/>
                </a:lnTo>
                <a:lnTo>
                  <a:pt x="15425" y="1506"/>
                </a:lnTo>
                <a:lnTo>
                  <a:pt x="15415" y="1500"/>
                </a:lnTo>
                <a:lnTo>
                  <a:pt x="15405" y="1494"/>
                </a:lnTo>
                <a:lnTo>
                  <a:pt x="15387" y="1487"/>
                </a:lnTo>
                <a:lnTo>
                  <a:pt x="15369" y="1480"/>
                </a:lnTo>
                <a:lnTo>
                  <a:pt x="15352" y="1476"/>
                </a:lnTo>
                <a:lnTo>
                  <a:pt x="15336" y="1473"/>
                </a:lnTo>
                <a:lnTo>
                  <a:pt x="15321" y="1471"/>
                </a:lnTo>
                <a:lnTo>
                  <a:pt x="15307" y="1470"/>
                </a:lnTo>
                <a:lnTo>
                  <a:pt x="15294" y="1470"/>
                </a:lnTo>
                <a:lnTo>
                  <a:pt x="15281" y="1471"/>
                </a:lnTo>
                <a:lnTo>
                  <a:pt x="15256" y="1472"/>
                </a:lnTo>
                <a:lnTo>
                  <a:pt x="15232" y="1473"/>
                </a:lnTo>
                <a:lnTo>
                  <a:pt x="15221" y="1473"/>
                </a:lnTo>
                <a:lnTo>
                  <a:pt x="15209" y="1472"/>
                </a:lnTo>
                <a:lnTo>
                  <a:pt x="15197" y="1471"/>
                </a:lnTo>
                <a:lnTo>
                  <a:pt x="15185" y="1467"/>
                </a:lnTo>
                <a:lnTo>
                  <a:pt x="15185" y="1458"/>
                </a:lnTo>
                <a:lnTo>
                  <a:pt x="15186" y="1448"/>
                </a:lnTo>
                <a:lnTo>
                  <a:pt x="15188" y="1438"/>
                </a:lnTo>
                <a:lnTo>
                  <a:pt x="15191" y="1429"/>
                </a:lnTo>
                <a:lnTo>
                  <a:pt x="15199" y="1408"/>
                </a:lnTo>
                <a:lnTo>
                  <a:pt x="15207" y="1385"/>
                </a:lnTo>
                <a:lnTo>
                  <a:pt x="15210" y="1374"/>
                </a:lnTo>
                <a:lnTo>
                  <a:pt x="15212" y="1361"/>
                </a:lnTo>
                <a:lnTo>
                  <a:pt x="15213" y="1348"/>
                </a:lnTo>
                <a:lnTo>
                  <a:pt x="15213" y="1334"/>
                </a:lnTo>
                <a:lnTo>
                  <a:pt x="15212" y="1318"/>
                </a:lnTo>
                <a:lnTo>
                  <a:pt x="15208" y="1303"/>
                </a:lnTo>
                <a:lnTo>
                  <a:pt x="15202" y="1287"/>
                </a:lnTo>
                <a:lnTo>
                  <a:pt x="15195" y="1270"/>
                </a:lnTo>
                <a:lnTo>
                  <a:pt x="15187" y="1258"/>
                </a:lnTo>
                <a:lnTo>
                  <a:pt x="15178" y="1248"/>
                </a:lnTo>
                <a:lnTo>
                  <a:pt x="15169" y="1240"/>
                </a:lnTo>
                <a:lnTo>
                  <a:pt x="15158" y="1231"/>
                </a:lnTo>
                <a:lnTo>
                  <a:pt x="15136" y="1216"/>
                </a:lnTo>
                <a:lnTo>
                  <a:pt x="15114" y="1203"/>
                </a:lnTo>
                <a:lnTo>
                  <a:pt x="15105" y="1196"/>
                </a:lnTo>
                <a:lnTo>
                  <a:pt x="15096" y="1190"/>
                </a:lnTo>
                <a:lnTo>
                  <a:pt x="15090" y="1183"/>
                </a:lnTo>
                <a:lnTo>
                  <a:pt x="15086" y="1177"/>
                </a:lnTo>
                <a:lnTo>
                  <a:pt x="15083" y="1174"/>
                </a:lnTo>
                <a:lnTo>
                  <a:pt x="15083" y="1170"/>
                </a:lnTo>
                <a:lnTo>
                  <a:pt x="15083" y="1167"/>
                </a:lnTo>
                <a:lnTo>
                  <a:pt x="15084" y="1163"/>
                </a:lnTo>
                <a:lnTo>
                  <a:pt x="15086" y="1160"/>
                </a:lnTo>
                <a:lnTo>
                  <a:pt x="15088" y="1155"/>
                </a:lnTo>
                <a:lnTo>
                  <a:pt x="15091" y="1151"/>
                </a:lnTo>
                <a:lnTo>
                  <a:pt x="15095" y="1147"/>
                </a:lnTo>
                <a:lnTo>
                  <a:pt x="15105" y="1139"/>
                </a:lnTo>
                <a:lnTo>
                  <a:pt x="15115" y="1132"/>
                </a:lnTo>
                <a:lnTo>
                  <a:pt x="15124" y="1126"/>
                </a:lnTo>
                <a:lnTo>
                  <a:pt x="15134" y="1121"/>
                </a:lnTo>
                <a:lnTo>
                  <a:pt x="15154" y="1112"/>
                </a:lnTo>
                <a:lnTo>
                  <a:pt x="15173" y="1105"/>
                </a:lnTo>
                <a:lnTo>
                  <a:pt x="15182" y="1100"/>
                </a:lnTo>
                <a:lnTo>
                  <a:pt x="15191" y="1095"/>
                </a:lnTo>
                <a:lnTo>
                  <a:pt x="15200" y="1089"/>
                </a:lnTo>
                <a:lnTo>
                  <a:pt x="15208" y="1083"/>
                </a:lnTo>
                <a:lnTo>
                  <a:pt x="15216" y="1074"/>
                </a:lnTo>
                <a:lnTo>
                  <a:pt x="15224" y="1066"/>
                </a:lnTo>
                <a:lnTo>
                  <a:pt x="15230" y="1055"/>
                </a:lnTo>
                <a:lnTo>
                  <a:pt x="15236" y="1041"/>
                </a:lnTo>
                <a:lnTo>
                  <a:pt x="15239" y="1032"/>
                </a:lnTo>
                <a:lnTo>
                  <a:pt x="15241" y="1025"/>
                </a:lnTo>
                <a:lnTo>
                  <a:pt x="15242" y="1017"/>
                </a:lnTo>
                <a:lnTo>
                  <a:pt x="15242" y="1011"/>
                </a:lnTo>
                <a:lnTo>
                  <a:pt x="15241" y="1004"/>
                </a:lnTo>
                <a:lnTo>
                  <a:pt x="15239" y="999"/>
                </a:lnTo>
                <a:lnTo>
                  <a:pt x="15236" y="993"/>
                </a:lnTo>
                <a:lnTo>
                  <a:pt x="15232" y="989"/>
                </a:lnTo>
                <a:lnTo>
                  <a:pt x="15228" y="986"/>
                </a:lnTo>
                <a:lnTo>
                  <a:pt x="15223" y="981"/>
                </a:lnTo>
                <a:lnTo>
                  <a:pt x="15217" y="978"/>
                </a:lnTo>
                <a:lnTo>
                  <a:pt x="15211" y="976"/>
                </a:lnTo>
                <a:lnTo>
                  <a:pt x="15198" y="972"/>
                </a:lnTo>
                <a:lnTo>
                  <a:pt x="15183" y="969"/>
                </a:lnTo>
                <a:lnTo>
                  <a:pt x="15168" y="967"/>
                </a:lnTo>
                <a:lnTo>
                  <a:pt x="15153" y="966"/>
                </a:lnTo>
                <a:lnTo>
                  <a:pt x="15137" y="966"/>
                </a:lnTo>
                <a:lnTo>
                  <a:pt x="15123" y="966"/>
                </a:lnTo>
                <a:lnTo>
                  <a:pt x="15101" y="966"/>
                </a:lnTo>
                <a:lnTo>
                  <a:pt x="15089" y="966"/>
                </a:lnTo>
                <a:lnTo>
                  <a:pt x="15088" y="961"/>
                </a:lnTo>
                <a:lnTo>
                  <a:pt x="15088" y="954"/>
                </a:lnTo>
                <a:lnTo>
                  <a:pt x="15089" y="948"/>
                </a:lnTo>
                <a:lnTo>
                  <a:pt x="15091" y="942"/>
                </a:lnTo>
                <a:lnTo>
                  <a:pt x="15093" y="935"/>
                </a:lnTo>
                <a:lnTo>
                  <a:pt x="15097" y="927"/>
                </a:lnTo>
                <a:lnTo>
                  <a:pt x="15102" y="920"/>
                </a:lnTo>
                <a:lnTo>
                  <a:pt x="15107" y="912"/>
                </a:lnTo>
                <a:lnTo>
                  <a:pt x="15134" y="880"/>
                </a:lnTo>
                <a:lnTo>
                  <a:pt x="15164" y="845"/>
                </a:lnTo>
                <a:lnTo>
                  <a:pt x="15180" y="827"/>
                </a:lnTo>
                <a:lnTo>
                  <a:pt x="15194" y="810"/>
                </a:lnTo>
                <a:lnTo>
                  <a:pt x="15207" y="792"/>
                </a:lnTo>
                <a:lnTo>
                  <a:pt x="15217" y="776"/>
                </a:lnTo>
                <a:lnTo>
                  <a:pt x="15221" y="768"/>
                </a:lnTo>
                <a:lnTo>
                  <a:pt x="15224" y="760"/>
                </a:lnTo>
                <a:lnTo>
                  <a:pt x="15226" y="753"/>
                </a:lnTo>
                <a:lnTo>
                  <a:pt x="15227" y="745"/>
                </a:lnTo>
                <a:lnTo>
                  <a:pt x="15228" y="737"/>
                </a:lnTo>
                <a:lnTo>
                  <a:pt x="15227" y="731"/>
                </a:lnTo>
                <a:lnTo>
                  <a:pt x="15224" y="724"/>
                </a:lnTo>
                <a:lnTo>
                  <a:pt x="15221" y="718"/>
                </a:lnTo>
                <a:lnTo>
                  <a:pt x="15211" y="705"/>
                </a:lnTo>
                <a:lnTo>
                  <a:pt x="15200" y="695"/>
                </a:lnTo>
                <a:lnTo>
                  <a:pt x="15189" y="688"/>
                </a:lnTo>
                <a:lnTo>
                  <a:pt x="15178" y="682"/>
                </a:lnTo>
                <a:lnTo>
                  <a:pt x="15168" y="678"/>
                </a:lnTo>
                <a:lnTo>
                  <a:pt x="15158" y="676"/>
                </a:lnTo>
                <a:lnTo>
                  <a:pt x="15147" y="676"/>
                </a:lnTo>
                <a:lnTo>
                  <a:pt x="15137" y="676"/>
                </a:lnTo>
                <a:lnTo>
                  <a:pt x="15118" y="678"/>
                </a:lnTo>
                <a:lnTo>
                  <a:pt x="15102" y="680"/>
                </a:lnTo>
                <a:lnTo>
                  <a:pt x="15094" y="681"/>
                </a:lnTo>
                <a:lnTo>
                  <a:pt x="15089" y="681"/>
                </a:lnTo>
                <a:lnTo>
                  <a:pt x="15083" y="681"/>
                </a:lnTo>
                <a:lnTo>
                  <a:pt x="15079" y="680"/>
                </a:lnTo>
                <a:lnTo>
                  <a:pt x="15072" y="673"/>
                </a:lnTo>
                <a:lnTo>
                  <a:pt x="15063" y="661"/>
                </a:lnTo>
                <a:lnTo>
                  <a:pt x="15053" y="648"/>
                </a:lnTo>
                <a:lnTo>
                  <a:pt x="15042" y="633"/>
                </a:lnTo>
                <a:lnTo>
                  <a:pt x="15036" y="625"/>
                </a:lnTo>
                <a:lnTo>
                  <a:pt x="15028" y="618"/>
                </a:lnTo>
                <a:lnTo>
                  <a:pt x="15021" y="611"/>
                </a:lnTo>
                <a:lnTo>
                  <a:pt x="15012" y="605"/>
                </a:lnTo>
                <a:lnTo>
                  <a:pt x="15002" y="598"/>
                </a:lnTo>
                <a:lnTo>
                  <a:pt x="14992" y="594"/>
                </a:lnTo>
                <a:lnTo>
                  <a:pt x="14980" y="589"/>
                </a:lnTo>
                <a:lnTo>
                  <a:pt x="14967" y="586"/>
                </a:lnTo>
                <a:lnTo>
                  <a:pt x="14961" y="586"/>
                </a:lnTo>
                <a:lnTo>
                  <a:pt x="14957" y="586"/>
                </a:lnTo>
                <a:lnTo>
                  <a:pt x="14952" y="587"/>
                </a:lnTo>
                <a:lnTo>
                  <a:pt x="14947" y="588"/>
                </a:lnTo>
                <a:lnTo>
                  <a:pt x="14943" y="591"/>
                </a:lnTo>
                <a:lnTo>
                  <a:pt x="14940" y="593"/>
                </a:lnTo>
                <a:lnTo>
                  <a:pt x="14937" y="596"/>
                </a:lnTo>
                <a:lnTo>
                  <a:pt x="14933" y="599"/>
                </a:lnTo>
                <a:lnTo>
                  <a:pt x="14927" y="607"/>
                </a:lnTo>
                <a:lnTo>
                  <a:pt x="14922" y="616"/>
                </a:lnTo>
                <a:lnTo>
                  <a:pt x="14919" y="627"/>
                </a:lnTo>
                <a:lnTo>
                  <a:pt x="14916" y="638"/>
                </a:lnTo>
                <a:lnTo>
                  <a:pt x="14912" y="663"/>
                </a:lnTo>
                <a:lnTo>
                  <a:pt x="14911" y="687"/>
                </a:lnTo>
                <a:lnTo>
                  <a:pt x="14911" y="708"/>
                </a:lnTo>
                <a:lnTo>
                  <a:pt x="14911" y="726"/>
                </a:lnTo>
                <a:lnTo>
                  <a:pt x="14911" y="750"/>
                </a:lnTo>
                <a:lnTo>
                  <a:pt x="14910" y="771"/>
                </a:lnTo>
                <a:lnTo>
                  <a:pt x="14907" y="789"/>
                </a:lnTo>
                <a:lnTo>
                  <a:pt x="14904" y="808"/>
                </a:lnTo>
                <a:lnTo>
                  <a:pt x="14898" y="824"/>
                </a:lnTo>
                <a:lnTo>
                  <a:pt x="14890" y="841"/>
                </a:lnTo>
                <a:lnTo>
                  <a:pt x="14880" y="859"/>
                </a:lnTo>
                <a:lnTo>
                  <a:pt x="14868" y="880"/>
                </a:lnTo>
                <a:lnTo>
                  <a:pt x="14864" y="886"/>
                </a:lnTo>
                <a:lnTo>
                  <a:pt x="14861" y="893"/>
                </a:lnTo>
                <a:lnTo>
                  <a:pt x="14859" y="899"/>
                </a:lnTo>
                <a:lnTo>
                  <a:pt x="14858" y="906"/>
                </a:lnTo>
                <a:lnTo>
                  <a:pt x="14857" y="911"/>
                </a:lnTo>
                <a:lnTo>
                  <a:pt x="14856" y="917"/>
                </a:lnTo>
                <a:lnTo>
                  <a:pt x="14856" y="922"/>
                </a:lnTo>
                <a:lnTo>
                  <a:pt x="14857" y="927"/>
                </a:lnTo>
                <a:lnTo>
                  <a:pt x="14860" y="936"/>
                </a:lnTo>
                <a:lnTo>
                  <a:pt x="14863" y="945"/>
                </a:lnTo>
                <a:lnTo>
                  <a:pt x="14868" y="953"/>
                </a:lnTo>
                <a:lnTo>
                  <a:pt x="14875" y="961"/>
                </a:lnTo>
                <a:lnTo>
                  <a:pt x="14887" y="975"/>
                </a:lnTo>
                <a:lnTo>
                  <a:pt x="14895" y="990"/>
                </a:lnTo>
                <a:lnTo>
                  <a:pt x="14899" y="998"/>
                </a:lnTo>
                <a:lnTo>
                  <a:pt x="14899" y="1006"/>
                </a:lnTo>
                <a:lnTo>
                  <a:pt x="14899" y="1011"/>
                </a:lnTo>
                <a:lnTo>
                  <a:pt x="14898" y="1015"/>
                </a:lnTo>
                <a:lnTo>
                  <a:pt x="14897" y="1019"/>
                </a:lnTo>
                <a:lnTo>
                  <a:pt x="14893" y="1024"/>
                </a:lnTo>
                <a:lnTo>
                  <a:pt x="14885" y="1038"/>
                </a:lnTo>
                <a:lnTo>
                  <a:pt x="14875" y="1053"/>
                </a:lnTo>
                <a:lnTo>
                  <a:pt x="14863" y="1068"/>
                </a:lnTo>
                <a:lnTo>
                  <a:pt x="14851" y="1084"/>
                </a:lnTo>
                <a:lnTo>
                  <a:pt x="14826" y="1115"/>
                </a:lnTo>
                <a:lnTo>
                  <a:pt x="14805" y="1141"/>
                </a:lnTo>
                <a:close/>
                <a:moveTo>
                  <a:pt x="9723" y="1565"/>
                </a:moveTo>
                <a:lnTo>
                  <a:pt x="9728" y="1566"/>
                </a:lnTo>
                <a:lnTo>
                  <a:pt x="9735" y="1570"/>
                </a:lnTo>
                <a:lnTo>
                  <a:pt x="9740" y="1575"/>
                </a:lnTo>
                <a:lnTo>
                  <a:pt x="9747" y="1581"/>
                </a:lnTo>
                <a:lnTo>
                  <a:pt x="9759" y="1595"/>
                </a:lnTo>
                <a:lnTo>
                  <a:pt x="9772" y="1607"/>
                </a:lnTo>
                <a:lnTo>
                  <a:pt x="9783" y="1615"/>
                </a:lnTo>
                <a:lnTo>
                  <a:pt x="9794" y="1622"/>
                </a:lnTo>
                <a:lnTo>
                  <a:pt x="9806" y="1627"/>
                </a:lnTo>
                <a:lnTo>
                  <a:pt x="9816" y="1633"/>
                </a:lnTo>
                <a:lnTo>
                  <a:pt x="9835" y="1640"/>
                </a:lnTo>
                <a:lnTo>
                  <a:pt x="9853" y="1649"/>
                </a:lnTo>
                <a:lnTo>
                  <a:pt x="9860" y="1655"/>
                </a:lnTo>
                <a:lnTo>
                  <a:pt x="9868" y="1663"/>
                </a:lnTo>
                <a:lnTo>
                  <a:pt x="9874" y="1672"/>
                </a:lnTo>
                <a:lnTo>
                  <a:pt x="9881" y="1683"/>
                </a:lnTo>
                <a:lnTo>
                  <a:pt x="9887" y="1698"/>
                </a:lnTo>
                <a:lnTo>
                  <a:pt x="9893" y="1715"/>
                </a:lnTo>
                <a:lnTo>
                  <a:pt x="9897" y="1735"/>
                </a:lnTo>
                <a:lnTo>
                  <a:pt x="9901" y="1760"/>
                </a:lnTo>
                <a:lnTo>
                  <a:pt x="9904" y="1781"/>
                </a:lnTo>
                <a:lnTo>
                  <a:pt x="9904" y="1801"/>
                </a:lnTo>
                <a:lnTo>
                  <a:pt x="9903" y="1821"/>
                </a:lnTo>
                <a:lnTo>
                  <a:pt x="9901" y="1838"/>
                </a:lnTo>
                <a:lnTo>
                  <a:pt x="9897" y="1855"/>
                </a:lnTo>
                <a:lnTo>
                  <a:pt x="9891" y="1871"/>
                </a:lnTo>
                <a:lnTo>
                  <a:pt x="9885" y="1888"/>
                </a:lnTo>
                <a:lnTo>
                  <a:pt x="9877" y="1903"/>
                </a:lnTo>
                <a:lnTo>
                  <a:pt x="9869" y="1917"/>
                </a:lnTo>
                <a:lnTo>
                  <a:pt x="9859" y="1932"/>
                </a:lnTo>
                <a:lnTo>
                  <a:pt x="9848" y="1945"/>
                </a:lnTo>
                <a:lnTo>
                  <a:pt x="9837" y="1959"/>
                </a:lnTo>
                <a:lnTo>
                  <a:pt x="9814" y="1986"/>
                </a:lnTo>
                <a:lnTo>
                  <a:pt x="9789" y="2014"/>
                </a:lnTo>
                <a:lnTo>
                  <a:pt x="9779" y="2025"/>
                </a:lnTo>
                <a:lnTo>
                  <a:pt x="9770" y="2033"/>
                </a:lnTo>
                <a:lnTo>
                  <a:pt x="9762" y="2041"/>
                </a:lnTo>
                <a:lnTo>
                  <a:pt x="9754" y="2046"/>
                </a:lnTo>
                <a:lnTo>
                  <a:pt x="9748" y="2052"/>
                </a:lnTo>
                <a:lnTo>
                  <a:pt x="9741" y="2054"/>
                </a:lnTo>
                <a:lnTo>
                  <a:pt x="9736" y="2056"/>
                </a:lnTo>
                <a:lnTo>
                  <a:pt x="9730" y="2057"/>
                </a:lnTo>
                <a:lnTo>
                  <a:pt x="9727" y="2056"/>
                </a:lnTo>
                <a:lnTo>
                  <a:pt x="9723" y="2054"/>
                </a:lnTo>
                <a:lnTo>
                  <a:pt x="9720" y="2052"/>
                </a:lnTo>
                <a:lnTo>
                  <a:pt x="9718" y="2047"/>
                </a:lnTo>
                <a:lnTo>
                  <a:pt x="9715" y="2043"/>
                </a:lnTo>
                <a:lnTo>
                  <a:pt x="9713" y="2038"/>
                </a:lnTo>
                <a:lnTo>
                  <a:pt x="9712" y="2031"/>
                </a:lnTo>
                <a:lnTo>
                  <a:pt x="9711" y="2024"/>
                </a:lnTo>
                <a:lnTo>
                  <a:pt x="9710" y="2007"/>
                </a:lnTo>
                <a:lnTo>
                  <a:pt x="9710" y="1989"/>
                </a:lnTo>
                <a:lnTo>
                  <a:pt x="9711" y="1970"/>
                </a:lnTo>
                <a:lnTo>
                  <a:pt x="9712" y="1949"/>
                </a:lnTo>
                <a:lnTo>
                  <a:pt x="9714" y="1907"/>
                </a:lnTo>
                <a:lnTo>
                  <a:pt x="9716" y="1867"/>
                </a:lnTo>
                <a:lnTo>
                  <a:pt x="9716" y="1829"/>
                </a:lnTo>
                <a:lnTo>
                  <a:pt x="9719" y="1790"/>
                </a:lnTo>
                <a:lnTo>
                  <a:pt x="9722" y="1750"/>
                </a:lnTo>
                <a:lnTo>
                  <a:pt x="9724" y="1712"/>
                </a:lnTo>
                <a:lnTo>
                  <a:pt x="9726" y="1673"/>
                </a:lnTo>
                <a:lnTo>
                  <a:pt x="9727" y="1635"/>
                </a:lnTo>
                <a:lnTo>
                  <a:pt x="9727" y="1617"/>
                </a:lnTo>
                <a:lnTo>
                  <a:pt x="9726" y="1599"/>
                </a:lnTo>
                <a:lnTo>
                  <a:pt x="9725" y="1581"/>
                </a:lnTo>
                <a:lnTo>
                  <a:pt x="9723" y="1565"/>
                </a:lnTo>
                <a:close/>
                <a:moveTo>
                  <a:pt x="9719" y="1538"/>
                </a:moveTo>
                <a:lnTo>
                  <a:pt x="9710" y="1529"/>
                </a:lnTo>
                <a:lnTo>
                  <a:pt x="9702" y="1519"/>
                </a:lnTo>
                <a:lnTo>
                  <a:pt x="9696" y="1509"/>
                </a:lnTo>
                <a:lnTo>
                  <a:pt x="9691" y="1498"/>
                </a:lnTo>
                <a:lnTo>
                  <a:pt x="9679" y="1475"/>
                </a:lnTo>
                <a:lnTo>
                  <a:pt x="9667" y="1451"/>
                </a:lnTo>
                <a:lnTo>
                  <a:pt x="9658" y="1434"/>
                </a:lnTo>
                <a:lnTo>
                  <a:pt x="9652" y="1421"/>
                </a:lnTo>
                <a:lnTo>
                  <a:pt x="9651" y="1417"/>
                </a:lnTo>
                <a:lnTo>
                  <a:pt x="9649" y="1413"/>
                </a:lnTo>
                <a:lnTo>
                  <a:pt x="9651" y="1410"/>
                </a:lnTo>
                <a:lnTo>
                  <a:pt x="9652" y="1407"/>
                </a:lnTo>
                <a:lnTo>
                  <a:pt x="9666" y="1397"/>
                </a:lnTo>
                <a:lnTo>
                  <a:pt x="9693" y="1377"/>
                </a:lnTo>
                <a:lnTo>
                  <a:pt x="9707" y="1366"/>
                </a:lnTo>
                <a:lnTo>
                  <a:pt x="9727" y="1351"/>
                </a:lnTo>
                <a:lnTo>
                  <a:pt x="9751" y="1336"/>
                </a:lnTo>
                <a:lnTo>
                  <a:pt x="9778" y="1320"/>
                </a:lnTo>
                <a:lnTo>
                  <a:pt x="9805" y="1304"/>
                </a:lnTo>
                <a:lnTo>
                  <a:pt x="9830" y="1293"/>
                </a:lnTo>
                <a:lnTo>
                  <a:pt x="9841" y="1288"/>
                </a:lnTo>
                <a:lnTo>
                  <a:pt x="9850" y="1284"/>
                </a:lnTo>
                <a:lnTo>
                  <a:pt x="9859" y="1282"/>
                </a:lnTo>
                <a:lnTo>
                  <a:pt x="9866" y="1281"/>
                </a:lnTo>
                <a:lnTo>
                  <a:pt x="9875" y="1287"/>
                </a:lnTo>
                <a:lnTo>
                  <a:pt x="9719" y="1538"/>
                </a:lnTo>
                <a:close/>
                <a:moveTo>
                  <a:pt x="9940" y="1077"/>
                </a:moveTo>
                <a:lnTo>
                  <a:pt x="9928" y="1078"/>
                </a:lnTo>
                <a:lnTo>
                  <a:pt x="9915" y="1081"/>
                </a:lnTo>
                <a:lnTo>
                  <a:pt x="9900" y="1085"/>
                </a:lnTo>
                <a:lnTo>
                  <a:pt x="9884" y="1089"/>
                </a:lnTo>
                <a:lnTo>
                  <a:pt x="9848" y="1102"/>
                </a:lnTo>
                <a:lnTo>
                  <a:pt x="9808" y="1120"/>
                </a:lnTo>
                <a:lnTo>
                  <a:pt x="9767" y="1139"/>
                </a:lnTo>
                <a:lnTo>
                  <a:pt x="9724" y="1162"/>
                </a:lnTo>
                <a:lnTo>
                  <a:pt x="9682" y="1186"/>
                </a:lnTo>
                <a:lnTo>
                  <a:pt x="9642" y="1212"/>
                </a:lnTo>
                <a:lnTo>
                  <a:pt x="9624" y="1224"/>
                </a:lnTo>
                <a:lnTo>
                  <a:pt x="9605" y="1237"/>
                </a:lnTo>
                <a:lnTo>
                  <a:pt x="9589" y="1250"/>
                </a:lnTo>
                <a:lnTo>
                  <a:pt x="9573" y="1263"/>
                </a:lnTo>
                <a:lnTo>
                  <a:pt x="9560" y="1277"/>
                </a:lnTo>
                <a:lnTo>
                  <a:pt x="9547" y="1290"/>
                </a:lnTo>
                <a:lnTo>
                  <a:pt x="9537" y="1302"/>
                </a:lnTo>
                <a:lnTo>
                  <a:pt x="9529" y="1315"/>
                </a:lnTo>
                <a:lnTo>
                  <a:pt x="9523" y="1327"/>
                </a:lnTo>
                <a:lnTo>
                  <a:pt x="9520" y="1339"/>
                </a:lnTo>
                <a:lnTo>
                  <a:pt x="9519" y="1350"/>
                </a:lnTo>
                <a:lnTo>
                  <a:pt x="9520" y="1361"/>
                </a:lnTo>
                <a:lnTo>
                  <a:pt x="9525" y="1370"/>
                </a:lnTo>
                <a:lnTo>
                  <a:pt x="9533" y="1380"/>
                </a:lnTo>
                <a:lnTo>
                  <a:pt x="9544" y="1388"/>
                </a:lnTo>
                <a:lnTo>
                  <a:pt x="9558" y="1395"/>
                </a:lnTo>
                <a:lnTo>
                  <a:pt x="9565" y="1399"/>
                </a:lnTo>
                <a:lnTo>
                  <a:pt x="9571" y="1404"/>
                </a:lnTo>
                <a:lnTo>
                  <a:pt x="9573" y="1409"/>
                </a:lnTo>
                <a:lnTo>
                  <a:pt x="9574" y="1415"/>
                </a:lnTo>
                <a:lnTo>
                  <a:pt x="9574" y="1421"/>
                </a:lnTo>
                <a:lnTo>
                  <a:pt x="9572" y="1428"/>
                </a:lnTo>
                <a:lnTo>
                  <a:pt x="9568" y="1434"/>
                </a:lnTo>
                <a:lnTo>
                  <a:pt x="9565" y="1442"/>
                </a:lnTo>
                <a:lnTo>
                  <a:pt x="9556" y="1458"/>
                </a:lnTo>
                <a:lnTo>
                  <a:pt x="9545" y="1475"/>
                </a:lnTo>
                <a:lnTo>
                  <a:pt x="9539" y="1485"/>
                </a:lnTo>
                <a:lnTo>
                  <a:pt x="9535" y="1494"/>
                </a:lnTo>
                <a:lnTo>
                  <a:pt x="9531" y="1504"/>
                </a:lnTo>
                <a:lnTo>
                  <a:pt x="9527" y="1515"/>
                </a:lnTo>
                <a:lnTo>
                  <a:pt x="9519" y="1555"/>
                </a:lnTo>
                <a:lnTo>
                  <a:pt x="9511" y="1596"/>
                </a:lnTo>
                <a:lnTo>
                  <a:pt x="9509" y="1617"/>
                </a:lnTo>
                <a:lnTo>
                  <a:pt x="9508" y="1636"/>
                </a:lnTo>
                <a:lnTo>
                  <a:pt x="9508" y="1655"/>
                </a:lnTo>
                <a:lnTo>
                  <a:pt x="9509" y="1674"/>
                </a:lnTo>
                <a:lnTo>
                  <a:pt x="9514" y="1715"/>
                </a:lnTo>
                <a:lnTo>
                  <a:pt x="9518" y="1757"/>
                </a:lnTo>
                <a:lnTo>
                  <a:pt x="9520" y="1799"/>
                </a:lnTo>
                <a:lnTo>
                  <a:pt x="9521" y="1841"/>
                </a:lnTo>
                <a:lnTo>
                  <a:pt x="9522" y="1884"/>
                </a:lnTo>
                <a:lnTo>
                  <a:pt x="9521" y="1926"/>
                </a:lnTo>
                <a:lnTo>
                  <a:pt x="9520" y="1970"/>
                </a:lnTo>
                <a:lnTo>
                  <a:pt x="9517" y="2012"/>
                </a:lnTo>
                <a:lnTo>
                  <a:pt x="9513" y="2065"/>
                </a:lnTo>
                <a:lnTo>
                  <a:pt x="9510" y="2122"/>
                </a:lnTo>
                <a:lnTo>
                  <a:pt x="9507" y="2184"/>
                </a:lnTo>
                <a:lnTo>
                  <a:pt x="9504" y="2248"/>
                </a:lnTo>
                <a:lnTo>
                  <a:pt x="9500" y="2316"/>
                </a:lnTo>
                <a:lnTo>
                  <a:pt x="9498" y="2387"/>
                </a:lnTo>
                <a:lnTo>
                  <a:pt x="9496" y="2458"/>
                </a:lnTo>
                <a:lnTo>
                  <a:pt x="9494" y="2529"/>
                </a:lnTo>
                <a:lnTo>
                  <a:pt x="9494" y="2601"/>
                </a:lnTo>
                <a:lnTo>
                  <a:pt x="9494" y="2673"/>
                </a:lnTo>
                <a:lnTo>
                  <a:pt x="9495" y="2742"/>
                </a:lnTo>
                <a:lnTo>
                  <a:pt x="9498" y="2810"/>
                </a:lnTo>
                <a:lnTo>
                  <a:pt x="9502" y="2875"/>
                </a:lnTo>
                <a:lnTo>
                  <a:pt x="9507" y="2936"/>
                </a:lnTo>
                <a:lnTo>
                  <a:pt x="9511" y="2965"/>
                </a:lnTo>
                <a:lnTo>
                  <a:pt x="9514" y="2994"/>
                </a:lnTo>
                <a:lnTo>
                  <a:pt x="9519" y="3021"/>
                </a:lnTo>
                <a:lnTo>
                  <a:pt x="9523" y="3045"/>
                </a:lnTo>
                <a:lnTo>
                  <a:pt x="9526" y="3063"/>
                </a:lnTo>
                <a:lnTo>
                  <a:pt x="9530" y="3085"/>
                </a:lnTo>
                <a:lnTo>
                  <a:pt x="9534" y="3111"/>
                </a:lnTo>
                <a:lnTo>
                  <a:pt x="9538" y="3138"/>
                </a:lnTo>
                <a:lnTo>
                  <a:pt x="9541" y="3164"/>
                </a:lnTo>
                <a:lnTo>
                  <a:pt x="9546" y="3188"/>
                </a:lnTo>
                <a:lnTo>
                  <a:pt x="9548" y="3206"/>
                </a:lnTo>
                <a:lnTo>
                  <a:pt x="9550" y="3216"/>
                </a:lnTo>
                <a:lnTo>
                  <a:pt x="9554" y="3227"/>
                </a:lnTo>
                <a:lnTo>
                  <a:pt x="9559" y="3237"/>
                </a:lnTo>
                <a:lnTo>
                  <a:pt x="9563" y="3243"/>
                </a:lnTo>
                <a:lnTo>
                  <a:pt x="9568" y="3248"/>
                </a:lnTo>
                <a:lnTo>
                  <a:pt x="9574" y="3253"/>
                </a:lnTo>
                <a:lnTo>
                  <a:pt x="9578" y="3254"/>
                </a:lnTo>
                <a:lnTo>
                  <a:pt x="9584" y="3254"/>
                </a:lnTo>
                <a:lnTo>
                  <a:pt x="9589" y="3253"/>
                </a:lnTo>
                <a:lnTo>
                  <a:pt x="9595" y="3251"/>
                </a:lnTo>
                <a:lnTo>
                  <a:pt x="9601" y="3246"/>
                </a:lnTo>
                <a:lnTo>
                  <a:pt x="9606" y="3241"/>
                </a:lnTo>
                <a:lnTo>
                  <a:pt x="9612" y="3234"/>
                </a:lnTo>
                <a:lnTo>
                  <a:pt x="9624" y="3219"/>
                </a:lnTo>
                <a:lnTo>
                  <a:pt x="9634" y="3200"/>
                </a:lnTo>
                <a:lnTo>
                  <a:pt x="9645" y="3179"/>
                </a:lnTo>
                <a:lnTo>
                  <a:pt x="9655" y="3157"/>
                </a:lnTo>
                <a:lnTo>
                  <a:pt x="9665" y="3133"/>
                </a:lnTo>
                <a:lnTo>
                  <a:pt x="9673" y="3110"/>
                </a:lnTo>
                <a:lnTo>
                  <a:pt x="9680" y="3087"/>
                </a:lnTo>
                <a:lnTo>
                  <a:pt x="9685" y="3067"/>
                </a:lnTo>
                <a:lnTo>
                  <a:pt x="9688" y="3049"/>
                </a:lnTo>
                <a:lnTo>
                  <a:pt x="9691" y="3033"/>
                </a:lnTo>
                <a:lnTo>
                  <a:pt x="9692" y="3012"/>
                </a:lnTo>
                <a:lnTo>
                  <a:pt x="9692" y="2988"/>
                </a:lnTo>
                <a:lnTo>
                  <a:pt x="9691" y="2963"/>
                </a:lnTo>
                <a:lnTo>
                  <a:pt x="9691" y="2940"/>
                </a:lnTo>
                <a:lnTo>
                  <a:pt x="9689" y="2916"/>
                </a:lnTo>
                <a:lnTo>
                  <a:pt x="9689" y="2893"/>
                </a:lnTo>
                <a:lnTo>
                  <a:pt x="9689" y="2873"/>
                </a:lnTo>
                <a:lnTo>
                  <a:pt x="9691" y="2855"/>
                </a:lnTo>
                <a:lnTo>
                  <a:pt x="9697" y="2810"/>
                </a:lnTo>
                <a:lnTo>
                  <a:pt x="9700" y="2768"/>
                </a:lnTo>
                <a:lnTo>
                  <a:pt x="9703" y="2727"/>
                </a:lnTo>
                <a:lnTo>
                  <a:pt x="9706" y="2687"/>
                </a:lnTo>
                <a:lnTo>
                  <a:pt x="9707" y="2647"/>
                </a:lnTo>
                <a:lnTo>
                  <a:pt x="9707" y="2606"/>
                </a:lnTo>
                <a:lnTo>
                  <a:pt x="9707" y="2564"/>
                </a:lnTo>
                <a:lnTo>
                  <a:pt x="9706" y="2518"/>
                </a:lnTo>
                <a:lnTo>
                  <a:pt x="9706" y="2483"/>
                </a:lnTo>
                <a:lnTo>
                  <a:pt x="9707" y="2450"/>
                </a:lnTo>
                <a:lnTo>
                  <a:pt x="9708" y="2417"/>
                </a:lnTo>
                <a:lnTo>
                  <a:pt x="9707" y="2381"/>
                </a:lnTo>
                <a:lnTo>
                  <a:pt x="9707" y="2364"/>
                </a:lnTo>
                <a:lnTo>
                  <a:pt x="9707" y="2343"/>
                </a:lnTo>
                <a:lnTo>
                  <a:pt x="9708" y="2322"/>
                </a:lnTo>
                <a:lnTo>
                  <a:pt x="9710" y="2298"/>
                </a:lnTo>
                <a:lnTo>
                  <a:pt x="9712" y="2274"/>
                </a:lnTo>
                <a:lnTo>
                  <a:pt x="9715" y="2253"/>
                </a:lnTo>
                <a:lnTo>
                  <a:pt x="9720" y="2233"/>
                </a:lnTo>
                <a:lnTo>
                  <a:pt x="9726" y="2218"/>
                </a:lnTo>
                <a:lnTo>
                  <a:pt x="9729" y="2213"/>
                </a:lnTo>
                <a:lnTo>
                  <a:pt x="9734" y="2207"/>
                </a:lnTo>
                <a:lnTo>
                  <a:pt x="9739" y="2203"/>
                </a:lnTo>
                <a:lnTo>
                  <a:pt x="9746" y="2199"/>
                </a:lnTo>
                <a:lnTo>
                  <a:pt x="9761" y="2192"/>
                </a:lnTo>
                <a:lnTo>
                  <a:pt x="9778" y="2187"/>
                </a:lnTo>
                <a:lnTo>
                  <a:pt x="9796" y="2180"/>
                </a:lnTo>
                <a:lnTo>
                  <a:pt x="9816" y="2174"/>
                </a:lnTo>
                <a:lnTo>
                  <a:pt x="9824" y="2169"/>
                </a:lnTo>
                <a:lnTo>
                  <a:pt x="9834" y="2164"/>
                </a:lnTo>
                <a:lnTo>
                  <a:pt x="9843" y="2159"/>
                </a:lnTo>
                <a:lnTo>
                  <a:pt x="9850" y="2152"/>
                </a:lnTo>
                <a:lnTo>
                  <a:pt x="9878" y="2128"/>
                </a:lnTo>
                <a:lnTo>
                  <a:pt x="9904" y="2106"/>
                </a:lnTo>
                <a:lnTo>
                  <a:pt x="9929" y="2082"/>
                </a:lnTo>
                <a:lnTo>
                  <a:pt x="9955" y="2057"/>
                </a:lnTo>
                <a:lnTo>
                  <a:pt x="9967" y="2044"/>
                </a:lnTo>
                <a:lnTo>
                  <a:pt x="9979" y="2031"/>
                </a:lnTo>
                <a:lnTo>
                  <a:pt x="9990" y="2016"/>
                </a:lnTo>
                <a:lnTo>
                  <a:pt x="10001" y="2000"/>
                </a:lnTo>
                <a:lnTo>
                  <a:pt x="10011" y="1983"/>
                </a:lnTo>
                <a:lnTo>
                  <a:pt x="10021" y="1965"/>
                </a:lnTo>
                <a:lnTo>
                  <a:pt x="10030" y="1947"/>
                </a:lnTo>
                <a:lnTo>
                  <a:pt x="10038" y="1929"/>
                </a:lnTo>
                <a:lnTo>
                  <a:pt x="10045" y="1909"/>
                </a:lnTo>
                <a:lnTo>
                  <a:pt x="10051" y="1890"/>
                </a:lnTo>
                <a:lnTo>
                  <a:pt x="10057" y="1870"/>
                </a:lnTo>
                <a:lnTo>
                  <a:pt x="10060" y="1851"/>
                </a:lnTo>
                <a:lnTo>
                  <a:pt x="10062" y="1831"/>
                </a:lnTo>
                <a:lnTo>
                  <a:pt x="10063" y="1812"/>
                </a:lnTo>
                <a:lnTo>
                  <a:pt x="10062" y="1793"/>
                </a:lnTo>
                <a:lnTo>
                  <a:pt x="10060" y="1774"/>
                </a:lnTo>
                <a:lnTo>
                  <a:pt x="10057" y="1759"/>
                </a:lnTo>
                <a:lnTo>
                  <a:pt x="10052" y="1742"/>
                </a:lnTo>
                <a:lnTo>
                  <a:pt x="10046" y="1721"/>
                </a:lnTo>
                <a:lnTo>
                  <a:pt x="10039" y="1700"/>
                </a:lnTo>
                <a:lnTo>
                  <a:pt x="10032" y="1678"/>
                </a:lnTo>
                <a:lnTo>
                  <a:pt x="10023" y="1659"/>
                </a:lnTo>
                <a:lnTo>
                  <a:pt x="10016" y="1641"/>
                </a:lnTo>
                <a:lnTo>
                  <a:pt x="10009" y="1629"/>
                </a:lnTo>
                <a:lnTo>
                  <a:pt x="9997" y="1612"/>
                </a:lnTo>
                <a:lnTo>
                  <a:pt x="9984" y="1597"/>
                </a:lnTo>
                <a:lnTo>
                  <a:pt x="9971" y="1583"/>
                </a:lnTo>
                <a:lnTo>
                  <a:pt x="9959" y="1569"/>
                </a:lnTo>
                <a:lnTo>
                  <a:pt x="9954" y="1563"/>
                </a:lnTo>
                <a:lnTo>
                  <a:pt x="9951" y="1555"/>
                </a:lnTo>
                <a:lnTo>
                  <a:pt x="9948" y="1548"/>
                </a:lnTo>
                <a:lnTo>
                  <a:pt x="9945" y="1542"/>
                </a:lnTo>
                <a:lnTo>
                  <a:pt x="9944" y="1536"/>
                </a:lnTo>
                <a:lnTo>
                  <a:pt x="9945" y="1529"/>
                </a:lnTo>
                <a:lnTo>
                  <a:pt x="9949" y="1523"/>
                </a:lnTo>
                <a:lnTo>
                  <a:pt x="9953" y="1515"/>
                </a:lnTo>
                <a:lnTo>
                  <a:pt x="9978" y="1486"/>
                </a:lnTo>
                <a:lnTo>
                  <a:pt x="10001" y="1457"/>
                </a:lnTo>
                <a:lnTo>
                  <a:pt x="10022" y="1430"/>
                </a:lnTo>
                <a:lnTo>
                  <a:pt x="10042" y="1402"/>
                </a:lnTo>
                <a:lnTo>
                  <a:pt x="10051" y="1388"/>
                </a:lnTo>
                <a:lnTo>
                  <a:pt x="10060" y="1372"/>
                </a:lnTo>
                <a:lnTo>
                  <a:pt x="10069" y="1358"/>
                </a:lnTo>
                <a:lnTo>
                  <a:pt x="10076" y="1343"/>
                </a:lnTo>
                <a:lnTo>
                  <a:pt x="10084" y="1327"/>
                </a:lnTo>
                <a:lnTo>
                  <a:pt x="10090" y="1311"/>
                </a:lnTo>
                <a:lnTo>
                  <a:pt x="10097" y="1294"/>
                </a:lnTo>
                <a:lnTo>
                  <a:pt x="10103" y="1276"/>
                </a:lnTo>
                <a:lnTo>
                  <a:pt x="10105" y="1266"/>
                </a:lnTo>
                <a:lnTo>
                  <a:pt x="10109" y="1255"/>
                </a:lnTo>
                <a:lnTo>
                  <a:pt x="10110" y="1244"/>
                </a:lnTo>
                <a:lnTo>
                  <a:pt x="10112" y="1234"/>
                </a:lnTo>
                <a:lnTo>
                  <a:pt x="10112" y="1223"/>
                </a:lnTo>
                <a:lnTo>
                  <a:pt x="10112" y="1214"/>
                </a:lnTo>
                <a:lnTo>
                  <a:pt x="10112" y="1204"/>
                </a:lnTo>
                <a:lnTo>
                  <a:pt x="10110" y="1194"/>
                </a:lnTo>
                <a:lnTo>
                  <a:pt x="10109" y="1186"/>
                </a:lnTo>
                <a:lnTo>
                  <a:pt x="10106" y="1177"/>
                </a:lnTo>
                <a:lnTo>
                  <a:pt x="10103" y="1168"/>
                </a:lnTo>
                <a:lnTo>
                  <a:pt x="10100" y="1160"/>
                </a:lnTo>
                <a:lnTo>
                  <a:pt x="10096" y="1151"/>
                </a:lnTo>
                <a:lnTo>
                  <a:pt x="10091" y="1143"/>
                </a:lnTo>
                <a:lnTo>
                  <a:pt x="10087" y="1136"/>
                </a:lnTo>
                <a:lnTo>
                  <a:pt x="10082" y="1129"/>
                </a:lnTo>
                <a:lnTo>
                  <a:pt x="10075" y="1123"/>
                </a:lnTo>
                <a:lnTo>
                  <a:pt x="10070" y="1116"/>
                </a:lnTo>
                <a:lnTo>
                  <a:pt x="10062" y="1110"/>
                </a:lnTo>
                <a:lnTo>
                  <a:pt x="10056" y="1105"/>
                </a:lnTo>
                <a:lnTo>
                  <a:pt x="10048" y="1100"/>
                </a:lnTo>
                <a:lnTo>
                  <a:pt x="10039" y="1095"/>
                </a:lnTo>
                <a:lnTo>
                  <a:pt x="10032" y="1092"/>
                </a:lnTo>
                <a:lnTo>
                  <a:pt x="10022" y="1087"/>
                </a:lnTo>
                <a:lnTo>
                  <a:pt x="10013" y="1084"/>
                </a:lnTo>
                <a:lnTo>
                  <a:pt x="10004" y="1082"/>
                </a:lnTo>
                <a:lnTo>
                  <a:pt x="9994" y="1080"/>
                </a:lnTo>
                <a:lnTo>
                  <a:pt x="9983" y="1078"/>
                </a:lnTo>
                <a:lnTo>
                  <a:pt x="9974" y="1077"/>
                </a:lnTo>
                <a:lnTo>
                  <a:pt x="9963" y="1077"/>
                </a:lnTo>
                <a:lnTo>
                  <a:pt x="9951" y="1077"/>
                </a:lnTo>
                <a:lnTo>
                  <a:pt x="9940" y="1077"/>
                </a:lnTo>
                <a:close/>
                <a:moveTo>
                  <a:pt x="12816" y="1585"/>
                </a:moveTo>
                <a:lnTo>
                  <a:pt x="12812" y="1604"/>
                </a:lnTo>
                <a:lnTo>
                  <a:pt x="12804" y="1625"/>
                </a:lnTo>
                <a:lnTo>
                  <a:pt x="12796" y="1650"/>
                </a:lnTo>
                <a:lnTo>
                  <a:pt x="12785" y="1677"/>
                </a:lnTo>
                <a:lnTo>
                  <a:pt x="12772" y="1707"/>
                </a:lnTo>
                <a:lnTo>
                  <a:pt x="12759" y="1737"/>
                </a:lnTo>
                <a:lnTo>
                  <a:pt x="12744" y="1769"/>
                </a:lnTo>
                <a:lnTo>
                  <a:pt x="12728" y="1800"/>
                </a:lnTo>
                <a:lnTo>
                  <a:pt x="12712" y="1833"/>
                </a:lnTo>
                <a:lnTo>
                  <a:pt x="12694" y="1864"/>
                </a:lnTo>
                <a:lnTo>
                  <a:pt x="12678" y="1893"/>
                </a:lnTo>
                <a:lnTo>
                  <a:pt x="12661" y="1921"/>
                </a:lnTo>
                <a:lnTo>
                  <a:pt x="12645" y="1947"/>
                </a:lnTo>
                <a:lnTo>
                  <a:pt x="12629" y="1971"/>
                </a:lnTo>
                <a:lnTo>
                  <a:pt x="12615" y="1990"/>
                </a:lnTo>
                <a:lnTo>
                  <a:pt x="12602" y="2006"/>
                </a:lnTo>
                <a:lnTo>
                  <a:pt x="12585" y="2027"/>
                </a:lnTo>
                <a:lnTo>
                  <a:pt x="12567" y="2050"/>
                </a:lnTo>
                <a:lnTo>
                  <a:pt x="12547" y="2072"/>
                </a:lnTo>
                <a:lnTo>
                  <a:pt x="12528" y="2095"/>
                </a:lnTo>
                <a:lnTo>
                  <a:pt x="12507" y="2118"/>
                </a:lnTo>
                <a:lnTo>
                  <a:pt x="12488" y="2138"/>
                </a:lnTo>
                <a:lnTo>
                  <a:pt x="12470" y="2158"/>
                </a:lnTo>
                <a:lnTo>
                  <a:pt x="12453" y="2173"/>
                </a:lnTo>
                <a:lnTo>
                  <a:pt x="12436" y="2187"/>
                </a:lnTo>
                <a:lnTo>
                  <a:pt x="12412" y="2203"/>
                </a:lnTo>
                <a:lnTo>
                  <a:pt x="12385" y="2223"/>
                </a:lnTo>
                <a:lnTo>
                  <a:pt x="12357" y="2245"/>
                </a:lnTo>
                <a:lnTo>
                  <a:pt x="12344" y="2256"/>
                </a:lnTo>
                <a:lnTo>
                  <a:pt x="12331" y="2268"/>
                </a:lnTo>
                <a:lnTo>
                  <a:pt x="12321" y="2279"/>
                </a:lnTo>
                <a:lnTo>
                  <a:pt x="12312" y="2289"/>
                </a:lnTo>
                <a:lnTo>
                  <a:pt x="12305" y="2300"/>
                </a:lnTo>
                <a:lnTo>
                  <a:pt x="12301" y="2311"/>
                </a:lnTo>
                <a:lnTo>
                  <a:pt x="12300" y="2315"/>
                </a:lnTo>
                <a:lnTo>
                  <a:pt x="12300" y="2321"/>
                </a:lnTo>
                <a:lnTo>
                  <a:pt x="12301" y="2325"/>
                </a:lnTo>
                <a:lnTo>
                  <a:pt x="12302" y="2329"/>
                </a:lnTo>
                <a:lnTo>
                  <a:pt x="12310" y="2333"/>
                </a:lnTo>
                <a:lnTo>
                  <a:pt x="12318" y="2335"/>
                </a:lnTo>
                <a:lnTo>
                  <a:pt x="12329" y="2336"/>
                </a:lnTo>
                <a:lnTo>
                  <a:pt x="12339" y="2336"/>
                </a:lnTo>
                <a:lnTo>
                  <a:pt x="12351" y="2334"/>
                </a:lnTo>
                <a:lnTo>
                  <a:pt x="12363" y="2330"/>
                </a:lnTo>
                <a:lnTo>
                  <a:pt x="12377" y="2327"/>
                </a:lnTo>
                <a:lnTo>
                  <a:pt x="12390" y="2322"/>
                </a:lnTo>
                <a:lnTo>
                  <a:pt x="12419" y="2309"/>
                </a:lnTo>
                <a:lnTo>
                  <a:pt x="12449" y="2294"/>
                </a:lnTo>
                <a:lnTo>
                  <a:pt x="12480" y="2275"/>
                </a:lnTo>
                <a:lnTo>
                  <a:pt x="12512" y="2256"/>
                </a:lnTo>
                <a:lnTo>
                  <a:pt x="12543" y="2234"/>
                </a:lnTo>
                <a:lnTo>
                  <a:pt x="12573" y="2213"/>
                </a:lnTo>
                <a:lnTo>
                  <a:pt x="12602" y="2191"/>
                </a:lnTo>
                <a:lnTo>
                  <a:pt x="12629" y="2169"/>
                </a:lnTo>
                <a:lnTo>
                  <a:pt x="12654" y="2150"/>
                </a:lnTo>
                <a:lnTo>
                  <a:pt x="12676" y="2132"/>
                </a:lnTo>
                <a:lnTo>
                  <a:pt x="12693" y="2117"/>
                </a:lnTo>
                <a:lnTo>
                  <a:pt x="12706" y="2104"/>
                </a:lnTo>
                <a:lnTo>
                  <a:pt x="12723" y="2086"/>
                </a:lnTo>
                <a:lnTo>
                  <a:pt x="12744" y="2066"/>
                </a:lnTo>
                <a:lnTo>
                  <a:pt x="12764" y="2044"/>
                </a:lnTo>
                <a:lnTo>
                  <a:pt x="12786" y="2020"/>
                </a:lnTo>
                <a:lnTo>
                  <a:pt x="12807" y="1998"/>
                </a:lnTo>
                <a:lnTo>
                  <a:pt x="12825" y="1975"/>
                </a:lnTo>
                <a:lnTo>
                  <a:pt x="12842" y="1952"/>
                </a:lnTo>
                <a:lnTo>
                  <a:pt x="12855" y="1931"/>
                </a:lnTo>
                <a:lnTo>
                  <a:pt x="12865" y="1915"/>
                </a:lnTo>
                <a:lnTo>
                  <a:pt x="12878" y="1888"/>
                </a:lnTo>
                <a:lnTo>
                  <a:pt x="12895" y="1855"/>
                </a:lnTo>
                <a:lnTo>
                  <a:pt x="12914" y="1821"/>
                </a:lnTo>
                <a:lnTo>
                  <a:pt x="12932" y="1786"/>
                </a:lnTo>
                <a:lnTo>
                  <a:pt x="12949" y="1757"/>
                </a:lnTo>
                <a:lnTo>
                  <a:pt x="12957" y="1745"/>
                </a:lnTo>
                <a:lnTo>
                  <a:pt x="12963" y="1735"/>
                </a:lnTo>
                <a:lnTo>
                  <a:pt x="12969" y="1729"/>
                </a:lnTo>
                <a:lnTo>
                  <a:pt x="12973" y="1726"/>
                </a:lnTo>
                <a:lnTo>
                  <a:pt x="12976" y="1727"/>
                </a:lnTo>
                <a:lnTo>
                  <a:pt x="12980" y="1730"/>
                </a:lnTo>
                <a:lnTo>
                  <a:pt x="12987" y="1736"/>
                </a:lnTo>
                <a:lnTo>
                  <a:pt x="12993" y="1744"/>
                </a:lnTo>
                <a:lnTo>
                  <a:pt x="13009" y="1764"/>
                </a:lnTo>
                <a:lnTo>
                  <a:pt x="13028" y="1790"/>
                </a:lnTo>
                <a:lnTo>
                  <a:pt x="13073" y="1858"/>
                </a:lnTo>
                <a:lnTo>
                  <a:pt x="13124" y="1937"/>
                </a:lnTo>
                <a:lnTo>
                  <a:pt x="13176" y="2018"/>
                </a:lnTo>
                <a:lnTo>
                  <a:pt x="13226" y="2095"/>
                </a:lnTo>
                <a:lnTo>
                  <a:pt x="13247" y="2127"/>
                </a:lnTo>
                <a:lnTo>
                  <a:pt x="13267" y="2155"/>
                </a:lnTo>
                <a:lnTo>
                  <a:pt x="13283" y="2178"/>
                </a:lnTo>
                <a:lnTo>
                  <a:pt x="13296" y="2193"/>
                </a:lnTo>
                <a:lnTo>
                  <a:pt x="13309" y="2206"/>
                </a:lnTo>
                <a:lnTo>
                  <a:pt x="13323" y="2219"/>
                </a:lnTo>
                <a:lnTo>
                  <a:pt x="13337" y="2230"/>
                </a:lnTo>
                <a:lnTo>
                  <a:pt x="13351" y="2241"/>
                </a:lnTo>
                <a:lnTo>
                  <a:pt x="13367" y="2252"/>
                </a:lnTo>
                <a:lnTo>
                  <a:pt x="13382" y="2261"/>
                </a:lnTo>
                <a:lnTo>
                  <a:pt x="13398" y="2270"/>
                </a:lnTo>
                <a:lnTo>
                  <a:pt x="13415" y="2277"/>
                </a:lnTo>
                <a:lnTo>
                  <a:pt x="13432" y="2285"/>
                </a:lnTo>
                <a:lnTo>
                  <a:pt x="13448" y="2293"/>
                </a:lnTo>
                <a:lnTo>
                  <a:pt x="13465" y="2299"/>
                </a:lnTo>
                <a:lnTo>
                  <a:pt x="13484" y="2304"/>
                </a:lnTo>
                <a:lnTo>
                  <a:pt x="13519" y="2315"/>
                </a:lnTo>
                <a:lnTo>
                  <a:pt x="13556" y="2324"/>
                </a:lnTo>
                <a:lnTo>
                  <a:pt x="13576" y="2328"/>
                </a:lnTo>
                <a:lnTo>
                  <a:pt x="13597" y="2334"/>
                </a:lnTo>
                <a:lnTo>
                  <a:pt x="13619" y="2338"/>
                </a:lnTo>
                <a:lnTo>
                  <a:pt x="13640" y="2341"/>
                </a:lnTo>
                <a:lnTo>
                  <a:pt x="13651" y="2342"/>
                </a:lnTo>
                <a:lnTo>
                  <a:pt x="13662" y="2342"/>
                </a:lnTo>
                <a:lnTo>
                  <a:pt x="13673" y="2342"/>
                </a:lnTo>
                <a:lnTo>
                  <a:pt x="13684" y="2342"/>
                </a:lnTo>
                <a:lnTo>
                  <a:pt x="13694" y="2340"/>
                </a:lnTo>
                <a:lnTo>
                  <a:pt x="13704" y="2338"/>
                </a:lnTo>
                <a:lnTo>
                  <a:pt x="13714" y="2334"/>
                </a:lnTo>
                <a:lnTo>
                  <a:pt x="13725" y="2329"/>
                </a:lnTo>
                <a:lnTo>
                  <a:pt x="13751" y="2316"/>
                </a:lnTo>
                <a:lnTo>
                  <a:pt x="13794" y="2295"/>
                </a:lnTo>
                <a:lnTo>
                  <a:pt x="13834" y="2275"/>
                </a:lnTo>
                <a:lnTo>
                  <a:pt x="13853" y="2265"/>
                </a:lnTo>
                <a:lnTo>
                  <a:pt x="13851" y="2259"/>
                </a:lnTo>
                <a:lnTo>
                  <a:pt x="13848" y="2254"/>
                </a:lnTo>
                <a:lnTo>
                  <a:pt x="13842" y="2249"/>
                </a:lnTo>
                <a:lnTo>
                  <a:pt x="13836" y="2245"/>
                </a:lnTo>
                <a:lnTo>
                  <a:pt x="13819" y="2236"/>
                </a:lnTo>
                <a:lnTo>
                  <a:pt x="13799" y="2229"/>
                </a:lnTo>
                <a:lnTo>
                  <a:pt x="13759" y="2217"/>
                </a:lnTo>
                <a:lnTo>
                  <a:pt x="13730" y="2209"/>
                </a:lnTo>
                <a:lnTo>
                  <a:pt x="13711" y="2199"/>
                </a:lnTo>
                <a:lnTo>
                  <a:pt x="13675" y="2178"/>
                </a:lnTo>
                <a:lnTo>
                  <a:pt x="13639" y="2157"/>
                </a:lnTo>
                <a:lnTo>
                  <a:pt x="13616" y="2141"/>
                </a:lnTo>
                <a:lnTo>
                  <a:pt x="13587" y="2122"/>
                </a:lnTo>
                <a:lnTo>
                  <a:pt x="13562" y="2101"/>
                </a:lnTo>
                <a:lnTo>
                  <a:pt x="13536" y="2081"/>
                </a:lnTo>
                <a:lnTo>
                  <a:pt x="13512" y="2059"/>
                </a:lnTo>
                <a:lnTo>
                  <a:pt x="13487" y="2039"/>
                </a:lnTo>
                <a:lnTo>
                  <a:pt x="13462" y="2018"/>
                </a:lnTo>
                <a:lnTo>
                  <a:pt x="13437" y="2000"/>
                </a:lnTo>
                <a:lnTo>
                  <a:pt x="13410" y="1982"/>
                </a:lnTo>
                <a:lnTo>
                  <a:pt x="13387" y="1965"/>
                </a:lnTo>
                <a:lnTo>
                  <a:pt x="13363" y="1948"/>
                </a:lnTo>
                <a:lnTo>
                  <a:pt x="13342" y="1930"/>
                </a:lnTo>
                <a:lnTo>
                  <a:pt x="13322" y="1911"/>
                </a:lnTo>
                <a:lnTo>
                  <a:pt x="13303" y="1892"/>
                </a:lnTo>
                <a:lnTo>
                  <a:pt x="13286" y="1872"/>
                </a:lnTo>
                <a:lnTo>
                  <a:pt x="13269" y="1853"/>
                </a:lnTo>
                <a:lnTo>
                  <a:pt x="13253" y="1834"/>
                </a:lnTo>
                <a:lnTo>
                  <a:pt x="13223" y="1795"/>
                </a:lnTo>
                <a:lnTo>
                  <a:pt x="13196" y="1759"/>
                </a:lnTo>
                <a:lnTo>
                  <a:pt x="13182" y="1743"/>
                </a:lnTo>
                <a:lnTo>
                  <a:pt x="13169" y="1728"/>
                </a:lnTo>
                <a:lnTo>
                  <a:pt x="13157" y="1714"/>
                </a:lnTo>
                <a:lnTo>
                  <a:pt x="13144" y="1701"/>
                </a:lnTo>
                <a:lnTo>
                  <a:pt x="13131" y="1690"/>
                </a:lnTo>
                <a:lnTo>
                  <a:pt x="13119" y="1681"/>
                </a:lnTo>
                <a:lnTo>
                  <a:pt x="13108" y="1674"/>
                </a:lnTo>
                <a:lnTo>
                  <a:pt x="13098" y="1667"/>
                </a:lnTo>
                <a:lnTo>
                  <a:pt x="13090" y="1663"/>
                </a:lnTo>
                <a:lnTo>
                  <a:pt x="13081" y="1660"/>
                </a:lnTo>
                <a:lnTo>
                  <a:pt x="13073" y="1658"/>
                </a:lnTo>
                <a:lnTo>
                  <a:pt x="13067" y="1655"/>
                </a:lnTo>
                <a:lnTo>
                  <a:pt x="13054" y="1653"/>
                </a:lnTo>
                <a:lnTo>
                  <a:pt x="13043" y="1652"/>
                </a:lnTo>
                <a:lnTo>
                  <a:pt x="13038" y="1651"/>
                </a:lnTo>
                <a:lnTo>
                  <a:pt x="13032" y="1650"/>
                </a:lnTo>
                <a:lnTo>
                  <a:pt x="13027" y="1648"/>
                </a:lnTo>
                <a:lnTo>
                  <a:pt x="13022" y="1645"/>
                </a:lnTo>
                <a:lnTo>
                  <a:pt x="13025" y="1619"/>
                </a:lnTo>
                <a:lnTo>
                  <a:pt x="13029" y="1596"/>
                </a:lnTo>
                <a:lnTo>
                  <a:pt x="13032" y="1586"/>
                </a:lnTo>
                <a:lnTo>
                  <a:pt x="13036" y="1577"/>
                </a:lnTo>
                <a:lnTo>
                  <a:pt x="13040" y="1568"/>
                </a:lnTo>
                <a:lnTo>
                  <a:pt x="13043" y="1559"/>
                </a:lnTo>
                <a:lnTo>
                  <a:pt x="13047" y="1552"/>
                </a:lnTo>
                <a:lnTo>
                  <a:pt x="13053" y="1545"/>
                </a:lnTo>
                <a:lnTo>
                  <a:pt x="13057" y="1539"/>
                </a:lnTo>
                <a:lnTo>
                  <a:pt x="13063" y="1532"/>
                </a:lnTo>
                <a:lnTo>
                  <a:pt x="13074" y="1523"/>
                </a:lnTo>
                <a:lnTo>
                  <a:pt x="13087" y="1514"/>
                </a:lnTo>
                <a:lnTo>
                  <a:pt x="13101" y="1506"/>
                </a:lnTo>
                <a:lnTo>
                  <a:pt x="13117" y="1501"/>
                </a:lnTo>
                <a:lnTo>
                  <a:pt x="13133" y="1496"/>
                </a:lnTo>
                <a:lnTo>
                  <a:pt x="13150" y="1491"/>
                </a:lnTo>
                <a:lnTo>
                  <a:pt x="13189" y="1483"/>
                </a:lnTo>
                <a:lnTo>
                  <a:pt x="13231" y="1473"/>
                </a:lnTo>
                <a:lnTo>
                  <a:pt x="13271" y="1469"/>
                </a:lnTo>
                <a:lnTo>
                  <a:pt x="13312" y="1465"/>
                </a:lnTo>
                <a:lnTo>
                  <a:pt x="13322" y="1464"/>
                </a:lnTo>
                <a:lnTo>
                  <a:pt x="13330" y="1461"/>
                </a:lnTo>
                <a:lnTo>
                  <a:pt x="13339" y="1459"/>
                </a:lnTo>
                <a:lnTo>
                  <a:pt x="13348" y="1455"/>
                </a:lnTo>
                <a:lnTo>
                  <a:pt x="13355" y="1449"/>
                </a:lnTo>
                <a:lnTo>
                  <a:pt x="13362" y="1443"/>
                </a:lnTo>
                <a:lnTo>
                  <a:pt x="13367" y="1435"/>
                </a:lnTo>
                <a:lnTo>
                  <a:pt x="13371" y="1425"/>
                </a:lnTo>
                <a:lnTo>
                  <a:pt x="13380" y="1406"/>
                </a:lnTo>
                <a:lnTo>
                  <a:pt x="13387" y="1389"/>
                </a:lnTo>
                <a:lnTo>
                  <a:pt x="13393" y="1374"/>
                </a:lnTo>
                <a:lnTo>
                  <a:pt x="13396" y="1358"/>
                </a:lnTo>
                <a:lnTo>
                  <a:pt x="13397" y="1351"/>
                </a:lnTo>
                <a:lnTo>
                  <a:pt x="13397" y="1343"/>
                </a:lnTo>
                <a:lnTo>
                  <a:pt x="13396" y="1336"/>
                </a:lnTo>
                <a:lnTo>
                  <a:pt x="13394" y="1327"/>
                </a:lnTo>
                <a:lnTo>
                  <a:pt x="13391" y="1318"/>
                </a:lnTo>
                <a:lnTo>
                  <a:pt x="13387" y="1309"/>
                </a:lnTo>
                <a:lnTo>
                  <a:pt x="13381" y="1298"/>
                </a:lnTo>
                <a:lnTo>
                  <a:pt x="13375" y="1287"/>
                </a:lnTo>
                <a:lnTo>
                  <a:pt x="13369" y="1281"/>
                </a:lnTo>
                <a:lnTo>
                  <a:pt x="13363" y="1275"/>
                </a:lnTo>
                <a:lnTo>
                  <a:pt x="13355" y="1271"/>
                </a:lnTo>
                <a:lnTo>
                  <a:pt x="13347" y="1268"/>
                </a:lnTo>
                <a:lnTo>
                  <a:pt x="13337" y="1266"/>
                </a:lnTo>
                <a:lnTo>
                  <a:pt x="13326" y="1264"/>
                </a:lnTo>
                <a:lnTo>
                  <a:pt x="13315" y="1263"/>
                </a:lnTo>
                <a:lnTo>
                  <a:pt x="13303" y="1264"/>
                </a:lnTo>
                <a:lnTo>
                  <a:pt x="13280" y="1266"/>
                </a:lnTo>
                <a:lnTo>
                  <a:pt x="13254" y="1269"/>
                </a:lnTo>
                <a:lnTo>
                  <a:pt x="13228" y="1273"/>
                </a:lnTo>
                <a:lnTo>
                  <a:pt x="13203" y="1276"/>
                </a:lnTo>
                <a:lnTo>
                  <a:pt x="13180" y="1280"/>
                </a:lnTo>
                <a:lnTo>
                  <a:pt x="13160" y="1281"/>
                </a:lnTo>
                <a:lnTo>
                  <a:pt x="13150" y="1280"/>
                </a:lnTo>
                <a:lnTo>
                  <a:pt x="13142" y="1278"/>
                </a:lnTo>
                <a:lnTo>
                  <a:pt x="13135" y="1277"/>
                </a:lnTo>
                <a:lnTo>
                  <a:pt x="13128" y="1274"/>
                </a:lnTo>
                <a:lnTo>
                  <a:pt x="13124" y="1270"/>
                </a:lnTo>
                <a:lnTo>
                  <a:pt x="13121" y="1266"/>
                </a:lnTo>
                <a:lnTo>
                  <a:pt x="13119" y="1259"/>
                </a:lnTo>
                <a:lnTo>
                  <a:pt x="13119" y="1251"/>
                </a:lnTo>
                <a:lnTo>
                  <a:pt x="13120" y="1243"/>
                </a:lnTo>
                <a:lnTo>
                  <a:pt x="13123" y="1232"/>
                </a:lnTo>
                <a:lnTo>
                  <a:pt x="13128" y="1220"/>
                </a:lnTo>
                <a:lnTo>
                  <a:pt x="13136" y="1206"/>
                </a:lnTo>
                <a:lnTo>
                  <a:pt x="13146" y="1188"/>
                </a:lnTo>
                <a:lnTo>
                  <a:pt x="13155" y="1169"/>
                </a:lnTo>
                <a:lnTo>
                  <a:pt x="13163" y="1152"/>
                </a:lnTo>
                <a:lnTo>
                  <a:pt x="13171" y="1134"/>
                </a:lnTo>
                <a:lnTo>
                  <a:pt x="13176" y="1115"/>
                </a:lnTo>
                <a:lnTo>
                  <a:pt x="13180" y="1098"/>
                </a:lnTo>
                <a:lnTo>
                  <a:pt x="13182" y="1080"/>
                </a:lnTo>
                <a:lnTo>
                  <a:pt x="13184" y="1062"/>
                </a:lnTo>
                <a:lnTo>
                  <a:pt x="13182" y="1045"/>
                </a:lnTo>
                <a:lnTo>
                  <a:pt x="13180" y="1029"/>
                </a:lnTo>
                <a:lnTo>
                  <a:pt x="13178" y="1020"/>
                </a:lnTo>
                <a:lnTo>
                  <a:pt x="13175" y="1012"/>
                </a:lnTo>
                <a:lnTo>
                  <a:pt x="13172" y="1003"/>
                </a:lnTo>
                <a:lnTo>
                  <a:pt x="13168" y="996"/>
                </a:lnTo>
                <a:lnTo>
                  <a:pt x="13164" y="987"/>
                </a:lnTo>
                <a:lnTo>
                  <a:pt x="13159" y="979"/>
                </a:lnTo>
                <a:lnTo>
                  <a:pt x="13153" y="971"/>
                </a:lnTo>
                <a:lnTo>
                  <a:pt x="13147" y="963"/>
                </a:lnTo>
                <a:lnTo>
                  <a:pt x="13133" y="948"/>
                </a:lnTo>
                <a:lnTo>
                  <a:pt x="13115" y="932"/>
                </a:lnTo>
                <a:lnTo>
                  <a:pt x="13106" y="925"/>
                </a:lnTo>
                <a:lnTo>
                  <a:pt x="13096" y="919"/>
                </a:lnTo>
                <a:lnTo>
                  <a:pt x="13087" y="913"/>
                </a:lnTo>
                <a:lnTo>
                  <a:pt x="13078" y="908"/>
                </a:lnTo>
                <a:lnTo>
                  <a:pt x="13068" y="904"/>
                </a:lnTo>
                <a:lnTo>
                  <a:pt x="13057" y="900"/>
                </a:lnTo>
                <a:lnTo>
                  <a:pt x="13047" y="897"/>
                </a:lnTo>
                <a:lnTo>
                  <a:pt x="13038" y="895"/>
                </a:lnTo>
                <a:lnTo>
                  <a:pt x="13028" y="893"/>
                </a:lnTo>
                <a:lnTo>
                  <a:pt x="13018" y="892"/>
                </a:lnTo>
                <a:lnTo>
                  <a:pt x="13009" y="891"/>
                </a:lnTo>
                <a:lnTo>
                  <a:pt x="12999" y="891"/>
                </a:lnTo>
                <a:lnTo>
                  <a:pt x="12990" y="891"/>
                </a:lnTo>
                <a:lnTo>
                  <a:pt x="12982" y="892"/>
                </a:lnTo>
                <a:lnTo>
                  <a:pt x="12973" y="894"/>
                </a:lnTo>
                <a:lnTo>
                  <a:pt x="12964" y="896"/>
                </a:lnTo>
                <a:lnTo>
                  <a:pt x="12956" y="899"/>
                </a:lnTo>
                <a:lnTo>
                  <a:pt x="12948" y="903"/>
                </a:lnTo>
                <a:lnTo>
                  <a:pt x="12942" y="907"/>
                </a:lnTo>
                <a:lnTo>
                  <a:pt x="12935" y="911"/>
                </a:lnTo>
                <a:lnTo>
                  <a:pt x="12929" y="916"/>
                </a:lnTo>
                <a:lnTo>
                  <a:pt x="12923" y="922"/>
                </a:lnTo>
                <a:lnTo>
                  <a:pt x="12919" y="927"/>
                </a:lnTo>
                <a:lnTo>
                  <a:pt x="12915" y="934"/>
                </a:lnTo>
                <a:lnTo>
                  <a:pt x="12911" y="942"/>
                </a:lnTo>
                <a:lnTo>
                  <a:pt x="12908" y="949"/>
                </a:lnTo>
                <a:lnTo>
                  <a:pt x="12906" y="958"/>
                </a:lnTo>
                <a:lnTo>
                  <a:pt x="12905" y="966"/>
                </a:lnTo>
                <a:lnTo>
                  <a:pt x="12905" y="976"/>
                </a:lnTo>
                <a:lnTo>
                  <a:pt x="12906" y="986"/>
                </a:lnTo>
                <a:lnTo>
                  <a:pt x="12907" y="996"/>
                </a:lnTo>
                <a:lnTo>
                  <a:pt x="12909" y="1006"/>
                </a:lnTo>
                <a:lnTo>
                  <a:pt x="12916" y="1028"/>
                </a:lnTo>
                <a:lnTo>
                  <a:pt x="12920" y="1048"/>
                </a:lnTo>
                <a:lnTo>
                  <a:pt x="12924" y="1068"/>
                </a:lnTo>
                <a:lnTo>
                  <a:pt x="12928" y="1087"/>
                </a:lnTo>
                <a:lnTo>
                  <a:pt x="12930" y="1106"/>
                </a:lnTo>
                <a:lnTo>
                  <a:pt x="12931" y="1124"/>
                </a:lnTo>
                <a:lnTo>
                  <a:pt x="12932" y="1141"/>
                </a:lnTo>
                <a:lnTo>
                  <a:pt x="12932" y="1159"/>
                </a:lnTo>
                <a:lnTo>
                  <a:pt x="12931" y="1177"/>
                </a:lnTo>
                <a:lnTo>
                  <a:pt x="12930" y="1194"/>
                </a:lnTo>
                <a:lnTo>
                  <a:pt x="12928" y="1213"/>
                </a:lnTo>
                <a:lnTo>
                  <a:pt x="12925" y="1231"/>
                </a:lnTo>
                <a:lnTo>
                  <a:pt x="12919" y="1270"/>
                </a:lnTo>
                <a:lnTo>
                  <a:pt x="12911" y="1313"/>
                </a:lnTo>
                <a:lnTo>
                  <a:pt x="12909" y="1324"/>
                </a:lnTo>
                <a:lnTo>
                  <a:pt x="12906" y="1332"/>
                </a:lnTo>
                <a:lnTo>
                  <a:pt x="12902" y="1341"/>
                </a:lnTo>
                <a:lnTo>
                  <a:pt x="12897" y="1350"/>
                </a:lnTo>
                <a:lnTo>
                  <a:pt x="12893" y="1356"/>
                </a:lnTo>
                <a:lnTo>
                  <a:pt x="12888" y="1364"/>
                </a:lnTo>
                <a:lnTo>
                  <a:pt x="12881" y="1369"/>
                </a:lnTo>
                <a:lnTo>
                  <a:pt x="12875" y="1375"/>
                </a:lnTo>
                <a:lnTo>
                  <a:pt x="12868" y="1379"/>
                </a:lnTo>
                <a:lnTo>
                  <a:pt x="12861" y="1383"/>
                </a:lnTo>
                <a:lnTo>
                  <a:pt x="12853" y="1388"/>
                </a:lnTo>
                <a:lnTo>
                  <a:pt x="12844" y="1391"/>
                </a:lnTo>
                <a:lnTo>
                  <a:pt x="12827" y="1397"/>
                </a:lnTo>
                <a:lnTo>
                  <a:pt x="12809" y="1402"/>
                </a:lnTo>
                <a:lnTo>
                  <a:pt x="12771" y="1410"/>
                </a:lnTo>
                <a:lnTo>
                  <a:pt x="12733" y="1419"/>
                </a:lnTo>
                <a:lnTo>
                  <a:pt x="12714" y="1423"/>
                </a:lnTo>
                <a:lnTo>
                  <a:pt x="12695" y="1430"/>
                </a:lnTo>
                <a:lnTo>
                  <a:pt x="12687" y="1433"/>
                </a:lnTo>
                <a:lnTo>
                  <a:pt x="12679" y="1437"/>
                </a:lnTo>
                <a:lnTo>
                  <a:pt x="12670" y="1442"/>
                </a:lnTo>
                <a:lnTo>
                  <a:pt x="12663" y="1447"/>
                </a:lnTo>
                <a:lnTo>
                  <a:pt x="12650" y="1456"/>
                </a:lnTo>
                <a:lnTo>
                  <a:pt x="12639" y="1465"/>
                </a:lnTo>
                <a:lnTo>
                  <a:pt x="12631" y="1474"/>
                </a:lnTo>
                <a:lnTo>
                  <a:pt x="12623" y="1483"/>
                </a:lnTo>
                <a:lnTo>
                  <a:pt x="12618" y="1490"/>
                </a:lnTo>
                <a:lnTo>
                  <a:pt x="12614" y="1498"/>
                </a:lnTo>
                <a:lnTo>
                  <a:pt x="12612" y="1505"/>
                </a:lnTo>
                <a:lnTo>
                  <a:pt x="12612" y="1513"/>
                </a:lnTo>
                <a:lnTo>
                  <a:pt x="12613" y="1519"/>
                </a:lnTo>
                <a:lnTo>
                  <a:pt x="12615" y="1526"/>
                </a:lnTo>
                <a:lnTo>
                  <a:pt x="12619" y="1531"/>
                </a:lnTo>
                <a:lnTo>
                  <a:pt x="12624" y="1538"/>
                </a:lnTo>
                <a:lnTo>
                  <a:pt x="12629" y="1542"/>
                </a:lnTo>
                <a:lnTo>
                  <a:pt x="12636" y="1547"/>
                </a:lnTo>
                <a:lnTo>
                  <a:pt x="12643" y="1553"/>
                </a:lnTo>
                <a:lnTo>
                  <a:pt x="12652" y="1557"/>
                </a:lnTo>
                <a:lnTo>
                  <a:pt x="12670" y="1565"/>
                </a:lnTo>
                <a:lnTo>
                  <a:pt x="12691" y="1571"/>
                </a:lnTo>
                <a:lnTo>
                  <a:pt x="12713" y="1577"/>
                </a:lnTo>
                <a:lnTo>
                  <a:pt x="12735" y="1581"/>
                </a:lnTo>
                <a:lnTo>
                  <a:pt x="12758" y="1583"/>
                </a:lnTo>
                <a:lnTo>
                  <a:pt x="12779" y="1585"/>
                </a:lnTo>
                <a:lnTo>
                  <a:pt x="12799" y="1586"/>
                </a:lnTo>
                <a:lnTo>
                  <a:pt x="12816" y="1585"/>
                </a:lnTo>
                <a:close/>
                <a:moveTo>
                  <a:pt x="7563" y="1687"/>
                </a:moveTo>
                <a:lnTo>
                  <a:pt x="7568" y="1686"/>
                </a:lnTo>
                <a:lnTo>
                  <a:pt x="7572" y="1686"/>
                </a:lnTo>
                <a:lnTo>
                  <a:pt x="7576" y="1687"/>
                </a:lnTo>
                <a:lnTo>
                  <a:pt x="7578" y="1689"/>
                </a:lnTo>
                <a:lnTo>
                  <a:pt x="7578" y="1692"/>
                </a:lnTo>
                <a:lnTo>
                  <a:pt x="7578" y="1698"/>
                </a:lnTo>
                <a:lnTo>
                  <a:pt x="7577" y="1703"/>
                </a:lnTo>
                <a:lnTo>
                  <a:pt x="7576" y="1709"/>
                </a:lnTo>
                <a:lnTo>
                  <a:pt x="7569" y="1726"/>
                </a:lnTo>
                <a:lnTo>
                  <a:pt x="7560" y="1743"/>
                </a:lnTo>
                <a:lnTo>
                  <a:pt x="7548" y="1763"/>
                </a:lnTo>
                <a:lnTo>
                  <a:pt x="7535" y="1784"/>
                </a:lnTo>
                <a:lnTo>
                  <a:pt x="7520" y="1804"/>
                </a:lnTo>
                <a:lnTo>
                  <a:pt x="7503" y="1825"/>
                </a:lnTo>
                <a:lnTo>
                  <a:pt x="7486" y="1843"/>
                </a:lnTo>
                <a:lnTo>
                  <a:pt x="7469" y="1861"/>
                </a:lnTo>
                <a:lnTo>
                  <a:pt x="7460" y="1868"/>
                </a:lnTo>
                <a:lnTo>
                  <a:pt x="7452" y="1875"/>
                </a:lnTo>
                <a:lnTo>
                  <a:pt x="7444" y="1880"/>
                </a:lnTo>
                <a:lnTo>
                  <a:pt x="7435" y="1885"/>
                </a:lnTo>
                <a:lnTo>
                  <a:pt x="7428" y="1889"/>
                </a:lnTo>
                <a:lnTo>
                  <a:pt x="7420" y="1892"/>
                </a:lnTo>
                <a:lnTo>
                  <a:pt x="7414" y="1893"/>
                </a:lnTo>
                <a:lnTo>
                  <a:pt x="7407" y="1893"/>
                </a:lnTo>
                <a:lnTo>
                  <a:pt x="7404" y="1892"/>
                </a:lnTo>
                <a:lnTo>
                  <a:pt x="7402" y="1891"/>
                </a:lnTo>
                <a:lnTo>
                  <a:pt x="7401" y="1889"/>
                </a:lnTo>
                <a:lnTo>
                  <a:pt x="7400" y="1887"/>
                </a:lnTo>
                <a:lnTo>
                  <a:pt x="7398" y="1880"/>
                </a:lnTo>
                <a:lnTo>
                  <a:pt x="7398" y="1872"/>
                </a:lnTo>
                <a:lnTo>
                  <a:pt x="7399" y="1864"/>
                </a:lnTo>
                <a:lnTo>
                  <a:pt x="7401" y="1853"/>
                </a:lnTo>
                <a:lnTo>
                  <a:pt x="7404" y="1842"/>
                </a:lnTo>
                <a:lnTo>
                  <a:pt x="7407" y="1831"/>
                </a:lnTo>
                <a:lnTo>
                  <a:pt x="7416" y="1809"/>
                </a:lnTo>
                <a:lnTo>
                  <a:pt x="7426" y="1787"/>
                </a:lnTo>
                <a:lnTo>
                  <a:pt x="7435" y="1769"/>
                </a:lnTo>
                <a:lnTo>
                  <a:pt x="7443" y="1758"/>
                </a:lnTo>
                <a:lnTo>
                  <a:pt x="7456" y="1746"/>
                </a:lnTo>
                <a:lnTo>
                  <a:pt x="7469" y="1735"/>
                </a:lnTo>
                <a:lnTo>
                  <a:pt x="7484" y="1726"/>
                </a:lnTo>
                <a:lnTo>
                  <a:pt x="7499" y="1717"/>
                </a:lnTo>
                <a:lnTo>
                  <a:pt x="7514" y="1708"/>
                </a:lnTo>
                <a:lnTo>
                  <a:pt x="7530" y="1701"/>
                </a:lnTo>
                <a:lnTo>
                  <a:pt x="7547" y="1693"/>
                </a:lnTo>
                <a:lnTo>
                  <a:pt x="7563" y="1687"/>
                </a:lnTo>
                <a:close/>
                <a:moveTo>
                  <a:pt x="7350" y="2447"/>
                </a:moveTo>
                <a:lnTo>
                  <a:pt x="7256" y="2475"/>
                </a:lnTo>
                <a:lnTo>
                  <a:pt x="7260" y="2484"/>
                </a:lnTo>
                <a:lnTo>
                  <a:pt x="7265" y="2492"/>
                </a:lnTo>
                <a:lnTo>
                  <a:pt x="7270" y="2501"/>
                </a:lnTo>
                <a:lnTo>
                  <a:pt x="7277" y="2509"/>
                </a:lnTo>
                <a:lnTo>
                  <a:pt x="7291" y="2524"/>
                </a:lnTo>
                <a:lnTo>
                  <a:pt x="7307" y="2539"/>
                </a:lnTo>
                <a:lnTo>
                  <a:pt x="7323" y="2554"/>
                </a:lnTo>
                <a:lnTo>
                  <a:pt x="7339" y="2570"/>
                </a:lnTo>
                <a:lnTo>
                  <a:pt x="7347" y="2579"/>
                </a:lnTo>
                <a:lnTo>
                  <a:pt x="7354" y="2587"/>
                </a:lnTo>
                <a:lnTo>
                  <a:pt x="7360" y="2597"/>
                </a:lnTo>
                <a:lnTo>
                  <a:pt x="7366" y="2608"/>
                </a:lnTo>
                <a:lnTo>
                  <a:pt x="7372" y="2619"/>
                </a:lnTo>
                <a:lnTo>
                  <a:pt x="7378" y="2630"/>
                </a:lnTo>
                <a:lnTo>
                  <a:pt x="7386" y="2639"/>
                </a:lnTo>
                <a:lnTo>
                  <a:pt x="7393" y="2647"/>
                </a:lnTo>
                <a:lnTo>
                  <a:pt x="7401" y="2654"/>
                </a:lnTo>
                <a:lnTo>
                  <a:pt x="7409" y="2661"/>
                </a:lnTo>
                <a:lnTo>
                  <a:pt x="7418" y="2665"/>
                </a:lnTo>
                <a:lnTo>
                  <a:pt x="7427" y="2670"/>
                </a:lnTo>
                <a:lnTo>
                  <a:pt x="7436" y="2672"/>
                </a:lnTo>
                <a:lnTo>
                  <a:pt x="7446" y="2674"/>
                </a:lnTo>
                <a:lnTo>
                  <a:pt x="7457" y="2674"/>
                </a:lnTo>
                <a:lnTo>
                  <a:pt x="7468" y="2674"/>
                </a:lnTo>
                <a:lnTo>
                  <a:pt x="7479" y="2672"/>
                </a:lnTo>
                <a:lnTo>
                  <a:pt x="7489" y="2668"/>
                </a:lnTo>
                <a:lnTo>
                  <a:pt x="7500" y="2663"/>
                </a:lnTo>
                <a:lnTo>
                  <a:pt x="7512" y="2658"/>
                </a:lnTo>
                <a:lnTo>
                  <a:pt x="7518" y="2654"/>
                </a:lnTo>
                <a:lnTo>
                  <a:pt x="7524" y="2649"/>
                </a:lnTo>
                <a:lnTo>
                  <a:pt x="7528" y="2644"/>
                </a:lnTo>
                <a:lnTo>
                  <a:pt x="7533" y="2636"/>
                </a:lnTo>
                <a:lnTo>
                  <a:pt x="7537" y="2628"/>
                </a:lnTo>
                <a:lnTo>
                  <a:pt x="7541" y="2620"/>
                </a:lnTo>
                <a:lnTo>
                  <a:pt x="7544" y="2610"/>
                </a:lnTo>
                <a:lnTo>
                  <a:pt x="7548" y="2600"/>
                </a:lnTo>
                <a:lnTo>
                  <a:pt x="7554" y="2579"/>
                </a:lnTo>
                <a:lnTo>
                  <a:pt x="7558" y="2554"/>
                </a:lnTo>
                <a:lnTo>
                  <a:pt x="7563" y="2529"/>
                </a:lnTo>
                <a:lnTo>
                  <a:pt x="7566" y="2502"/>
                </a:lnTo>
                <a:lnTo>
                  <a:pt x="7572" y="2447"/>
                </a:lnTo>
                <a:lnTo>
                  <a:pt x="7579" y="2395"/>
                </a:lnTo>
                <a:lnTo>
                  <a:pt x="7582" y="2370"/>
                </a:lnTo>
                <a:lnTo>
                  <a:pt x="7585" y="2349"/>
                </a:lnTo>
                <a:lnTo>
                  <a:pt x="7590" y="2328"/>
                </a:lnTo>
                <a:lnTo>
                  <a:pt x="7595" y="2312"/>
                </a:lnTo>
                <a:lnTo>
                  <a:pt x="7601" y="2312"/>
                </a:lnTo>
                <a:lnTo>
                  <a:pt x="7607" y="2313"/>
                </a:lnTo>
                <a:lnTo>
                  <a:pt x="7612" y="2315"/>
                </a:lnTo>
                <a:lnTo>
                  <a:pt x="7617" y="2319"/>
                </a:lnTo>
                <a:lnTo>
                  <a:pt x="7622" y="2323"/>
                </a:lnTo>
                <a:lnTo>
                  <a:pt x="7626" y="2327"/>
                </a:lnTo>
                <a:lnTo>
                  <a:pt x="7631" y="2333"/>
                </a:lnTo>
                <a:lnTo>
                  <a:pt x="7635" y="2338"/>
                </a:lnTo>
                <a:lnTo>
                  <a:pt x="7642" y="2351"/>
                </a:lnTo>
                <a:lnTo>
                  <a:pt x="7648" y="2364"/>
                </a:lnTo>
                <a:lnTo>
                  <a:pt x="7652" y="2376"/>
                </a:lnTo>
                <a:lnTo>
                  <a:pt x="7656" y="2387"/>
                </a:lnTo>
                <a:lnTo>
                  <a:pt x="7657" y="2397"/>
                </a:lnTo>
                <a:lnTo>
                  <a:pt x="7658" y="2407"/>
                </a:lnTo>
                <a:lnTo>
                  <a:pt x="7657" y="2416"/>
                </a:lnTo>
                <a:lnTo>
                  <a:pt x="7656" y="2422"/>
                </a:lnTo>
                <a:lnTo>
                  <a:pt x="7652" y="2429"/>
                </a:lnTo>
                <a:lnTo>
                  <a:pt x="7649" y="2434"/>
                </a:lnTo>
                <a:lnTo>
                  <a:pt x="7646" y="2439"/>
                </a:lnTo>
                <a:lnTo>
                  <a:pt x="7642" y="2444"/>
                </a:lnTo>
                <a:lnTo>
                  <a:pt x="7634" y="2452"/>
                </a:lnTo>
                <a:lnTo>
                  <a:pt x="7626" y="2461"/>
                </a:lnTo>
                <a:lnTo>
                  <a:pt x="7624" y="2465"/>
                </a:lnTo>
                <a:lnTo>
                  <a:pt x="7623" y="2471"/>
                </a:lnTo>
                <a:lnTo>
                  <a:pt x="7622" y="2477"/>
                </a:lnTo>
                <a:lnTo>
                  <a:pt x="7623" y="2484"/>
                </a:lnTo>
                <a:lnTo>
                  <a:pt x="7629" y="2488"/>
                </a:lnTo>
                <a:lnTo>
                  <a:pt x="7634" y="2492"/>
                </a:lnTo>
                <a:lnTo>
                  <a:pt x="7642" y="2497"/>
                </a:lnTo>
                <a:lnTo>
                  <a:pt x="7650" y="2500"/>
                </a:lnTo>
                <a:lnTo>
                  <a:pt x="7671" y="2506"/>
                </a:lnTo>
                <a:lnTo>
                  <a:pt x="7693" y="2513"/>
                </a:lnTo>
                <a:lnTo>
                  <a:pt x="7719" y="2516"/>
                </a:lnTo>
                <a:lnTo>
                  <a:pt x="7747" y="2518"/>
                </a:lnTo>
                <a:lnTo>
                  <a:pt x="7762" y="2519"/>
                </a:lnTo>
                <a:lnTo>
                  <a:pt x="7777" y="2518"/>
                </a:lnTo>
                <a:lnTo>
                  <a:pt x="7791" y="2518"/>
                </a:lnTo>
                <a:lnTo>
                  <a:pt x="7805" y="2516"/>
                </a:lnTo>
                <a:lnTo>
                  <a:pt x="7819" y="2515"/>
                </a:lnTo>
                <a:lnTo>
                  <a:pt x="7833" y="2512"/>
                </a:lnTo>
                <a:lnTo>
                  <a:pt x="7846" y="2509"/>
                </a:lnTo>
                <a:lnTo>
                  <a:pt x="7859" y="2504"/>
                </a:lnTo>
                <a:lnTo>
                  <a:pt x="7872" y="2499"/>
                </a:lnTo>
                <a:lnTo>
                  <a:pt x="7882" y="2493"/>
                </a:lnTo>
                <a:lnTo>
                  <a:pt x="7893" y="2487"/>
                </a:lnTo>
                <a:lnTo>
                  <a:pt x="7903" y="2479"/>
                </a:lnTo>
                <a:lnTo>
                  <a:pt x="7912" y="2471"/>
                </a:lnTo>
                <a:lnTo>
                  <a:pt x="7920" y="2461"/>
                </a:lnTo>
                <a:lnTo>
                  <a:pt x="7926" y="2451"/>
                </a:lnTo>
                <a:lnTo>
                  <a:pt x="7931" y="2439"/>
                </a:lnTo>
                <a:lnTo>
                  <a:pt x="7934" y="2428"/>
                </a:lnTo>
                <a:lnTo>
                  <a:pt x="7936" y="2414"/>
                </a:lnTo>
                <a:lnTo>
                  <a:pt x="7938" y="2400"/>
                </a:lnTo>
                <a:lnTo>
                  <a:pt x="7935" y="2383"/>
                </a:lnTo>
                <a:lnTo>
                  <a:pt x="7933" y="2371"/>
                </a:lnTo>
                <a:lnTo>
                  <a:pt x="7931" y="2361"/>
                </a:lnTo>
                <a:lnTo>
                  <a:pt x="7927" y="2350"/>
                </a:lnTo>
                <a:lnTo>
                  <a:pt x="7922" y="2340"/>
                </a:lnTo>
                <a:lnTo>
                  <a:pt x="7917" y="2329"/>
                </a:lnTo>
                <a:lnTo>
                  <a:pt x="7912" y="2320"/>
                </a:lnTo>
                <a:lnTo>
                  <a:pt x="7905" y="2310"/>
                </a:lnTo>
                <a:lnTo>
                  <a:pt x="7898" y="2301"/>
                </a:lnTo>
                <a:lnTo>
                  <a:pt x="7890" y="2293"/>
                </a:lnTo>
                <a:lnTo>
                  <a:pt x="7881" y="2284"/>
                </a:lnTo>
                <a:lnTo>
                  <a:pt x="7873" y="2275"/>
                </a:lnTo>
                <a:lnTo>
                  <a:pt x="7863" y="2268"/>
                </a:lnTo>
                <a:lnTo>
                  <a:pt x="7844" y="2253"/>
                </a:lnTo>
                <a:lnTo>
                  <a:pt x="7822" y="2240"/>
                </a:lnTo>
                <a:lnTo>
                  <a:pt x="7799" y="2228"/>
                </a:lnTo>
                <a:lnTo>
                  <a:pt x="7776" y="2218"/>
                </a:lnTo>
                <a:lnTo>
                  <a:pt x="7752" y="2208"/>
                </a:lnTo>
                <a:lnTo>
                  <a:pt x="7728" y="2202"/>
                </a:lnTo>
                <a:lnTo>
                  <a:pt x="7704" y="2195"/>
                </a:lnTo>
                <a:lnTo>
                  <a:pt x="7680" y="2191"/>
                </a:lnTo>
                <a:lnTo>
                  <a:pt x="7658" y="2189"/>
                </a:lnTo>
                <a:lnTo>
                  <a:pt x="7636" y="2188"/>
                </a:lnTo>
                <a:lnTo>
                  <a:pt x="7617" y="2188"/>
                </a:lnTo>
                <a:lnTo>
                  <a:pt x="7603" y="2188"/>
                </a:lnTo>
                <a:lnTo>
                  <a:pt x="7597" y="2188"/>
                </a:lnTo>
                <a:lnTo>
                  <a:pt x="7593" y="2188"/>
                </a:lnTo>
                <a:lnTo>
                  <a:pt x="7590" y="2187"/>
                </a:lnTo>
                <a:lnTo>
                  <a:pt x="7588" y="2185"/>
                </a:lnTo>
                <a:lnTo>
                  <a:pt x="7587" y="2181"/>
                </a:lnTo>
                <a:lnTo>
                  <a:pt x="7585" y="2178"/>
                </a:lnTo>
                <a:lnTo>
                  <a:pt x="7584" y="2173"/>
                </a:lnTo>
                <a:lnTo>
                  <a:pt x="7584" y="2167"/>
                </a:lnTo>
                <a:lnTo>
                  <a:pt x="7584" y="2150"/>
                </a:lnTo>
                <a:lnTo>
                  <a:pt x="7585" y="2125"/>
                </a:lnTo>
                <a:lnTo>
                  <a:pt x="7583" y="2099"/>
                </a:lnTo>
                <a:lnTo>
                  <a:pt x="7579" y="2074"/>
                </a:lnTo>
                <a:lnTo>
                  <a:pt x="7578" y="2063"/>
                </a:lnTo>
                <a:lnTo>
                  <a:pt x="7577" y="2051"/>
                </a:lnTo>
                <a:lnTo>
                  <a:pt x="7578" y="2040"/>
                </a:lnTo>
                <a:lnTo>
                  <a:pt x="7579" y="2029"/>
                </a:lnTo>
                <a:lnTo>
                  <a:pt x="7581" y="2018"/>
                </a:lnTo>
                <a:lnTo>
                  <a:pt x="7582" y="2007"/>
                </a:lnTo>
                <a:lnTo>
                  <a:pt x="7582" y="1995"/>
                </a:lnTo>
                <a:lnTo>
                  <a:pt x="7582" y="1982"/>
                </a:lnTo>
                <a:lnTo>
                  <a:pt x="7581" y="1969"/>
                </a:lnTo>
                <a:lnTo>
                  <a:pt x="7581" y="1956"/>
                </a:lnTo>
                <a:lnTo>
                  <a:pt x="7582" y="1945"/>
                </a:lnTo>
                <a:lnTo>
                  <a:pt x="7584" y="1936"/>
                </a:lnTo>
                <a:lnTo>
                  <a:pt x="7589" y="1928"/>
                </a:lnTo>
                <a:lnTo>
                  <a:pt x="7595" y="1919"/>
                </a:lnTo>
                <a:lnTo>
                  <a:pt x="7604" y="1910"/>
                </a:lnTo>
                <a:lnTo>
                  <a:pt x="7614" y="1902"/>
                </a:lnTo>
                <a:lnTo>
                  <a:pt x="7632" y="1887"/>
                </a:lnTo>
                <a:lnTo>
                  <a:pt x="7648" y="1871"/>
                </a:lnTo>
                <a:lnTo>
                  <a:pt x="7678" y="1839"/>
                </a:lnTo>
                <a:lnTo>
                  <a:pt x="7710" y="1809"/>
                </a:lnTo>
                <a:lnTo>
                  <a:pt x="7717" y="1801"/>
                </a:lnTo>
                <a:lnTo>
                  <a:pt x="7724" y="1793"/>
                </a:lnTo>
                <a:lnTo>
                  <a:pt x="7731" y="1784"/>
                </a:lnTo>
                <a:lnTo>
                  <a:pt x="7738" y="1775"/>
                </a:lnTo>
                <a:lnTo>
                  <a:pt x="7743" y="1764"/>
                </a:lnTo>
                <a:lnTo>
                  <a:pt x="7750" y="1754"/>
                </a:lnTo>
                <a:lnTo>
                  <a:pt x="7754" y="1743"/>
                </a:lnTo>
                <a:lnTo>
                  <a:pt x="7758" y="1730"/>
                </a:lnTo>
                <a:lnTo>
                  <a:pt x="7765" y="1705"/>
                </a:lnTo>
                <a:lnTo>
                  <a:pt x="7770" y="1680"/>
                </a:lnTo>
                <a:lnTo>
                  <a:pt x="7772" y="1668"/>
                </a:lnTo>
                <a:lnTo>
                  <a:pt x="7773" y="1656"/>
                </a:lnTo>
                <a:lnTo>
                  <a:pt x="7773" y="1645"/>
                </a:lnTo>
                <a:lnTo>
                  <a:pt x="7772" y="1633"/>
                </a:lnTo>
                <a:lnTo>
                  <a:pt x="7771" y="1621"/>
                </a:lnTo>
                <a:lnTo>
                  <a:pt x="7768" y="1610"/>
                </a:lnTo>
                <a:lnTo>
                  <a:pt x="7764" y="1599"/>
                </a:lnTo>
                <a:lnTo>
                  <a:pt x="7759" y="1587"/>
                </a:lnTo>
                <a:lnTo>
                  <a:pt x="7752" y="1578"/>
                </a:lnTo>
                <a:lnTo>
                  <a:pt x="7744" y="1567"/>
                </a:lnTo>
                <a:lnTo>
                  <a:pt x="7734" y="1557"/>
                </a:lnTo>
                <a:lnTo>
                  <a:pt x="7724" y="1547"/>
                </a:lnTo>
                <a:lnTo>
                  <a:pt x="7712" y="1539"/>
                </a:lnTo>
                <a:lnTo>
                  <a:pt x="7701" y="1531"/>
                </a:lnTo>
                <a:lnTo>
                  <a:pt x="7689" y="1525"/>
                </a:lnTo>
                <a:lnTo>
                  <a:pt x="7678" y="1519"/>
                </a:lnTo>
                <a:lnTo>
                  <a:pt x="7666" y="1515"/>
                </a:lnTo>
                <a:lnTo>
                  <a:pt x="7655" y="1512"/>
                </a:lnTo>
                <a:lnTo>
                  <a:pt x="7644" y="1510"/>
                </a:lnTo>
                <a:lnTo>
                  <a:pt x="7633" y="1507"/>
                </a:lnTo>
                <a:lnTo>
                  <a:pt x="7621" y="1506"/>
                </a:lnTo>
                <a:lnTo>
                  <a:pt x="7610" y="1506"/>
                </a:lnTo>
                <a:lnTo>
                  <a:pt x="7599" y="1507"/>
                </a:lnTo>
                <a:lnTo>
                  <a:pt x="7589" y="1507"/>
                </a:lnTo>
                <a:lnTo>
                  <a:pt x="7568" y="1512"/>
                </a:lnTo>
                <a:lnTo>
                  <a:pt x="7549" y="1516"/>
                </a:lnTo>
                <a:lnTo>
                  <a:pt x="7511" y="1528"/>
                </a:lnTo>
                <a:lnTo>
                  <a:pt x="7479" y="1540"/>
                </a:lnTo>
                <a:lnTo>
                  <a:pt x="7464" y="1545"/>
                </a:lnTo>
                <a:lnTo>
                  <a:pt x="7453" y="1548"/>
                </a:lnTo>
                <a:lnTo>
                  <a:pt x="7446" y="1550"/>
                </a:lnTo>
                <a:lnTo>
                  <a:pt x="7442" y="1550"/>
                </a:lnTo>
                <a:lnTo>
                  <a:pt x="7436" y="1550"/>
                </a:lnTo>
                <a:lnTo>
                  <a:pt x="7432" y="1548"/>
                </a:lnTo>
                <a:lnTo>
                  <a:pt x="7420" y="1544"/>
                </a:lnTo>
                <a:lnTo>
                  <a:pt x="7409" y="1541"/>
                </a:lnTo>
                <a:lnTo>
                  <a:pt x="7401" y="1540"/>
                </a:lnTo>
                <a:lnTo>
                  <a:pt x="7392" y="1541"/>
                </a:lnTo>
                <a:lnTo>
                  <a:pt x="7385" y="1544"/>
                </a:lnTo>
                <a:lnTo>
                  <a:pt x="7377" y="1550"/>
                </a:lnTo>
                <a:lnTo>
                  <a:pt x="7367" y="1559"/>
                </a:lnTo>
                <a:lnTo>
                  <a:pt x="7356" y="1571"/>
                </a:lnTo>
                <a:lnTo>
                  <a:pt x="7325" y="1607"/>
                </a:lnTo>
                <a:lnTo>
                  <a:pt x="7295" y="1640"/>
                </a:lnTo>
                <a:lnTo>
                  <a:pt x="7266" y="1674"/>
                </a:lnTo>
                <a:lnTo>
                  <a:pt x="7238" y="1708"/>
                </a:lnTo>
                <a:lnTo>
                  <a:pt x="7225" y="1726"/>
                </a:lnTo>
                <a:lnTo>
                  <a:pt x="7212" y="1744"/>
                </a:lnTo>
                <a:lnTo>
                  <a:pt x="7200" y="1763"/>
                </a:lnTo>
                <a:lnTo>
                  <a:pt x="7188" y="1782"/>
                </a:lnTo>
                <a:lnTo>
                  <a:pt x="7177" y="1802"/>
                </a:lnTo>
                <a:lnTo>
                  <a:pt x="7167" y="1824"/>
                </a:lnTo>
                <a:lnTo>
                  <a:pt x="7158" y="1845"/>
                </a:lnTo>
                <a:lnTo>
                  <a:pt x="7149" y="1869"/>
                </a:lnTo>
                <a:lnTo>
                  <a:pt x="7144" y="1889"/>
                </a:lnTo>
                <a:lnTo>
                  <a:pt x="7137" y="1910"/>
                </a:lnTo>
                <a:lnTo>
                  <a:pt x="7133" y="1935"/>
                </a:lnTo>
                <a:lnTo>
                  <a:pt x="7129" y="1961"/>
                </a:lnTo>
                <a:lnTo>
                  <a:pt x="7125" y="1988"/>
                </a:lnTo>
                <a:lnTo>
                  <a:pt x="7124" y="2016"/>
                </a:lnTo>
                <a:lnTo>
                  <a:pt x="7124" y="2030"/>
                </a:lnTo>
                <a:lnTo>
                  <a:pt x="7125" y="2043"/>
                </a:lnTo>
                <a:lnTo>
                  <a:pt x="7126" y="2056"/>
                </a:lnTo>
                <a:lnTo>
                  <a:pt x="7127" y="2069"/>
                </a:lnTo>
                <a:lnTo>
                  <a:pt x="7130" y="2082"/>
                </a:lnTo>
                <a:lnTo>
                  <a:pt x="7133" y="2094"/>
                </a:lnTo>
                <a:lnTo>
                  <a:pt x="7136" y="2106"/>
                </a:lnTo>
                <a:lnTo>
                  <a:pt x="7140" y="2117"/>
                </a:lnTo>
                <a:lnTo>
                  <a:pt x="7146" y="2126"/>
                </a:lnTo>
                <a:lnTo>
                  <a:pt x="7152" y="2136"/>
                </a:lnTo>
                <a:lnTo>
                  <a:pt x="7159" y="2145"/>
                </a:lnTo>
                <a:lnTo>
                  <a:pt x="7166" y="2152"/>
                </a:lnTo>
                <a:lnTo>
                  <a:pt x="7175" y="2159"/>
                </a:lnTo>
                <a:lnTo>
                  <a:pt x="7185" y="2164"/>
                </a:lnTo>
                <a:lnTo>
                  <a:pt x="7194" y="2168"/>
                </a:lnTo>
                <a:lnTo>
                  <a:pt x="7206" y="2172"/>
                </a:lnTo>
                <a:lnTo>
                  <a:pt x="7219" y="2173"/>
                </a:lnTo>
                <a:lnTo>
                  <a:pt x="7232" y="2174"/>
                </a:lnTo>
                <a:lnTo>
                  <a:pt x="7247" y="2172"/>
                </a:lnTo>
                <a:lnTo>
                  <a:pt x="7264" y="2169"/>
                </a:lnTo>
                <a:lnTo>
                  <a:pt x="7279" y="2165"/>
                </a:lnTo>
                <a:lnTo>
                  <a:pt x="7292" y="2160"/>
                </a:lnTo>
                <a:lnTo>
                  <a:pt x="7304" y="2154"/>
                </a:lnTo>
                <a:lnTo>
                  <a:pt x="7315" y="2149"/>
                </a:lnTo>
                <a:lnTo>
                  <a:pt x="7324" y="2144"/>
                </a:lnTo>
                <a:lnTo>
                  <a:pt x="7333" y="2139"/>
                </a:lnTo>
                <a:lnTo>
                  <a:pt x="7340" y="2136"/>
                </a:lnTo>
                <a:lnTo>
                  <a:pt x="7347" y="2134"/>
                </a:lnTo>
                <a:lnTo>
                  <a:pt x="7349" y="2134"/>
                </a:lnTo>
                <a:lnTo>
                  <a:pt x="7352" y="2135"/>
                </a:lnTo>
                <a:lnTo>
                  <a:pt x="7354" y="2136"/>
                </a:lnTo>
                <a:lnTo>
                  <a:pt x="7355" y="2138"/>
                </a:lnTo>
                <a:lnTo>
                  <a:pt x="7359" y="2144"/>
                </a:lnTo>
                <a:lnTo>
                  <a:pt x="7361" y="2153"/>
                </a:lnTo>
                <a:lnTo>
                  <a:pt x="7361" y="2167"/>
                </a:lnTo>
                <a:lnTo>
                  <a:pt x="7361" y="2185"/>
                </a:lnTo>
                <a:lnTo>
                  <a:pt x="7360" y="2207"/>
                </a:lnTo>
                <a:lnTo>
                  <a:pt x="7358" y="2235"/>
                </a:lnTo>
                <a:lnTo>
                  <a:pt x="7358" y="2253"/>
                </a:lnTo>
                <a:lnTo>
                  <a:pt x="7356" y="2280"/>
                </a:lnTo>
                <a:lnTo>
                  <a:pt x="7356" y="2313"/>
                </a:lnTo>
                <a:lnTo>
                  <a:pt x="7356" y="2349"/>
                </a:lnTo>
                <a:lnTo>
                  <a:pt x="7355" y="2383"/>
                </a:lnTo>
                <a:lnTo>
                  <a:pt x="7354" y="2414"/>
                </a:lnTo>
                <a:lnTo>
                  <a:pt x="7354" y="2425"/>
                </a:lnTo>
                <a:lnTo>
                  <a:pt x="7353" y="2436"/>
                </a:lnTo>
                <a:lnTo>
                  <a:pt x="7352" y="2443"/>
                </a:lnTo>
                <a:lnTo>
                  <a:pt x="7350" y="2447"/>
                </a:lnTo>
                <a:close/>
                <a:moveTo>
                  <a:pt x="8063" y="1029"/>
                </a:moveTo>
                <a:lnTo>
                  <a:pt x="8047" y="1032"/>
                </a:lnTo>
                <a:lnTo>
                  <a:pt x="8030" y="1033"/>
                </a:lnTo>
                <a:lnTo>
                  <a:pt x="8015" y="1035"/>
                </a:lnTo>
                <a:lnTo>
                  <a:pt x="7999" y="1037"/>
                </a:lnTo>
                <a:lnTo>
                  <a:pt x="7984" y="1038"/>
                </a:lnTo>
                <a:lnTo>
                  <a:pt x="7969" y="1040"/>
                </a:lnTo>
                <a:lnTo>
                  <a:pt x="7953" y="1043"/>
                </a:lnTo>
                <a:lnTo>
                  <a:pt x="7938" y="1047"/>
                </a:lnTo>
                <a:lnTo>
                  <a:pt x="7577" y="1164"/>
                </a:lnTo>
                <a:lnTo>
                  <a:pt x="7521" y="1183"/>
                </a:lnTo>
                <a:lnTo>
                  <a:pt x="7463" y="1205"/>
                </a:lnTo>
                <a:lnTo>
                  <a:pt x="7405" y="1228"/>
                </a:lnTo>
                <a:lnTo>
                  <a:pt x="7348" y="1253"/>
                </a:lnTo>
                <a:lnTo>
                  <a:pt x="7291" y="1276"/>
                </a:lnTo>
                <a:lnTo>
                  <a:pt x="7233" y="1301"/>
                </a:lnTo>
                <a:lnTo>
                  <a:pt x="7177" y="1324"/>
                </a:lnTo>
                <a:lnTo>
                  <a:pt x="7123" y="1347"/>
                </a:lnTo>
                <a:lnTo>
                  <a:pt x="7066" y="1369"/>
                </a:lnTo>
                <a:lnTo>
                  <a:pt x="7010" y="1394"/>
                </a:lnTo>
                <a:lnTo>
                  <a:pt x="6955" y="1419"/>
                </a:lnTo>
                <a:lnTo>
                  <a:pt x="6901" y="1444"/>
                </a:lnTo>
                <a:lnTo>
                  <a:pt x="6847" y="1469"/>
                </a:lnTo>
                <a:lnTo>
                  <a:pt x="6793" y="1493"/>
                </a:lnTo>
                <a:lnTo>
                  <a:pt x="6739" y="1518"/>
                </a:lnTo>
                <a:lnTo>
                  <a:pt x="6682" y="1542"/>
                </a:lnTo>
                <a:lnTo>
                  <a:pt x="6657" y="1552"/>
                </a:lnTo>
                <a:lnTo>
                  <a:pt x="6627" y="1563"/>
                </a:lnTo>
                <a:lnTo>
                  <a:pt x="6596" y="1574"/>
                </a:lnTo>
                <a:lnTo>
                  <a:pt x="6567" y="1587"/>
                </a:lnTo>
                <a:lnTo>
                  <a:pt x="6553" y="1595"/>
                </a:lnTo>
                <a:lnTo>
                  <a:pt x="6539" y="1602"/>
                </a:lnTo>
                <a:lnTo>
                  <a:pt x="6527" y="1611"/>
                </a:lnTo>
                <a:lnTo>
                  <a:pt x="6516" y="1620"/>
                </a:lnTo>
                <a:lnTo>
                  <a:pt x="6508" y="1629"/>
                </a:lnTo>
                <a:lnTo>
                  <a:pt x="6500" y="1640"/>
                </a:lnTo>
                <a:lnTo>
                  <a:pt x="6498" y="1647"/>
                </a:lnTo>
                <a:lnTo>
                  <a:pt x="6496" y="1652"/>
                </a:lnTo>
                <a:lnTo>
                  <a:pt x="6493" y="1659"/>
                </a:lnTo>
                <a:lnTo>
                  <a:pt x="6492" y="1665"/>
                </a:lnTo>
                <a:lnTo>
                  <a:pt x="6491" y="1682"/>
                </a:lnTo>
                <a:lnTo>
                  <a:pt x="6490" y="1700"/>
                </a:lnTo>
                <a:lnTo>
                  <a:pt x="6491" y="1716"/>
                </a:lnTo>
                <a:lnTo>
                  <a:pt x="6493" y="1733"/>
                </a:lnTo>
                <a:lnTo>
                  <a:pt x="6496" y="1748"/>
                </a:lnTo>
                <a:lnTo>
                  <a:pt x="6500" y="1763"/>
                </a:lnTo>
                <a:lnTo>
                  <a:pt x="6505" y="1777"/>
                </a:lnTo>
                <a:lnTo>
                  <a:pt x="6513" y="1790"/>
                </a:lnTo>
                <a:lnTo>
                  <a:pt x="6520" y="1802"/>
                </a:lnTo>
                <a:lnTo>
                  <a:pt x="6531" y="1812"/>
                </a:lnTo>
                <a:lnTo>
                  <a:pt x="6537" y="1816"/>
                </a:lnTo>
                <a:lnTo>
                  <a:pt x="6542" y="1821"/>
                </a:lnTo>
                <a:lnTo>
                  <a:pt x="6549" y="1824"/>
                </a:lnTo>
                <a:lnTo>
                  <a:pt x="6556" y="1827"/>
                </a:lnTo>
                <a:lnTo>
                  <a:pt x="6563" y="1830"/>
                </a:lnTo>
                <a:lnTo>
                  <a:pt x="6570" y="1831"/>
                </a:lnTo>
                <a:lnTo>
                  <a:pt x="6579" y="1834"/>
                </a:lnTo>
                <a:lnTo>
                  <a:pt x="6587" y="1835"/>
                </a:lnTo>
                <a:lnTo>
                  <a:pt x="6596" y="1835"/>
                </a:lnTo>
                <a:lnTo>
                  <a:pt x="6606" y="1835"/>
                </a:lnTo>
                <a:lnTo>
                  <a:pt x="6617" y="1834"/>
                </a:lnTo>
                <a:lnTo>
                  <a:pt x="6627" y="1833"/>
                </a:lnTo>
                <a:lnTo>
                  <a:pt x="6637" y="1829"/>
                </a:lnTo>
                <a:lnTo>
                  <a:pt x="6649" y="1826"/>
                </a:lnTo>
                <a:lnTo>
                  <a:pt x="6661" y="1821"/>
                </a:lnTo>
                <a:lnTo>
                  <a:pt x="6674" y="1815"/>
                </a:lnTo>
                <a:lnTo>
                  <a:pt x="6701" y="1801"/>
                </a:lnTo>
                <a:lnTo>
                  <a:pt x="6729" y="1785"/>
                </a:lnTo>
                <a:lnTo>
                  <a:pt x="6757" y="1769"/>
                </a:lnTo>
                <a:lnTo>
                  <a:pt x="6784" y="1753"/>
                </a:lnTo>
                <a:lnTo>
                  <a:pt x="6810" y="1737"/>
                </a:lnTo>
                <a:lnTo>
                  <a:pt x="6832" y="1726"/>
                </a:lnTo>
                <a:lnTo>
                  <a:pt x="6859" y="1712"/>
                </a:lnTo>
                <a:lnTo>
                  <a:pt x="6887" y="1699"/>
                </a:lnTo>
                <a:lnTo>
                  <a:pt x="6915" y="1687"/>
                </a:lnTo>
                <a:lnTo>
                  <a:pt x="6942" y="1674"/>
                </a:lnTo>
                <a:lnTo>
                  <a:pt x="6970" y="1662"/>
                </a:lnTo>
                <a:lnTo>
                  <a:pt x="6998" y="1651"/>
                </a:lnTo>
                <a:lnTo>
                  <a:pt x="7025" y="1640"/>
                </a:lnTo>
                <a:lnTo>
                  <a:pt x="7053" y="1629"/>
                </a:lnTo>
                <a:lnTo>
                  <a:pt x="7115" y="1606"/>
                </a:lnTo>
                <a:lnTo>
                  <a:pt x="7174" y="1582"/>
                </a:lnTo>
                <a:lnTo>
                  <a:pt x="7231" y="1558"/>
                </a:lnTo>
                <a:lnTo>
                  <a:pt x="7286" y="1536"/>
                </a:lnTo>
                <a:lnTo>
                  <a:pt x="7340" y="1512"/>
                </a:lnTo>
                <a:lnTo>
                  <a:pt x="7394" y="1489"/>
                </a:lnTo>
                <a:lnTo>
                  <a:pt x="7447" y="1466"/>
                </a:lnTo>
                <a:lnTo>
                  <a:pt x="7500" y="1445"/>
                </a:lnTo>
                <a:lnTo>
                  <a:pt x="7553" y="1423"/>
                </a:lnTo>
                <a:lnTo>
                  <a:pt x="7608" y="1403"/>
                </a:lnTo>
                <a:lnTo>
                  <a:pt x="7663" y="1382"/>
                </a:lnTo>
                <a:lnTo>
                  <a:pt x="7722" y="1363"/>
                </a:lnTo>
                <a:lnTo>
                  <a:pt x="7781" y="1344"/>
                </a:lnTo>
                <a:lnTo>
                  <a:pt x="7844" y="1327"/>
                </a:lnTo>
                <a:lnTo>
                  <a:pt x="7909" y="1310"/>
                </a:lnTo>
                <a:lnTo>
                  <a:pt x="7979" y="1295"/>
                </a:lnTo>
                <a:lnTo>
                  <a:pt x="8000" y="1290"/>
                </a:lnTo>
                <a:lnTo>
                  <a:pt x="8030" y="1284"/>
                </a:lnTo>
                <a:lnTo>
                  <a:pt x="8067" y="1275"/>
                </a:lnTo>
                <a:lnTo>
                  <a:pt x="8105" y="1264"/>
                </a:lnTo>
                <a:lnTo>
                  <a:pt x="8123" y="1258"/>
                </a:lnTo>
                <a:lnTo>
                  <a:pt x="8142" y="1251"/>
                </a:lnTo>
                <a:lnTo>
                  <a:pt x="8158" y="1245"/>
                </a:lnTo>
                <a:lnTo>
                  <a:pt x="8172" y="1237"/>
                </a:lnTo>
                <a:lnTo>
                  <a:pt x="8185" y="1230"/>
                </a:lnTo>
                <a:lnTo>
                  <a:pt x="8195" y="1221"/>
                </a:lnTo>
                <a:lnTo>
                  <a:pt x="8198" y="1217"/>
                </a:lnTo>
                <a:lnTo>
                  <a:pt x="8200" y="1213"/>
                </a:lnTo>
                <a:lnTo>
                  <a:pt x="8202" y="1207"/>
                </a:lnTo>
                <a:lnTo>
                  <a:pt x="8203" y="1203"/>
                </a:lnTo>
                <a:lnTo>
                  <a:pt x="8203" y="1190"/>
                </a:lnTo>
                <a:lnTo>
                  <a:pt x="8202" y="1176"/>
                </a:lnTo>
                <a:lnTo>
                  <a:pt x="8199" y="1161"/>
                </a:lnTo>
                <a:lnTo>
                  <a:pt x="8195" y="1145"/>
                </a:lnTo>
                <a:lnTo>
                  <a:pt x="8189" y="1129"/>
                </a:lnTo>
                <a:lnTo>
                  <a:pt x="8183" y="1113"/>
                </a:lnTo>
                <a:lnTo>
                  <a:pt x="8174" y="1098"/>
                </a:lnTo>
                <a:lnTo>
                  <a:pt x="8165" y="1084"/>
                </a:lnTo>
                <a:lnTo>
                  <a:pt x="8155" y="1070"/>
                </a:lnTo>
                <a:lnTo>
                  <a:pt x="8144" y="1058"/>
                </a:lnTo>
                <a:lnTo>
                  <a:pt x="8132" y="1047"/>
                </a:lnTo>
                <a:lnTo>
                  <a:pt x="8119" y="1039"/>
                </a:lnTo>
                <a:lnTo>
                  <a:pt x="8113" y="1035"/>
                </a:lnTo>
                <a:lnTo>
                  <a:pt x="8106" y="1032"/>
                </a:lnTo>
                <a:lnTo>
                  <a:pt x="8100" y="1030"/>
                </a:lnTo>
                <a:lnTo>
                  <a:pt x="8092" y="1028"/>
                </a:lnTo>
                <a:lnTo>
                  <a:pt x="8086" y="1027"/>
                </a:lnTo>
                <a:lnTo>
                  <a:pt x="8078" y="1027"/>
                </a:lnTo>
                <a:lnTo>
                  <a:pt x="8070" y="1027"/>
                </a:lnTo>
                <a:lnTo>
                  <a:pt x="8063" y="1029"/>
                </a:lnTo>
                <a:close/>
                <a:moveTo>
                  <a:pt x="14832" y="1970"/>
                </a:moveTo>
                <a:lnTo>
                  <a:pt x="14776" y="2169"/>
                </a:lnTo>
                <a:lnTo>
                  <a:pt x="14794" y="2173"/>
                </a:lnTo>
                <a:lnTo>
                  <a:pt x="14790" y="2176"/>
                </a:lnTo>
                <a:lnTo>
                  <a:pt x="14784" y="2178"/>
                </a:lnTo>
                <a:lnTo>
                  <a:pt x="14778" y="2180"/>
                </a:lnTo>
                <a:lnTo>
                  <a:pt x="14770" y="2182"/>
                </a:lnTo>
                <a:lnTo>
                  <a:pt x="14752" y="2186"/>
                </a:lnTo>
                <a:lnTo>
                  <a:pt x="14731" y="2188"/>
                </a:lnTo>
                <a:lnTo>
                  <a:pt x="14710" y="2191"/>
                </a:lnTo>
                <a:lnTo>
                  <a:pt x="14688" y="2193"/>
                </a:lnTo>
                <a:lnTo>
                  <a:pt x="14670" y="2198"/>
                </a:lnTo>
                <a:lnTo>
                  <a:pt x="14655" y="2201"/>
                </a:lnTo>
                <a:lnTo>
                  <a:pt x="14622" y="2212"/>
                </a:lnTo>
                <a:lnTo>
                  <a:pt x="14590" y="2222"/>
                </a:lnTo>
                <a:lnTo>
                  <a:pt x="14557" y="2233"/>
                </a:lnTo>
                <a:lnTo>
                  <a:pt x="14527" y="2245"/>
                </a:lnTo>
                <a:lnTo>
                  <a:pt x="14501" y="2255"/>
                </a:lnTo>
                <a:lnTo>
                  <a:pt x="14472" y="2267"/>
                </a:lnTo>
                <a:lnTo>
                  <a:pt x="14456" y="2273"/>
                </a:lnTo>
                <a:lnTo>
                  <a:pt x="14441" y="2280"/>
                </a:lnTo>
                <a:lnTo>
                  <a:pt x="14425" y="2287"/>
                </a:lnTo>
                <a:lnTo>
                  <a:pt x="14411" y="2296"/>
                </a:lnTo>
                <a:lnTo>
                  <a:pt x="14398" y="2306"/>
                </a:lnTo>
                <a:lnTo>
                  <a:pt x="14386" y="2316"/>
                </a:lnTo>
                <a:lnTo>
                  <a:pt x="14380" y="2322"/>
                </a:lnTo>
                <a:lnTo>
                  <a:pt x="14376" y="2328"/>
                </a:lnTo>
                <a:lnTo>
                  <a:pt x="14372" y="2335"/>
                </a:lnTo>
                <a:lnTo>
                  <a:pt x="14367" y="2341"/>
                </a:lnTo>
                <a:lnTo>
                  <a:pt x="14365" y="2348"/>
                </a:lnTo>
                <a:lnTo>
                  <a:pt x="14363" y="2355"/>
                </a:lnTo>
                <a:lnTo>
                  <a:pt x="14362" y="2364"/>
                </a:lnTo>
                <a:lnTo>
                  <a:pt x="14361" y="2371"/>
                </a:lnTo>
                <a:lnTo>
                  <a:pt x="14361" y="2380"/>
                </a:lnTo>
                <a:lnTo>
                  <a:pt x="14363" y="2389"/>
                </a:lnTo>
                <a:lnTo>
                  <a:pt x="14365" y="2398"/>
                </a:lnTo>
                <a:lnTo>
                  <a:pt x="14367" y="2408"/>
                </a:lnTo>
                <a:lnTo>
                  <a:pt x="14375" y="2425"/>
                </a:lnTo>
                <a:lnTo>
                  <a:pt x="14384" y="2439"/>
                </a:lnTo>
                <a:lnTo>
                  <a:pt x="14394" y="2451"/>
                </a:lnTo>
                <a:lnTo>
                  <a:pt x="14405" y="2461"/>
                </a:lnTo>
                <a:lnTo>
                  <a:pt x="14417" y="2469"/>
                </a:lnTo>
                <a:lnTo>
                  <a:pt x="14430" y="2474"/>
                </a:lnTo>
                <a:lnTo>
                  <a:pt x="14444" y="2476"/>
                </a:lnTo>
                <a:lnTo>
                  <a:pt x="14459" y="2478"/>
                </a:lnTo>
                <a:lnTo>
                  <a:pt x="14474" y="2477"/>
                </a:lnTo>
                <a:lnTo>
                  <a:pt x="14490" y="2475"/>
                </a:lnTo>
                <a:lnTo>
                  <a:pt x="14507" y="2472"/>
                </a:lnTo>
                <a:lnTo>
                  <a:pt x="14524" y="2468"/>
                </a:lnTo>
                <a:lnTo>
                  <a:pt x="14541" y="2462"/>
                </a:lnTo>
                <a:lnTo>
                  <a:pt x="14560" y="2456"/>
                </a:lnTo>
                <a:lnTo>
                  <a:pt x="14577" y="2448"/>
                </a:lnTo>
                <a:lnTo>
                  <a:pt x="14595" y="2439"/>
                </a:lnTo>
                <a:lnTo>
                  <a:pt x="14666" y="2404"/>
                </a:lnTo>
                <a:lnTo>
                  <a:pt x="14733" y="2368"/>
                </a:lnTo>
                <a:lnTo>
                  <a:pt x="14764" y="2354"/>
                </a:lnTo>
                <a:lnTo>
                  <a:pt x="14790" y="2343"/>
                </a:lnTo>
                <a:lnTo>
                  <a:pt x="14802" y="2340"/>
                </a:lnTo>
                <a:lnTo>
                  <a:pt x="14812" y="2338"/>
                </a:lnTo>
                <a:lnTo>
                  <a:pt x="14822" y="2338"/>
                </a:lnTo>
                <a:lnTo>
                  <a:pt x="14831" y="2339"/>
                </a:lnTo>
                <a:lnTo>
                  <a:pt x="14850" y="2343"/>
                </a:lnTo>
                <a:lnTo>
                  <a:pt x="14775" y="2640"/>
                </a:lnTo>
                <a:lnTo>
                  <a:pt x="14752" y="2641"/>
                </a:lnTo>
                <a:lnTo>
                  <a:pt x="14646" y="2517"/>
                </a:lnTo>
                <a:lnTo>
                  <a:pt x="14637" y="2524"/>
                </a:lnTo>
                <a:lnTo>
                  <a:pt x="14633" y="2527"/>
                </a:lnTo>
                <a:lnTo>
                  <a:pt x="14630" y="2530"/>
                </a:lnTo>
                <a:lnTo>
                  <a:pt x="14627" y="2533"/>
                </a:lnTo>
                <a:lnTo>
                  <a:pt x="14624" y="2537"/>
                </a:lnTo>
                <a:lnTo>
                  <a:pt x="14620" y="2544"/>
                </a:lnTo>
                <a:lnTo>
                  <a:pt x="14619" y="2553"/>
                </a:lnTo>
                <a:lnTo>
                  <a:pt x="14619" y="2562"/>
                </a:lnTo>
                <a:lnTo>
                  <a:pt x="14621" y="2570"/>
                </a:lnTo>
                <a:lnTo>
                  <a:pt x="14624" y="2579"/>
                </a:lnTo>
                <a:lnTo>
                  <a:pt x="14628" y="2589"/>
                </a:lnTo>
                <a:lnTo>
                  <a:pt x="14648" y="2625"/>
                </a:lnTo>
                <a:lnTo>
                  <a:pt x="14665" y="2658"/>
                </a:lnTo>
                <a:lnTo>
                  <a:pt x="14669" y="2670"/>
                </a:lnTo>
                <a:lnTo>
                  <a:pt x="14672" y="2680"/>
                </a:lnTo>
                <a:lnTo>
                  <a:pt x="14674" y="2690"/>
                </a:lnTo>
                <a:lnTo>
                  <a:pt x="14675" y="2699"/>
                </a:lnTo>
                <a:lnTo>
                  <a:pt x="14676" y="2714"/>
                </a:lnTo>
                <a:lnTo>
                  <a:pt x="14677" y="2728"/>
                </a:lnTo>
                <a:lnTo>
                  <a:pt x="14679" y="2734"/>
                </a:lnTo>
                <a:lnTo>
                  <a:pt x="14682" y="2741"/>
                </a:lnTo>
                <a:lnTo>
                  <a:pt x="14685" y="2748"/>
                </a:lnTo>
                <a:lnTo>
                  <a:pt x="14690" y="2756"/>
                </a:lnTo>
                <a:lnTo>
                  <a:pt x="14697" y="2763"/>
                </a:lnTo>
                <a:lnTo>
                  <a:pt x="14706" y="2773"/>
                </a:lnTo>
                <a:lnTo>
                  <a:pt x="14717" y="2783"/>
                </a:lnTo>
                <a:lnTo>
                  <a:pt x="14731" y="2795"/>
                </a:lnTo>
                <a:lnTo>
                  <a:pt x="14741" y="2801"/>
                </a:lnTo>
                <a:lnTo>
                  <a:pt x="14750" y="2807"/>
                </a:lnTo>
                <a:lnTo>
                  <a:pt x="14759" y="2812"/>
                </a:lnTo>
                <a:lnTo>
                  <a:pt x="14768" y="2815"/>
                </a:lnTo>
                <a:lnTo>
                  <a:pt x="14778" y="2817"/>
                </a:lnTo>
                <a:lnTo>
                  <a:pt x="14786" y="2820"/>
                </a:lnTo>
                <a:lnTo>
                  <a:pt x="14795" y="2820"/>
                </a:lnTo>
                <a:lnTo>
                  <a:pt x="14805" y="2820"/>
                </a:lnTo>
                <a:lnTo>
                  <a:pt x="14813" y="2820"/>
                </a:lnTo>
                <a:lnTo>
                  <a:pt x="14822" y="2817"/>
                </a:lnTo>
                <a:lnTo>
                  <a:pt x="14831" y="2815"/>
                </a:lnTo>
                <a:lnTo>
                  <a:pt x="14839" y="2812"/>
                </a:lnTo>
                <a:lnTo>
                  <a:pt x="14848" y="2809"/>
                </a:lnTo>
                <a:lnTo>
                  <a:pt x="14857" y="2803"/>
                </a:lnTo>
                <a:lnTo>
                  <a:pt x="14864" y="2799"/>
                </a:lnTo>
                <a:lnTo>
                  <a:pt x="14872" y="2794"/>
                </a:lnTo>
                <a:lnTo>
                  <a:pt x="14887" y="2781"/>
                </a:lnTo>
                <a:lnTo>
                  <a:pt x="14901" y="2767"/>
                </a:lnTo>
                <a:lnTo>
                  <a:pt x="14913" y="2751"/>
                </a:lnTo>
                <a:lnTo>
                  <a:pt x="14925" y="2733"/>
                </a:lnTo>
                <a:lnTo>
                  <a:pt x="14933" y="2715"/>
                </a:lnTo>
                <a:lnTo>
                  <a:pt x="14941" y="2695"/>
                </a:lnTo>
                <a:lnTo>
                  <a:pt x="14946" y="2676"/>
                </a:lnTo>
                <a:lnTo>
                  <a:pt x="14949" y="2657"/>
                </a:lnTo>
                <a:lnTo>
                  <a:pt x="14953" y="2643"/>
                </a:lnTo>
                <a:lnTo>
                  <a:pt x="14957" y="2623"/>
                </a:lnTo>
                <a:lnTo>
                  <a:pt x="14962" y="2600"/>
                </a:lnTo>
                <a:lnTo>
                  <a:pt x="14970" y="2577"/>
                </a:lnTo>
                <a:lnTo>
                  <a:pt x="14976" y="2553"/>
                </a:lnTo>
                <a:lnTo>
                  <a:pt x="14984" y="2530"/>
                </a:lnTo>
                <a:lnTo>
                  <a:pt x="14989" y="2510"/>
                </a:lnTo>
                <a:lnTo>
                  <a:pt x="14995" y="2493"/>
                </a:lnTo>
                <a:lnTo>
                  <a:pt x="14998" y="2474"/>
                </a:lnTo>
                <a:lnTo>
                  <a:pt x="15001" y="2449"/>
                </a:lnTo>
                <a:lnTo>
                  <a:pt x="15005" y="2421"/>
                </a:lnTo>
                <a:lnTo>
                  <a:pt x="15007" y="2392"/>
                </a:lnTo>
                <a:lnTo>
                  <a:pt x="15009" y="2365"/>
                </a:lnTo>
                <a:lnTo>
                  <a:pt x="15012" y="2341"/>
                </a:lnTo>
                <a:lnTo>
                  <a:pt x="15013" y="2331"/>
                </a:lnTo>
                <a:lnTo>
                  <a:pt x="15015" y="2324"/>
                </a:lnTo>
                <a:lnTo>
                  <a:pt x="15016" y="2317"/>
                </a:lnTo>
                <a:lnTo>
                  <a:pt x="15019" y="2314"/>
                </a:lnTo>
                <a:lnTo>
                  <a:pt x="15023" y="2311"/>
                </a:lnTo>
                <a:lnTo>
                  <a:pt x="15028" y="2308"/>
                </a:lnTo>
                <a:lnTo>
                  <a:pt x="15035" y="2306"/>
                </a:lnTo>
                <a:lnTo>
                  <a:pt x="15042" y="2303"/>
                </a:lnTo>
                <a:lnTo>
                  <a:pt x="15059" y="2300"/>
                </a:lnTo>
                <a:lnTo>
                  <a:pt x="15078" y="2297"/>
                </a:lnTo>
                <a:lnTo>
                  <a:pt x="15121" y="2293"/>
                </a:lnTo>
                <a:lnTo>
                  <a:pt x="15168" y="2287"/>
                </a:lnTo>
                <a:lnTo>
                  <a:pt x="15190" y="2282"/>
                </a:lnTo>
                <a:lnTo>
                  <a:pt x="15213" y="2275"/>
                </a:lnTo>
                <a:lnTo>
                  <a:pt x="15224" y="2272"/>
                </a:lnTo>
                <a:lnTo>
                  <a:pt x="15234" y="2267"/>
                </a:lnTo>
                <a:lnTo>
                  <a:pt x="15243" y="2262"/>
                </a:lnTo>
                <a:lnTo>
                  <a:pt x="15252" y="2256"/>
                </a:lnTo>
                <a:lnTo>
                  <a:pt x="15259" y="2249"/>
                </a:lnTo>
                <a:lnTo>
                  <a:pt x="15267" y="2242"/>
                </a:lnTo>
                <a:lnTo>
                  <a:pt x="15274" y="2233"/>
                </a:lnTo>
                <a:lnTo>
                  <a:pt x="15280" y="2225"/>
                </a:lnTo>
                <a:lnTo>
                  <a:pt x="15284" y="2215"/>
                </a:lnTo>
                <a:lnTo>
                  <a:pt x="15289" y="2203"/>
                </a:lnTo>
                <a:lnTo>
                  <a:pt x="15291" y="2191"/>
                </a:lnTo>
                <a:lnTo>
                  <a:pt x="15293" y="2178"/>
                </a:lnTo>
                <a:lnTo>
                  <a:pt x="15292" y="2166"/>
                </a:lnTo>
                <a:lnTo>
                  <a:pt x="15291" y="2157"/>
                </a:lnTo>
                <a:lnTo>
                  <a:pt x="15286" y="2148"/>
                </a:lnTo>
                <a:lnTo>
                  <a:pt x="15282" y="2140"/>
                </a:lnTo>
                <a:lnTo>
                  <a:pt x="15276" y="2135"/>
                </a:lnTo>
                <a:lnTo>
                  <a:pt x="15267" y="2130"/>
                </a:lnTo>
                <a:lnTo>
                  <a:pt x="15258" y="2125"/>
                </a:lnTo>
                <a:lnTo>
                  <a:pt x="15249" y="2123"/>
                </a:lnTo>
                <a:lnTo>
                  <a:pt x="15238" y="2121"/>
                </a:lnTo>
                <a:lnTo>
                  <a:pt x="15226" y="2119"/>
                </a:lnTo>
                <a:lnTo>
                  <a:pt x="15213" y="2119"/>
                </a:lnTo>
                <a:lnTo>
                  <a:pt x="15200" y="2118"/>
                </a:lnTo>
                <a:lnTo>
                  <a:pt x="15172" y="2119"/>
                </a:lnTo>
                <a:lnTo>
                  <a:pt x="15144" y="2121"/>
                </a:lnTo>
                <a:lnTo>
                  <a:pt x="15115" y="2123"/>
                </a:lnTo>
                <a:lnTo>
                  <a:pt x="15088" y="2126"/>
                </a:lnTo>
                <a:lnTo>
                  <a:pt x="15062" y="2127"/>
                </a:lnTo>
                <a:lnTo>
                  <a:pt x="15038" y="2127"/>
                </a:lnTo>
                <a:lnTo>
                  <a:pt x="15028" y="2126"/>
                </a:lnTo>
                <a:lnTo>
                  <a:pt x="15019" y="2124"/>
                </a:lnTo>
                <a:lnTo>
                  <a:pt x="15011" y="2122"/>
                </a:lnTo>
                <a:lnTo>
                  <a:pt x="15005" y="2119"/>
                </a:lnTo>
                <a:lnTo>
                  <a:pt x="14999" y="2114"/>
                </a:lnTo>
                <a:lnTo>
                  <a:pt x="14995" y="2109"/>
                </a:lnTo>
                <a:lnTo>
                  <a:pt x="14993" y="2103"/>
                </a:lnTo>
                <a:lnTo>
                  <a:pt x="14993" y="2095"/>
                </a:lnTo>
                <a:lnTo>
                  <a:pt x="14993" y="2088"/>
                </a:lnTo>
                <a:lnTo>
                  <a:pt x="14995" y="2082"/>
                </a:lnTo>
                <a:lnTo>
                  <a:pt x="14997" y="2076"/>
                </a:lnTo>
                <a:lnTo>
                  <a:pt x="15000" y="2068"/>
                </a:lnTo>
                <a:lnTo>
                  <a:pt x="15009" y="2053"/>
                </a:lnTo>
                <a:lnTo>
                  <a:pt x="15019" y="2036"/>
                </a:lnTo>
                <a:lnTo>
                  <a:pt x="15043" y="1999"/>
                </a:lnTo>
                <a:lnTo>
                  <a:pt x="15066" y="1960"/>
                </a:lnTo>
                <a:lnTo>
                  <a:pt x="15076" y="1941"/>
                </a:lnTo>
                <a:lnTo>
                  <a:pt x="15084" y="1921"/>
                </a:lnTo>
                <a:lnTo>
                  <a:pt x="15087" y="1910"/>
                </a:lnTo>
                <a:lnTo>
                  <a:pt x="15089" y="1901"/>
                </a:lnTo>
                <a:lnTo>
                  <a:pt x="15090" y="1891"/>
                </a:lnTo>
                <a:lnTo>
                  <a:pt x="15090" y="1881"/>
                </a:lnTo>
                <a:lnTo>
                  <a:pt x="15090" y="1871"/>
                </a:lnTo>
                <a:lnTo>
                  <a:pt x="15088" y="1863"/>
                </a:lnTo>
                <a:lnTo>
                  <a:pt x="15084" y="1853"/>
                </a:lnTo>
                <a:lnTo>
                  <a:pt x="15080" y="1844"/>
                </a:lnTo>
                <a:lnTo>
                  <a:pt x="15074" y="1836"/>
                </a:lnTo>
                <a:lnTo>
                  <a:pt x="15066" y="1827"/>
                </a:lnTo>
                <a:lnTo>
                  <a:pt x="15057" y="1818"/>
                </a:lnTo>
                <a:lnTo>
                  <a:pt x="15047" y="1811"/>
                </a:lnTo>
                <a:lnTo>
                  <a:pt x="15036" y="1804"/>
                </a:lnTo>
                <a:lnTo>
                  <a:pt x="15026" y="1798"/>
                </a:lnTo>
                <a:lnTo>
                  <a:pt x="15015" y="1794"/>
                </a:lnTo>
                <a:lnTo>
                  <a:pt x="15005" y="1789"/>
                </a:lnTo>
                <a:lnTo>
                  <a:pt x="14995" y="1786"/>
                </a:lnTo>
                <a:lnTo>
                  <a:pt x="14985" y="1784"/>
                </a:lnTo>
                <a:lnTo>
                  <a:pt x="14975" y="1782"/>
                </a:lnTo>
                <a:lnTo>
                  <a:pt x="14966" y="1781"/>
                </a:lnTo>
                <a:lnTo>
                  <a:pt x="14956" y="1781"/>
                </a:lnTo>
                <a:lnTo>
                  <a:pt x="14946" y="1782"/>
                </a:lnTo>
                <a:lnTo>
                  <a:pt x="14937" y="1783"/>
                </a:lnTo>
                <a:lnTo>
                  <a:pt x="14927" y="1784"/>
                </a:lnTo>
                <a:lnTo>
                  <a:pt x="14908" y="1788"/>
                </a:lnTo>
                <a:lnTo>
                  <a:pt x="14890" y="1795"/>
                </a:lnTo>
                <a:lnTo>
                  <a:pt x="14853" y="1811"/>
                </a:lnTo>
                <a:lnTo>
                  <a:pt x="14817" y="1829"/>
                </a:lnTo>
                <a:lnTo>
                  <a:pt x="14798" y="1838"/>
                </a:lnTo>
                <a:lnTo>
                  <a:pt x="14780" y="1848"/>
                </a:lnTo>
                <a:lnTo>
                  <a:pt x="14762" y="1855"/>
                </a:lnTo>
                <a:lnTo>
                  <a:pt x="14743" y="1862"/>
                </a:lnTo>
                <a:lnTo>
                  <a:pt x="14723" y="1868"/>
                </a:lnTo>
                <a:lnTo>
                  <a:pt x="14703" y="1877"/>
                </a:lnTo>
                <a:lnTo>
                  <a:pt x="14693" y="1882"/>
                </a:lnTo>
                <a:lnTo>
                  <a:pt x="14685" y="1888"/>
                </a:lnTo>
                <a:lnTo>
                  <a:pt x="14677" y="1894"/>
                </a:lnTo>
                <a:lnTo>
                  <a:pt x="14671" y="1899"/>
                </a:lnTo>
                <a:lnTo>
                  <a:pt x="14666" y="1907"/>
                </a:lnTo>
                <a:lnTo>
                  <a:pt x="14662" y="1915"/>
                </a:lnTo>
                <a:lnTo>
                  <a:pt x="14661" y="1922"/>
                </a:lnTo>
                <a:lnTo>
                  <a:pt x="14661" y="1931"/>
                </a:lnTo>
                <a:lnTo>
                  <a:pt x="14663" y="1939"/>
                </a:lnTo>
                <a:lnTo>
                  <a:pt x="14669" y="1949"/>
                </a:lnTo>
                <a:lnTo>
                  <a:pt x="14675" y="1959"/>
                </a:lnTo>
                <a:lnTo>
                  <a:pt x="14686" y="1970"/>
                </a:lnTo>
                <a:lnTo>
                  <a:pt x="14699" y="1982"/>
                </a:lnTo>
                <a:lnTo>
                  <a:pt x="14712" y="1990"/>
                </a:lnTo>
                <a:lnTo>
                  <a:pt x="14724" y="1997"/>
                </a:lnTo>
                <a:lnTo>
                  <a:pt x="14735" y="2000"/>
                </a:lnTo>
                <a:lnTo>
                  <a:pt x="14744" y="2001"/>
                </a:lnTo>
                <a:lnTo>
                  <a:pt x="14753" y="2000"/>
                </a:lnTo>
                <a:lnTo>
                  <a:pt x="14762" y="1998"/>
                </a:lnTo>
                <a:lnTo>
                  <a:pt x="14770" y="1995"/>
                </a:lnTo>
                <a:lnTo>
                  <a:pt x="14785" y="1986"/>
                </a:lnTo>
                <a:lnTo>
                  <a:pt x="14799" y="1977"/>
                </a:lnTo>
                <a:lnTo>
                  <a:pt x="14807" y="1973"/>
                </a:lnTo>
                <a:lnTo>
                  <a:pt x="14814" y="1971"/>
                </a:lnTo>
                <a:lnTo>
                  <a:pt x="14823" y="1969"/>
                </a:lnTo>
                <a:lnTo>
                  <a:pt x="14832" y="1970"/>
                </a:lnTo>
                <a:close/>
                <a:moveTo>
                  <a:pt x="7376" y="767"/>
                </a:moveTo>
                <a:lnTo>
                  <a:pt x="7359" y="772"/>
                </a:lnTo>
                <a:lnTo>
                  <a:pt x="7342" y="777"/>
                </a:lnTo>
                <a:lnTo>
                  <a:pt x="7328" y="783"/>
                </a:lnTo>
                <a:lnTo>
                  <a:pt x="7317" y="789"/>
                </a:lnTo>
                <a:lnTo>
                  <a:pt x="7307" y="795"/>
                </a:lnTo>
                <a:lnTo>
                  <a:pt x="7298" y="801"/>
                </a:lnTo>
                <a:lnTo>
                  <a:pt x="7292" y="809"/>
                </a:lnTo>
                <a:lnTo>
                  <a:pt x="7286" y="815"/>
                </a:lnTo>
                <a:lnTo>
                  <a:pt x="7282" y="823"/>
                </a:lnTo>
                <a:lnTo>
                  <a:pt x="7279" y="830"/>
                </a:lnTo>
                <a:lnTo>
                  <a:pt x="7278" y="838"/>
                </a:lnTo>
                <a:lnTo>
                  <a:pt x="7277" y="846"/>
                </a:lnTo>
                <a:lnTo>
                  <a:pt x="7277" y="854"/>
                </a:lnTo>
                <a:lnTo>
                  <a:pt x="7277" y="863"/>
                </a:lnTo>
                <a:lnTo>
                  <a:pt x="7279" y="871"/>
                </a:lnTo>
                <a:lnTo>
                  <a:pt x="7280" y="880"/>
                </a:lnTo>
                <a:lnTo>
                  <a:pt x="7284" y="898"/>
                </a:lnTo>
                <a:lnTo>
                  <a:pt x="7290" y="918"/>
                </a:lnTo>
                <a:lnTo>
                  <a:pt x="7293" y="938"/>
                </a:lnTo>
                <a:lnTo>
                  <a:pt x="7296" y="958"/>
                </a:lnTo>
                <a:lnTo>
                  <a:pt x="7296" y="969"/>
                </a:lnTo>
                <a:lnTo>
                  <a:pt x="7296" y="979"/>
                </a:lnTo>
                <a:lnTo>
                  <a:pt x="7294" y="990"/>
                </a:lnTo>
                <a:lnTo>
                  <a:pt x="7292" y="1001"/>
                </a:lnTo>
                <a:lnTo>
                  <a:pt x="7288" y="1012"/>
                </a:lnTo>
                <a:lnTo>
                  <a:pt x="7284" y="1023"/>
                </a:lnTo>
                <a:lnTo>
                  <a:pt x="7278" y="1033"/>
                </a:lnTo>
                <a:lnTo>
                  <a:pt x="7270" y="1045"/>
                </a:lnTo>
                <a:lnTo>
                  <a:pt x="7244" y="1081"/>
                </a:lnTo>
                <a:lnTo>
                  <a:pt x="7226" y="1108"/>
                </a:lnTo>
                <a:lnTo>
                  <a:pt x="7220" y="1118"/>
                </a:lnTo>
                <a:lnTo>
                  <a:pt x="7217" y="1126"/>
                </a:lnTo>
                <a:lnTo>
                  <a:pt x="7215" y="1134"/>
                </a:lnTo>
                <a:lnTo>
                  <a:pt x="7214" y="1139"/>
                </a:lnTo>
                <a:lnTo>
                  <a:pt x="7215" y="1142"/>
                </a:lnTo>
                <a:lnTo>
                  <a:pt x="7217" y="1145"/>
                </a:lnTo>
                <a:lnTo>
                  <a:pt x="7221" y="1146"/>
                </a:lnTo>
                <a:lnTo>
                  <a:pt x="7226" y="1146"/>
                </a:lnTo>
                <a:lnTo>
                  <a:pt x="7239" y="1142"/>
                </a:lnTo>
                <a:lnTo>
                  <a:pt x="7256" y="1136"/>
                </a:lnTo>
                <a:lnTo>
                  <a:pt x="7297" y="1118"/>
                </a:lnTo>
                <a:lnTo>
                  <a:pt x="7342" y="1097"/>
                </a:lnTo>
                <a:lnTo>
                  <a:pt x="7364" y="1089"/>
                </a:lnTo>
                <a:lnTo>
                  <a:pt x="7386" y="1084"/>
                </a:lnTo>
                <a:lnTo>
                  <a:pt x="7394" y="1082"/>
                </a:lnTo>
                <a:lnTo>
                  <a:pt x="7404" y="1082"/>
                </a:lnTo>
                <a:lnTo>
                  <a:pt x="7412" y="1082"/>
                </a:lnTo>
                <a:lnTo>
                  <a:pt x="7419" y="1084"/>
                </a:lnTo>
                <a:lnTo>
                  <a:pt x="7443" y="1093"/>
                </a:lnTo>
                <a:lnTo>
                  <a:pt x="7464" y="1100"/>
                </a:lnTo>
                <a:lnTo>
                  <a:pt x="7475" y="1102"/>
                </a:lnTo>
                <a:lnTo>
                  <a:pt x="7485" y="1105"/>
                </a:lnTo>
                <a:lnTo>
                  <a:pt x="7494" y="1106"/>
                </a:lnTo>
                <a:lnTo>
                  <a:pt x="7503" y="1107"/>
                </a:lnTo>
                <a:lnTo>
                  <a:pt x="7512" y="1107"/>
                </a:lnTo>
                <a:lnTo>
                  <a:pt x="7522" y="1106"/>
                </a:lnTo>
                <a:lnTo>
                  <a:pt x="7530" y="1104"/>
                </a:lnTo>
                <a:lnTo>
                  <a:pt x="7540" y="1100"/>
                </a:lnTo>
                <a:lnTo>
                  <a:pt x="7550" y="1096"/>
                </a:lnTo>
                <a:lnTo>
                  <a:pt x="7561" y="1091"/>
                </a:lnTo>
                <a:lnTo>
                  <a:pt x="7572" y="1084"/>
                </a:lnTo>
                <a:lnTo>
                  <a:pt x="7584" y="1077"/>
                </a:lnTo>
                <a:lnTo>
                  <a:pt x="7592" y="1071"/>
                </a:lnTo>
                <a:lnTo>
                  <a:pt x="7599" y="1065"/>
                </a:lnTo>
                <a:lnTo>
                  <a:pt x="7607" y="1058"/>
                </a:lnTo>
                <a:lnTo>
                  <a:pt x="7615" y="1051"/>
                </a:lnTo>
                <a:lnTo>
                  <a:pt x="7621" y="1042"/>
                </a:lnTo>
                <a:lnTo>
                  <a:pt x="7629" y="1033"/>
                </a:lnTo>
                <a:lnTo>
                  <a:pt x="7635" y="1024"/>
                </a:lnTo>
                <a:lnTo>
                  <a:pt x="7641" y="1014"/>
                </a:lnTo>
                <a:lnTo>
                  <a:pt x="7646" y="1004"/>
                </a:lnTo>
                <a:lnTo>
                  <a:pt x="7650" y="993"/>
                </a:lnTo>
                <a:lnTo>
                  <a:pt x="7653" y="984"/>
                </a:lnTo>
                <a:lnTo>
                  <a:pt x="7656" y="973"/>
                </a:lnTo>
                <a:lnTo>
                  <a:pt x="7658" y="962"/>
                </a:lnTo>
                <a:lnTo>
                  <a:pt x="7658" y="951"/>
                </a:lnTo>
                <a:lnTo>
                  <a:pt x="7657" y="942"/>
                </a:lnTo>
                <a:lnTo>
                  <a:pt x="7655" y="931"/>
                </a:lnTo>
                <a:lnTo>
                  <a:pt x="7651" y="922"/>
                </a:lnTo>
                <a:lnTo>
                  <a:pt x="7647" y="913"/>
                </a:lnTo>
                <a:lnTo>
                  <a:pt x="7643" y="905"/>
                </a:lnTo>
                <a:lnTo>
                  <a:pt x="7638" y="896"/>
                </a:lnTo>
                <a:lnTo>
                  <a:pt x="7625" y="880"/>
                </a:lnTo>
                <a:lnTo>
                  <a:pt x="7611" y="863"/>
                </a:lnTo>
                <a:lnTo>
                  <a:pt x="7596" y="848"/>
                </a:lnTo>
                <a:lnTo>
                  <a:pt x="7578" y="832"/>
                </a:lnTo>
                <a:lnTo>
                  <a:pt x="7560" y="818"/>
                </a:lnTo>
                <a:lnTo>
                  <a:pt x="7540" y="805"/>
                </a:lnTo>
                <a:lnTo>
                  <a:pt x="7518" y="794"/>
                </a:lnTo>
                <a:lnTo>
                  <a:pt x="7498" y="784"/>
                </a:lnTo>
                <a:lnTo>
                  <a:pt x="7476" y="776"/>
                </a:lnTo>
                <a:lnTo>
                  <a:pt x="7455" y="770"/>
                </a:lnTo>
                <a:lnTo>
                  <a:pt x="7434" y="765"/>
                </a:lnTo>
                <a:lnTo>
                  <a:pt x="7414" y="763"/>
                </a:lnTo>
                <a:lnTo>
                  <a:pt x="7404" y="763"/>
                </a:lnTo>
                <a:lnTo>
                  <a:pt x="7394" y="764"/>
                </a:lnTo>
                <a:lnTo>
                  <a:pt x="7386" y="765"/>
                </a:lnTo>
                <a:lnTo>
                  <a:pt x="7376" y="767"/>
                </a:lnTo>
                <a:close/>
                <a:moveTo>
                  <a:pt x="14276" y="1733"/>
                </a:moveTo>
                <a:lnTo>
                  <a:pt x="14265" y="1736"/>
                </a:lnTo>
                <a:lnTo>
                  <a:pt x="14255" y="1742"/>
                </a:lnTo>
                <a:lnTo>
                  <a:pt x="14244" y="1748"/>
                </a:lnTo>
                <a:lnTo>
                  <a:pt x="14233" y="1758"/>
                </a:lnTo>
                <a:lnTo>
                  <a:pt x="14223" y="1769"/>
                </a:lnTo>
                <a:lnTo>
                  <a:pt x="14212" y="1781"/>
                </a:lnTo>
                <a:lnTo>
                  <a:pt x="14202" y="1795"/>
                </a:lnTo>
                <a:lnTo>
                  <a:pt x="14191" y="1810"/>
                </a:lnTo>
                <a:lnTo>
                  <a:pt x="14182" y="1827"/>
                </a:lnTo>
                <a:lnTo>
                  <a:pt x="14172" y="1844"/>
                </a:lnTo>
                <a:lnTo>
                  <a:pt x="14162" y="1863"/>
                </a:lnTo>
                <a:lnTo>
                  <a:pt x="14153" y="1882"/>
                </a:lnTo>
                <a:lnTo>
                  <a:pt x="14146" y="1902"/>
                </a:lnTo>
                <a:lnTo>
                  <a:pt x="14138" y="1922"/>
                </a:lnTo>
                <a:lnTo>
                  <a:pt x="14131" y="1943"/>
                </a:lnTo>
                <a:lnTo>
                  <a:pt x="14124" y="1964"/>
                </a:lnTo>
                <a:lnTo>
                  <a:pt x="14120" y="1985"/>
                </a:lnTo>
                <a:lnTo>
                  <a:pt x="14115" y="2006"/>
                </a:lnTo>
                <a:lnTo>
                  <a:pt x="14111" y="2027"/>
                </a:lnTo>
                <a:lnTo>
                  <a:pt x="14109" y="2047"/>
                </a:lnTo>
                <a:lnTo>
                  <a:pt x="14108" y="2068"/>
                </a:lnTo>
                <a:lnTo>
                  <a:pt x="14108" y="2087"/>
                </a:lnTo>
                <a:lnTo>
                  <a:pt x="14109" y="2106"/>
                </a:lnTo>
                <a:lnTo>
                  <a:pt x="14111" y="2124"/>
                </a:lnTo>
                <a:lnTo>
                  <a:pt x="14116" y="2140"/>
                </a:lnTo>
                <a:lnTo>
                  <a:pt x="14121" y="2155"/>
                </a:lnTo>
                <a:lnTo>
                  <a:pt x="14128" y="2171"/>
                </a:lnTo>
                <a:lnTo>
                  <a:pt x="14136" y="2184"/>
                </a:lnTo>
                <a:lnTo>
                  <a:pt x="14147" y="2194"/>
                </a:lnTo>
                <a:lnTo>
                  <a:pt x="14159" y="2204"/>
                </a:lnTo>
                <a:lnTo>
                  <a:pt x="14173" y="2212"/>
                </a:lnTo>
                <a:lnTo>
                  <a:pt x="14188" y="2217"/>
                </a:lnTo>
                <a:lnTo>
                  <a:pt x="14200" y="2219"/>
                </a:lnTo>
                <a:lnTo>
                  <a:pt x="14210" y="2220"/>
                </a:lnTo>
                <a:lnTo>
                  <a:pt x="14218" y="2220"/>
                </a:lnTo>
                <a:lnTo>
                  <a:pt x="14226" y="2218"/>
                </a:lnTo>
                <a:lnTo>
                  <a:pt x="14233" y="2216"/>
                </a:lnTo>
                <a:lnTo>
                  <a:pt x="14239" y="2212"/>
                </a:lnTo>
                <a:lnTo>
                  <a:pt x="14245" y="2207"/>
                </a:lnTo>
                <a:lnTo>
                  <a:pt x="14251" y="2202"/>
                </a:lnTo>
                <a:lnTo>
                  <a:pt x="14260" y="2190"/>
                </a:lnTo>
                <a:lnTo>
                  <a:pt x="14270" y="2176"/>
                </a:lnTo>
                <a:lnTo>
                  <a:pt x="14276" y="2169"/>
                </a:lnTo>
                <a:lnTo>
                  <a:pt x="14282" y="2163"/>
                </a:lnTo>
                <a:lnTo>
                  <a:pt x="14288" y="2157"/>
                </a:lnTo>
                <a:lnTo>
                  <a:pt x="14296" y="2151"/>
                </a:lnTo>
                <a:lnTo>
                  <a:pt x="14300" y="2147"/>
                </a:lnTo>
                <a:lnTo>
                  <a:pt x="14305" y="2141"/>
                </a:lnTo>
                <a:lnTo>
                  <a:pt x="14309" y="2134"/>
                </a:lnTo>
                <a:lnTo>
                  <a:pt x="14312" y="2126"/>
                </a:lnTo>
                <a:lnTo>
                  <a:pt x="14318" y="2107"/>
                </a:lnTo>
                <a:lnTo>
                  <a:pt x="14322" y="2085"/>
                </a:lnTo>
                <a:lnTo>
                  <a:pt x="14325" y="2064"/>
                </a:lnTo>
                <a:lnTo>
                  <a:pt x="14327" y="2042"/>
                </a:lnTo>
                <a:lnTo>
                  <a:pt x="14328" y="2024"/>
                </a:lnTo>
                <a:lnTo>
                  <a:pt x="14330" y="2009"/>
                </a:lnTo>
                <a:lnTo>
                  <a:pt x="14330" y="1985"/>
                </a:lnTo>
                <a:lnTo>
                  <a:pt x="14327" y="1964"/>
                </a:lnTo>
                <a:lnTo>
                  <a:pt x="14325" y="1946"/>
                </a:lnTo>
                <a:lnTo>
                  <a:pt x="14323" y="1929"/>
                </a:lnTo>
                <a:lnTo>
                  <a:pt x="14322" y="1911"/>
                </a:lnTo>
                <a:lnTo>
                  <a:pt x="14322" y="1893"/>
                </a:lnTo>
                <a:lnTo>
                  <a:pt x="14324" y="1872"/>
                </a:lnTo>
                <a:lnTo>
                  <a:pt x="14328" y="1849"/>
                </a:lnTo>
                <a:lnTo>
                  <a:pt x="14332" y="1831"/>
                </a:lnTo>
                <a:lnTo>
                  <a:pt x="14333" y="1811"/>
                </a:lnTo>
                <a:lnTo>
                  <a:pt x="14333" y="1800"/>
                </a:lnTo>
                <a:lnTo>
                  <a:pt x="14332" y="1790"/>
                </a:lnTo>
                <a:lnTo>
                  <a:pt x="14331" y="1781"/>
                </a:lnTo>
                <a:lnTo>
                  <a:pt x="14328" y="1771"/>
                </a:lnTo>
                <a:lnTo>
                  <a:pt x="14325" y="1762"/>
                </a:lnTo>
                <a:lnTo>
                  <a:pt x="14322" y="1754"/>
                </a:lnTo>
                <a:lnTo>
                  <a:pt x="14317" y="1747"/>
                </a:lnTo>
                <a:lnTo>
                  <a:pt x="14311" y="1741"/>
                </a:lnTo>
                <a:lnTo>
                  <a:pt x="14304" y="1736"/>
                </a:lnTo>
                <a:lnTo>
                  <a:pt x="14295" y="1734"/>
                </a:lnTo>
                <a:lnTo>
                  <a:pt x="14286" y="1733"/>
                </a:lnTo>
                <a:lnTo>
                  <a:pt x="14276" y="1733"/>
                </a:lnTo>
                <a:close/>
                <a:moveTo>
                  <a:pt x="7092" y="2320"/>
                </a:moveTo>
                <a:lnTo>
                  <a:pt x="7085" y="2323"/>
                </a:lnTo>
                <a:lnTo>
                  <a:pt x="7075" y="2331"/>
                </a:lnTo>
                <a:lnTo>
                  <a:pt x="7061" y="2344"/>
                </a:lnTo>
                <a:lnTo>
                  <a:pt x="7045" y="2358"/>
                </a:lnTo>
                <a:lnTo>
                  <a:pt x="7013" y="2389"/>
                </a:lnTo>
                <a:lnTo>
                  <a:pt x="6990" y="2409"/>
                </a:lnTo>
                <a:lnTo>
                  <a:pt x="6983" y="2416"/>
                </a:lnTo>
                <a:lnTo>
                  <a:pt x="6976" y="2422"/>
                </a:lnTo>
                <a:lnTo>
                  <a:pt x="6970" y="2430"/>
                </a:lnTo>
                <a:lnTo>
                  <a:pt x="6964" y="2437"/>
                </a:lnTo>
                <a:lnTo>
                  <a:pt x="6959" y="2445"/>
                </a:lnTo>
                <a:lnTo>
                  <a:pt x="6955" y="2452"/>
                </a:lnTo>
                <a:lnTo>
                  <a:pt x="6950" y="2461"/>
                </a:lnTo>
                <a:lnTo>
                  <a:pt x="6947" y="2470"/>
                </a:lnTo>
                <a:lnTo>
                  <a:pt x="6941" y="2488"/>
                </a:lnTo>
                <a:lnTo>
                  <a:pt x="6937" y="2508"/>
                </a:lnTo>
                <a:lnTo>
                  <a:pt x="6934" y="2527"/>
                </a:lnTo>
                <a:lnTo>
                  <a:pt x="6933" y="2546"/>
                </a:lnTo>
                <a:lnTo>
                  <a:pt x="6933" y="2566"/>
                </a:lnTo>
                <a:lnTo>
                  <a:pt x="6934" y="2584"/>
                </a:lnTo>
                <a:lnTo>
                  <a:pt x="6937" y="2601"/>
                </a:lnTo>
                <a:lnTo>
                  <a:pt x="6942" y="2617"/>
                </a:lnTo>
                <a:lnTo>
                  <a:pt x="6948" y="2631"/>
                </a:lnTo>
                <a:lnTo>
                  <a:pt x="6955" y="2644"/>
                </a:lnTo>
                <a:lnTo>
                  <a:pt x="6963" y="2654"/>
                </a:lnTo>
                <a:lnTo>
                  <a:pt x="6972" y="2664"/>
                </a:lnTo>
                <a:lnTo>
                  <a:pt x="6983" y="2673"/>
                </a:lnTo>
                <a:lnTo>
                  <a:pt x="6994" y="2680"/>
                </a:lnTo>
                <a:lnTo>
                  <a:pt x="7004" y="2686"/>
                </a:lnTo>
                <a:lnTo>
                  <a:pt x="7016" y="2690"/>
                </a:lnTo>
                <a:lnTo>
                  <a:pt x="7028" y="2693"/>
                </a:lnTo>
                <a:lnTo>
                  <a:pt x="7040" y="2695"/>
                </a:lnTo>
                <a:lnTo>
                  <a:pt x="7053" y="2697"/>
                </a:lnTo>
                <a:lnTo>
                  <a:pt x="7065" y="2697"/>
                </a:lnTo>
                <a:lnTo>
                  <a:pt x="7078" y="2694"/>
                </a:lnTo>
                <a:lnTo>
                  <a:pt x="7090" y="2691"/>
                </a:lnTo>
                <a:lnTo>
                  <a:pt x="7102" y="2688"/>
                </a:lnTo>
                <a:lnTo>
                  <a:pt x="7112" y="2682"/>
                </a:lnTo>
                <a:lnTo>
                  <a:pt x="7123" y="2676"/>
                </a:lnTo>
                <a:lnTo>
                  <a:pt x="7133" y="2670"/>
                </a:lnTo>
                <a:lnTo>
                  <a:pt x="7143" y="2661"/>
                </a:lnTo>
                <a:lnTo>
                  <a:pt x="7150" y="2651"/>
                </a:lnTo>
                <a:lnTo>
                  <a:pt x="7158" y="2640"/>
                </a:lnTo>
                <a:lnTo>
                  <a:pt x="7163" y="2630"/>
                </a:lnTo>
                <a:lnTo>
                  <a:pt x="7169" y="2617"/>
                </a:lnTo>
                <a:lnTo>
                  <a:pt x="7172" y="2604"/>
                </a:lnTo>
                <a:lnTo>
                  <a:pt x="7173" y="2589"/>
                </a:lnTo>
                <a:lnTo>
                  <a:pt x="7173" y="2573"/>
                </a:lnTo>
                <a:lnTo>
                  <a:pt x="7172" y="2557"/>
                </a:lnTo>
                <a:lnTo>
                  <a:pt x="7167" y="2540"/>
                </a:lnTo>
                <a:lnTo>
                  <a:pt x="7166" y="2530"/>
                </a:lnTo>
                <a:lnTo>
                  <a:pt x="7166" y="2522"/>
                </a:lnTo>
                <a:lnTo>
                  <a:pt x="7167" y="2513"/>
                </a:lnTo>
                <a:lnTo>
                  <a:pt x="7170" y="2504"/>
                </a:lnTo>
                <a:lnTo>
                  <a:pt x="7173" y="2497"/>
                </a:lnTo>
                <a:lnTo>
                  <a:pt x="7176" y="2489"/>
                </a:lnTo>
                <a:lnTo>
                  <a:pt x="7181" y="2483"/>
                </a:lnTo>
                <a:lnTo>
                  <a:pt x="7187" y="2476"/>
                </a:lnTo>
                <a:lnTo>
                  <a:pt x="7212" y="2450"/>
                </a:lnTo>
                <a:lnTo>
                  <a:pt x="7235" y="2424"/>
                </a:lnTo>
                <a:lnTo>
                  <a:pt x="7247" y="2409"/>
                </a:lnTo>
                <a:lnTo>
                  <a:pt x="7255" y="2396"/>
                </a:lnTo>
                <a:lnTo>
                  <a:pt x="7260" y="2387"/>
                </a:lnTo>
                <a:lnTo>
                  <a:pt x="7263" y="2378"/>
                </a:lnTo>
                <a:lnTo>
                  <a:pt x="7263" y="2375"/>
                </a:lnTo>
                <a:lnTo>
                  <a:pt x="7263" y="2373"/>
                </a:lnTo>
                <a:lnTo>
                  <a:pt x="7261" y="2370"/>
                </a:lnTo>
                <a:lnTo>
                  <a:pt x="7260" y="2368"/>
                </a:lnTo>
                <a:lnTo>
                  <a:pt x="7256" y="2366"/>
                </a:lnTo>
                <a:lnTo>
                  <a:pt x="7251" y="2365"/>
                </a:lnTo>
                <a:lnTo>
                  <a:pt x="7243" y="2365"/>
                </a:lnTo>
                <a:lnTo>
                  <a:pt x="7235" y="2366"/>
                </a:lnTo>
                <a:lnTo>
                  <a:pt x="7226" y="2368"/>
                </a:lnTo>
                <a:lnTo>
                  <a:pt x="7216" y="2371"/>
                </a:lnTo>
                <a:lnTo>
                  <a:pt x="7197" y="2377"/>
                </a:lnTo>
                <a:lnTo>
                  <a:pt x="7178" y="2383"/>
                </a:lnTo>
                <a:lnTo>
                  <a:pt x="7157" y="2390"/>
                </a:lnTo>
                <a:lnTo>
                  <a:pt x="7140" y="2393"/>
                </a:lnTo>
                <a:lnTo>
                  <a:pt x="7134" y="2393"/>
                </a:lnTo>
                <a:lnTo>
                  <a:pt x="7129" y="2393"/>
                </a:lnTo>
                <a:lnTo>
                  <a:pt x="7124" y="2392"/>
                </a:lnTo>
                <a:lnTo>
                  <a:pt x="7120" y="2391"/>
                </a:lnTo>
                <a:lnTo>
                  <a:pt x="7118" y="2389"/>
                </a:lnTo>
                <a:lnTo>
                  <a:pt x="7116" y="2387"/>
                </a:lnTo>
                <a:lnTo>
                  <a:pt x="7115" y="2384"/>
                </a:lnTo>
                <a:lnTo>
                  <a:pt x="7113" y="2381"/>
                </a:lnTo>
                <a:lnTo>
                  <a:pt x="7113" y="2374"/>
                </a:lnTo>
                <a:lnTo>
                  <a:pt x="7116" y="2366"/>
                </a:lnTo>
                <a:lnTo>
                  <a:pt x="7118" y="2357"/>
                </a:lnTo>
                <a:lnTo>
                  <a:pt x="7119" y="2350"/>
                </a:lnTo>
                <a:lnTo>
                  <a:pt x="7120" y="2341"/>
                </a:lnTo>
                <a:lnTo>
                  <a:pt x="7120" y="2334"/>
                </a:lnTo>
                <a:lnTo>
                  <a:pt x="7120" y="2330"/>
                </a:lnTo>
                <a:lnTo>
                  <a:pt x="7118" y="2327"/>
                </a:lnTo>
                <a:lnTo>
                  <a:pt x="7116" y="2325"/>
                </a:lnTo>
                <a:lnTo>
                  <a:pt x="7113" y="2323"/>
                </a:lnTo>
                <a:lnTo>
                  <a:pt x="7109" y="2321"/>
                </a:lnTo>
                <a:lnTo>
                  <a:pt x="7105" y="2320"/>
                </a:lnTo>
                <a:lnTo>
                  <a:pt x="7099" y="2320"/>
                </a:lnTo>
                <a:lnTo>
                  <a:pt x="7092" y="2320"/>
                </a:lnTo>
                <a:close/>
                <a:moveTo>
                  <a:pt x="10318" y="3584"/>
                </a:moveTo>
                <a:lnTo>
                  <a:pt x="10308" y="3593"/>
                </a:lnTo>
                <a:lnTo>
                  <a:pt x="10299" y="3599"/>
                </a:lnTo>
                <a:lnTo>
                  <a:pt x="10289" y="3605"/>
                </a:lnTo>
                <a:lnTo>
                  <a:pt x="10280" y="3610"/>
                </a:lnTo>
                <a:lnTo>
                  <a:pt x="10273" y="3613"/>
                </a:lnTo>
                <a:lnTo>
                  <a:pt x="10264" y="3616"/>
                </a:lnTo>
                <a:lnTo>
                  <a:pt x="10255" y="3617"/>
                </a:lnTo>
                <a:lnTo>
                  <a:pt x="10247" y="3618"/>
                </a:lnTo>
                <a:lnTo>
                  <a:pt x="10237" y="3617"/>
                </a:lnTo>
                <a:lnTo>
                  <a:pt x="10227" y="3613"/>
                </a:lnTo>
                <a:lnTo>
                  <a:pt x="10218" y="3609"/>
                </a:lnTo>
                <a:lnTo>
                  <a:pt x="10210" y="3603"/>
                </a:lnTo>
                <a:lnTo>
                  <a:pt x="10204" y="3595"/>
                </a:lnTo>
                <a:lnTo>
                  <a:pt x="10199" y="3586"/>
                </a:lnTo>
                <a:lnTo>
                  <a:pt x="10196" y="3577"/>
                </a:lnTo>
                <a:lnTo>
                  <a:pt x="10196" y="3566"/>
                </a:lnTo>
                <a:lnTo>
                  <a:pt x="10196" y="3558"/>
                </a:lnTo>
                <a:lnTo>
                  <a:pt x="10197" y="3552"/>
                </a:lnTo>
                <a:lnTo>
                  <a:pt x="10199" y="3545"/>
                </a:lnTo>
                <a:lnTo>
                  <a:pt x="10204" y="3539"/>
                </a:lnTo>
                <a:lnTo>
                  <a:pt x="10207" y="3532"/>
                </a:lnTo>
                <a:lnTo>
                  <a:pt x="10212" y="3526"/>
                </a:lnTo>
                <a:lnTo>
                  <a:pt x="10219" y="3521"/>
                </a:lnTo>
                <a:lnTo>
                  <a:pt x="10225" y="3514"/>
                </a:lnTo>
                <a:lnTo>
                  <a:pt x="10234" y="3509"/>
                </a:lnTo>
                <a:lnTo>
                  <a:pt x="10242" y="3503"/>
                </a:lnTo>
                <a:lnTo>
                  <a:pt x="10252" y="3498"/>
                </a:lnTo>
                <a:lnTo>
                  <a:pt x="10263" y="3494"/>
                </a:lnTo>
                <a:lnTo>
                  <a:pt x="10287" y="3483"/>
                </a:lnTo>
                <a:lnTo>
                  <a:pt x="10315" y="3474"/>
                </a:lnTo>
                <a:lnTo>
                  <a:pt x="10315" y="3428"/>
                </a:lnTo>
                <a:lnTo>
                  <a:pt x="10315" y="3421"/>
                </a:lnTo>
                <a:lnTo>
                  <a:pt x="10314" y="3416"/>
                </a:lnTo>
                <a:lnTo>
                  <a:pt x="10312" y="3411"/>
                </a:lnTo>
                <a:lnTo>
                  <a:pt x="10308" y="3407"/>
                </a:lnTo>
                <a:lnTo>
                  <a:pt x="10305" y="3404"/>
                </a:lnTo>
                <a:lnTo>
                  <a:pt x="10301" y="3402"/>
                </a:lnTo>
                <a:lnTo>
                  <a:pt x="10295" y="3401"/>
                </a:lnTo>
                <a:lnTo>
                  <a:pt x="10290" y="3400"/>
                </a:lnTo>
                <a:lnTo>
                  <a:pt x="10286" y="3401"/>
                </a:lnTo>
                <a:lnTo>
                  <a:pt x="10280" y="3401"/>
                </a:lnTo>
                <a:lnTo>
                  <a:pt x="10277" y="3403"/>
                </a:lnTo>
                <a:lnTo>
                  <a:pt x="10273" y="3405"/>
                </a:lnTo>
                <a:lnTo>
                  <a:pt x="10269" y="3407"/>
                </a:lnTo>
                <a:lnTo>
                  <a:pt x="10267" y="3410"/>
                </a:lnTo>
                <a:lnTo>
                  <a:pt x="10266" y="3414"/>
                </a:lnTo>
                <a:lnTo>
                  <a:pt x="10266" y="3417"/>
                </a:lnTo>
                <a:lnTo>
                  <a:pt x="10267" y="3422"/>
                </a:lnTo>
                <a:lnTo>
                  <a:pt x="10272" y="3431"/>
                </a:lnTo>
                <a:lnTo>
                  <a:pt x="10275" y="3441"/>
                </a:lnTo>
                <a:lnTo>
                  <a:pt x="10277" y="3448"/>
                </a:lnTo>
                <a:lnTo>
                  <a:pt x="10276" y="3455"/>
                </a:lnTo>
                <a:lnTo>
                  <a:pt x="10274" y="3461"/>
                </a:lnTo>
                <a:lnTo>
                  <a:pt x="10272" y="3467"/>
                </a:lnTo>
                <a:lnTo>
                  <a:pt x="10267" y="3471"/>
                </a:lnTo>
                <a:lnTo>
                  <a:pt x="10262" y="3475"/>
                </a:lnTo>
                <a:lnTo>
                  <a:pt x="10257" y="3478"/>
                </a:lnTo>
                <a:lnTo>
                  <a:pt x="10250" y="3480"/>
                </a:lnTo>
                <a:lnTo>
                  <a:pt x="10244" y="3481"/>
                </a:lnTo>
                <a:lnTo>
                  <a:pt x="10234" y="3480"/>
                </a:lnTo>
                <a:lnTo>
                  <a:pt x="10226" y="3477"/>
                </a:lnTo>
                <a:lnTo>
                  <a:pt x="10219" y="3474"/>
                </a:lnTo>
                <a:lnTo>
                  <a:pt x="10213" y="3470"/>
                </a:lnTo>
                <a:lnTo>
                  <a:pt x="10208" y="3464"/>
                </a:lnTo>
                <a:lnTo>
                  <a:pt x="10205" y="3458"/>
                </a:lnTo>
                <a:lnTo>
                  <a:pt x="10202" y="3450"/>
                </a:lnTo>
                <a:lnTo>
                  <a:pt x="10201" y="3442"/>
                </a:lnTo>
                <a:lnTo>
                  <a:pt x="10202" y="3435"/>
                </a:lnTo>
                <a:lnTo>
                  <a:pt x="10204" y="3430"/>
                </a:lnTo>
                <a:lnTo>
                  <a:pt x="10206" y="3423"/>
                </a:lnTo>
                <a:lnTo>
                  <a:pt x="10208" y="3418"/>
                </a:lnTo>
                <a:lnTo>
                  <a:pt x="10212" y="3413"/>
                </a:lnTo>
                <a:lnTo>
                  <a:pt x="10217" y="3408"/>
                </a:lnTo>
                <a:lnTo>
                  <a:pt x="10223" y="3404"/>
                </a:lnTo>
                <a:lnTo>
                  <a:pt x="10229" y="3400"/>
                </a:lnTo>
                <a:lnTo>
                  <a:pt x="10236" y="3395"/>
                </a:lnTo>
                <a:lnTo>
                  <a:pt x="10244" y="3392"/>
                </a:lnTo>
                <a:lnTo>
                  <a:pt x="10252" y="3389"/>
                </a:lnTo>
                <a:lnTo>
                  <a:pt x="10261" y="3387"/>
                </a:lnTo>
                <a:lnTo>
                  <a:pt x="10271" y="3384"/>
                </a:lnTo>
                <a:lnTo>
                  <a:pt x="10280" y="3383"/>
                </a:lnTo>
                <a:lnTo>
                  <a:pt x="10291" y="3383"/>
                </a:lnTo>
                <a:lnTo>
                  <a:pt x="10302" y="3382"/>
                </a:lnTo>
                <a:lnTo>
                  <a:pt x="10314" y="3383"/>
                </a:lnTo>
                <a:lnTo>
                  <a:pt x="10325" y="3383"/>
                </a:lnTo>
                <a:lnTo>
                  <a:pt x="10334" y="3386"/>
                </a:lnTo>
                <a:lnTo>
                  <a:pt x="10343" y="3387"/>
                </a:lnTo>
                <a:lnTo>
                  <a:pt x="10352" y="3390"/>
                </a:lnTo>
                <a:lnTo>
                  <a:pt x="10359" y="3393"/>
                </a:lnTo>
                <a:lnTo>
                  <a:pt x="10366" y="3396"/>
                </a:lnTo>
                <a:lnTo>
                  <a:pt x="10372" y="3401"/>
                </a:lnTo>
                <a:lnTo>
                  <a:pt x="10377" y="3406"/>
                </a:lnTo>
                <a:lnTo>
                  <a:pt x="10382" y="3411"/>
                </a:lnTo>
                <a:lnTo>
                  <a:pt x="10386" y="3417"/>
                </a:lnTo>
                <a:lnTo>
                  <a:pt x="10389" y="3423"/>
                </a:lnTo>
                <a:lnTo>
                  <a:pt x="10392" y="3431"/>
                </a:lnTo>
                <a:lnTo>
                  <a:pt x="10394" y="3440"/>
                </a:lnTo>
                <a:lnTo>
                  <a:pt x="10395" y="3447"/>
                </a:lnTo>
                <a:lnTo>
                  <a:pt x="10395" y="3457"/>
                </a:lnTo>
                <a:lnTo>
                  <a:pt x="10395" y="3563"/>
                </a:lnTo>
                <a:lnTo>
                  <a:pt x="10396" y="3570"/>
                </a:lnTo>
                <a:lnTo>
                  <a:pt x="10397" y="3576"/>
                </a:lnTo>
                <a:lnTo>
                  <a:pt x="10398" y="3578"/>
                </a:lnTo>
                <a:lnTo>
                  <a:pt x="10400" y="3579"/>
                </a:lnTo>
                <a:lnTo>
                  <a:pt x="10402" y="3580"/>
                </a:lnTo>
                <a:lnTo>
                  <a:pt x="10403" y="3580"/>
                </a:lnTo>
                <a:lnTo>
                  <a:pt x="10407" y="3580"/>
                </a:lnTo>
                <a:lnTo>
                  <a:pt x="10410" y="3579"/>
                </a:lnTo>
                <a:lnTo>
                  <a:pt x="10414" y="3577"/>
                </a:lnTo>
                <a:lnTo>
                  <a:pt x="10419" y="3575"/>
                </a:lnTo>
                <a:lnTo>
                  <a:pt x="10425" y="3582"/>
                </a:lnTo>
                <a:lnTo>
                  <a:pt x="10419" y="3591"/>
                </a:lnTo>
                <a:lnTo>
                  <a:pt x="10412" y="3597"/>
                </a:lnTo>
                <a:lnTo>
                  <a:pt x="10404" y="3604"/>
                </a:lnTo>
                <a:lnTo>
                  <a:pt x="10398" y="3609"/>
                </a:lnTo>
                <a:lnTo>
                  <a:pt x="10390" y="3612"/>
                </a:lnTo>
                <a:lnTo>
                  <a:pt x="10383" y="3616"/>
                </a:lnTo>
                <a:lnTo>
                  <a:pt x="10375" y="3617"/>
                </a:lnTo>
                <a:lnTo>
                  <a:pt x="10368" y="3618"/>
                </a:lnTo>
                <a:lnTo>
                  <a:pt x="10360" y="3617"/>
                </a:lnTo>
                <a:lnTo>
                  <a:pt x="10353" y="3616"/>
                </a:lnTo>
                <a:lnTo>
                  <a:pt x="10346" y="3612"/>
                </a:lnTo>
                <a:lnTo>
                  <a:pt x="10340" y="3609"/>
                </a:lnTo>
                <a:lnTo>
                  <a:pt x="10333" y="3605"/>
                </a:lnTo>
                <a:lnTo>
                  <a:pt x="10328" y="3598"/>
                </a:lnTo>
                <a:lnTo>
                  <a:pt x="10322" y="3592"/>
                </a:lnTo>
                <a:lnTo>
                  <a:pt x="10318" y="3584"/>
                </a:lnTo>
                <a:close/>
                <a:moveTo>
                  <a:pt x="10541" y="3414"/>
                </a:moveTo>
                <a:lnTo>
                  <a:pt x="10548" y="3407"/>
                </a:lnTo>
                <a:lnTo>
                  <a:pt x="10557" y="3401"/>
                </a:lnTo>
                <a:lnTo>
                  <a:pt x="10566" y="3395"/>
                </a:lnTo>
                <a:lnTo>
                  <a:pt x="10575" y="3390"/>
                </a:lnTo>
                <a:lnTo>
                  <a:pt x="10585" y="3387"/>
                </a:lnTo>
                <a:lnTo>
                  <a:pt x="10595" y="3384"/>
                </a:lnTo>
                <a:lnTo>
                  <a:pt x="10604" y="3382"/>
                </a:lnTo>
                <a:lnTo>
                  <a:pt x="10614" y="3382"/>
                </a:lnTo>
                <a:lnTo>
                  <a:pt x="10622" y="3382"/>
                </a:lnTo>
                <a:lnTo>
                  <a:pt x="10628" y="3383"/>
                </a:lnTo>
                <a:lnTo>
                  <a:pt x="10636" y="3386"/>
                </a:lnTo>
                <a:lnTo>
                  <a:pt x="10641" y="3388"/>
                </a:lnTo>
                <a:lnTo>
                  <a:pt x="10646" y="3390"/>
                </a:lnTo>
                <a:lnTo>
                  <a:pt x="10652" y="3393"/>
                </a:lnTo>
                <a:lnTo>
                  <a:pt x="10656" y="3397"/>
                </a:lnTo>
                <a:lnTo>
                  <a:pt x="10660" y="3403"/>
                </a:lnTo>
                <a:lnTo>
                  <a:pt x="10664" y="3408"/>
                </a:lnTo>
                <a:lnTo>
                  <a:pt x="10667" y="3414"/>
                </a:lnTo>
                <a:lnTo>
                  <a:pt x="10670" y="3421"/>
                </a:lnTo>
                <a:lnTo>
                  <a:pt x="10671" y="3429"/>
                </a:lnTo>
                <a:lnTo>
                  <a:pt x="10673" y="3436"/>
                </a:lnTo>
                <a:lnTo>
                  <a:pt x="10674" y="3445"/>
                </a:lnTo>
                <a:lnTo>
                  <a:pt x="10676" y="3455"/>
                </a:lnTo>
                <a:lnTo>
                  <a:pt x="10676" y="3465"/>
                </a:lnTo>
                <a:lnTo>
                  <a:pt x="10676" y="3559"/>
                </a:lnTo>
                <a:lnTo>
                  <a:pt x="10676" y="3569"/>
                </a:lnTo>
                <a:lnTo>
                  <a:pt x="10677" y="3577"/>
                </a:lnTo>
                <a:lnTo>
                  <a:pt x="10679" y="3584"/>
                </a:lnTo>
                <a:lnTo>
                  <a:pt x="10681" y="3590"/>
                </a:lnTo>
                <a:lnTo>
                  <a:pt x="10685" y="3594"/>
                </a:lnTo>
                <a:lnTo>
                  <a:pt x="10690" y="3597"/>
                </a:lnTo>
                <a:lnTo>
                  <a:pt x="10695" y="3599"/>
                </a:lnTo>
                <a:lnTo>
                  <a:pt x="10701" y="3602"/>
                </a:lnTo>
                <a:lnTo>
                  <a:pt x="10701" y="3612"/>
                </a:lnTo>
                <a:lnTo>
                  <a:pt x="10576" y="3612"/>
                </a:lnTo>
                <a:lnTo>
                  <a:pt x="10576" y="3602"/>
                </a:lnTo>
                <a:lnTo>
                  <a:pt x="10582" y="3599"/>
                </a:lnTo>
                <a:lnTo>
                  <a:pt x="10585" y="3597"/>
                </a:lnTo>
                <a:lnTo>
                  <a:pt x="10588" y="3594"/>
                </a:lnTo>
                <a:lnTo>
                  <a:pt x="10591" y="3590"/>
                </a:lnTo>
                <a:lnTo>
                  <a:pt x="10592" y="3585"/>
                </a:lnTo>
                <a:lnTo>
                  <a:pt x="10593" y="3579"/>
                </a:lnTo>
                <a:lnTo>
                  <a:pt x="10595" y="3570"/>
                </a:lnTo>
                <a:lnTo>
                  <a:pt x="10595" y="3562"/>
                </a:lnTo>
                <a:lnTo>
                  <a:pt x="10595" y="3458"/>
                </a:lnTo>
                <a:lnTo>
                  <a:pt x="10595" y="3447"/>
                </a:lnTo>
                <a:lnTo>
                  <a:pt x="10593" y="3438"/>
                </a:lnTo>
                <a:lnTo>
                  <a:pt x="10592" y="3432"/>
                </a:lnTo>
                <a:lnTo>
                  <a:pt x="10590" y="3428"/>
                </a:lnTo>
                <a:lnTo>
                  <a:pt x="10588" y="3424"/>
                </a:lnTo>
                <a:lnTo>
                  <a:pt x="10585" y="3422"/>
                </a:lnTo>
                <a:lnTo>
                  <a:pt x="10581" y="3420"/>
                </a:lnTo>
                <a:lnTo>
                  <a:pt x="10575" y="3420"/>
                </a:lnTo>
                <a:lnTo>
                  <a:pt x="10571" y="3420"/>
                </a:lnTo>
                <a:lnTo>
                  <a:pt x="10566" y="3421"/>
                </a:lnTo>
                <a:lnTo>
                  <a:pt x="10563" y="3423"/>
                </a:lnTo>
                <a:lnTo>
                  <a:pt x="10559" y="3426"/>
                </a:lnTo>
                <a:lnTo>
                  <a:pt x="10550" y="3432"/>
                </a:lnTo>
                <a:lnTo>
                  <a:pt x="10542" y="3440"/>
                </a:lnTo>
                <a:lnTo>
                  <a:pt x="10542" y="3564"/>
                </a:lnTo>
                <a:lnTo>
                  <a:pt x="10542" y="3572"/>
                </a:lnTo>
                <a:lnTo>
                  <a:pt x="10543" y="3580"/>
                </a:lnTo>
                <a:lnTo>
                  <a:pt x="10545" y="3586"/>
                </a:lnTo>
                <a:lnTo>
                  <a:pt x="10546" y="3591"/>
                </a:lnTo>
                <a:lnTo>
                  <a:pt x="10549" y="3595"/>
                </a:lnTo>
                <a:lnTo>
                  <a:pt x="10552" y="3597"/>
                </a:lnTo>
                <a:lnTo>
                  <a:pt x="10557" y="3599"/>
                </a:lnTo>
                <a:lnTo>
                  <a:pt x="10562" y="3602"/>
                </a:lnTo>
                <a:lnTo>
                  <a:pt x="10562" y="3612"/>
                </a:lnTo>
                <a:lnTo>
                  <a:pt x="10436" y="3612"/>
                </a:lnTo>
                <a:lnTo>
                  <a:pt x="10436" y="3602"/>
                </a:lnTo>
                <a:lnTo>
                  <a:pt x="10442" y="3599"/>
                </a:lnTo>
                <a:lnTo>
                  <a:pt x="10448" y="3597"/>
                </a:lnTo>
                <a:lnTo>
                  <a:pt x="10452" y="3594"/>
                </a:lnTo>
                <a:lnTo>
                  <a:pt x="10455" y="3590"/>
                </a:lnTo>
                <a:lnTo>
                  <a:pt x="10457" y="3585"/>
                </a:lnTo>
                <a:lnTo>
                  <a:pt x="10460" y="3580"/>
                </a:lnTo>
                <a:lnTo>
                  <a:pt x="10461" y="3572"/>
                </a:lnTo>
                <a:lnTo>
                  <a:pt x="10462" y="3565"/>
                </a:lnTo>
                <a:lnTo>
                  <a:pt x="10462" y="3436"/>
                </a:lnTo>
                <a:lnTo>
                  <a:pt x="10461" y="3429"/>
                </a:lnTo>
                <a:lnTo>
                  <a:pt x="10460" y="3421"/>
                </a:lnTo>
                <a:lnTo>
                  <a:pt x="10457" y="3415"/>
                </a:lnTo>
                <a:lnTo>
                  <a:pt x="10455" y="3410"/>
                </a:lnTo>
                <a:lnTo>
                  <a:pt x="10452" y="3406"/>
                </a:lnTo>
                <a:lnTo>
                  <a:pt x="10448" y="3403"/>
                </a:lnTo>
                <a:lnTo>
                  <a:pt x="10442" y="3401"/>
                </a:lnTo>
                <a:lnTo>
                  <a:pt x="10436" y="3400"/>
                </a:lnTo>
                <a:lnTo>
                  <a:pt x="10436" y="3389"/>
                </a:lnTo>
                <a:lnTo>
                  <a:pt x="10539" y="3389"/>
                </a:lnTo>
                <a:lnTo>
                  <a:pt x="10541" y="3414"/>
                </a:lnTo>
                <a:close/>
                <a:moveTo>
                  <a:pt x="10857" y="3434"/>
                </a:moveTo>
                <a:lnTo>
                  <a:pt x="10852" y="3429"/>
                </a:lnTo>
                <a:lnTo>
                  <a:pt x="10846" y="3423"/>
                </a:lnTo>
                <a:lnTo>
                  <a:pt x="10840" y="3421"/>
                </a:lnTo>
                <a:lnTo>
                  <a:pt x="10832" y="3420"/>
                </a:lnTo>
                <a:lnTo>
                  <a:pt x="10829" y="3420"/>
                </a:lnTo>
                <a:lnTo>
                  <a:pt x="10826" y="3421"/>
                </a:lnTo>
                <a:lnTo>
                  <a:pt x="10822" y="3423"/>
                </a:lnTo>
                <a:lnTo>
                  <a:pt x="10820" y="3426"/>
                </a:lnTo>
                <a:lnTo>
                  <a:pt x="10815" y="3431"/>
                </a:lnTo>
                <a:lnTo>
                  <a:pt x="10812" y="3440"/>
                </a:lnTo>
                <a:lnTo>
                  <a:pt x="10808" y="3450"/>
                </a:lnTo>
                <a:lnTo>
                  <a:pt x="10806" y="3465"/>
                </a:lnTo>
                <a:lnTo>
                  <a:pt x="10805" y="3483"/>
                </a:lnTo>
                <a:lnTo>
                  <a:pt x="10805" y="3502"/>
                </a:lnTo>
                <a:lnTo>
                  <a:pt x="10805" y="3524"/>
                </a:lnTo>
                <a:lnTo>
                  <a:pt x="10806" y="3541"/>
                </a:lnTo>
                <a:lnTo>
                  <a:pt x="10808" y="3555"/>
                </a:lnTo>
                <a:lnTo>
                  <a:pt x="10812" y="3566"/>
                </a:lnTo>
                <a:lnTo>
                  <a:pt x="10813" y="3570"/>
                </a:lnTo>
                <a:lnTo>
                  <a:pt x="10815" y="3575"/>
                </a:lnTo>
                <a:lnTo>
                  <a:pt x="10817" y="3578"/>
                </a:lnTo>
                <a:lnTo>
                  <a:pt x="10820" y="3580"/>
                </a:lnTo>
                <a:lnTo>
                  <a:pt x="10824" y="3582"/>
                </a:lnTo>
                <a:lnTo>
                  <a:pt x="10827" y="3583"/>
                </a:lnTo>
                <a:lnTo>
                  <a:pt x="10830" y="3584"/>
                </a:lnTo>
                <a:lnTo>
                  <a:pt x="10833" y="3584"/>
                </a:lnTo>
                <a:lnTo>
                  <a:pt x="10840" y="3583"/>
                </a:lnTo>
                <a:lnTo>
                  <a:pt x="10846" y="3581"/>
                </a:lnTo>
                <a:lnTo>
                  <a:pt x="10852" y="3577"/>
                </a:lnTo>
                <a:lnTo>
                  <a:pt x="10857" y="3570"/>
                </a:lnTo>
                <a:lnTo>
                  <a:pt x="10857" y="3434"/>
                </a:lnTo>
                <a:close/>
                <a:moveTo>
                  <a:pt x="10857" y="3348"/>
                </a:moveTo>
                <a:lnTo>
                  <a:pt x="10856" y="3340"/>
                </a:lnTo>
                <a:lnTo>
                  <a:pt x="10855" y="3334"/>
                </a:lnTo>
                <a:lnTo>
                  <a:pt x="10853" y="3328"/>
                </a:lnTo>
                <a:lnTo>
                  <a:pt x="10849" y="3324"/>
                </a:lnTo>
                <a:lnTo>
                  <a:pt x="10845" y="3320"/>
                </a:lnTo>
                <a:lnTo>
                  <a:pt x="10840" y="3316"/>
                </a:lnTo>
                <a:lnTo>
                  <a:pt x="10832" y="3314"/>
                </a:lnTo>
                <a:lnTo>
                  <a:pt x="10825" y="3312"/>
                </a:lnTo>
                <a:lnTo>
                  <a:pt x="10825" y="3301"/>
                </a:lnTo>
                <a:lnTo>
                  <a:pt x="10937" y="3301"/>
                </a:lnTo>
                <a:lnTo>
                  <a:pt x="10937" y="3550"/>
                </a:lnTo>
                <a:lnTo>
                  <a:pt x="10937" y="3555"/>
                </a:lnTo>
                <a:lnTo>
                  <a:pt x="10938" y="3561"/>
                </a:lnTo>
                <a:lnTo>
                  <a:pt x="10940" y="3565"/>
                </a:lnTo>
                <a:lnTo>
                  <a:pt x="10942" y="3569"/>
                </a:lnTo>
                <a:lnTo>
                  <a:pt x="10947" y="3572"/>
                </a:lnTo>
                <a:lnTo>
                  <a:pt x="10951" y="3576"/>
                </a:lnTo>
                <a:lnTo>
                  <a:pt x="10956" y="3578"/>
                </a:lnTo>
                <a:lnTo>
                  <a:pt x="10962" y="3580"/>
                </a:lnTo>
                <a:lnTo>
                  <a:pt x="10962" y="3592"/>
                </a:lnTo>
                <a:lnTo>
                  <a:pt x="10883" y="3617"/>
                </a:lnTo>
                <a:lnTo>
                  <a:pt x="10858" y="3617"/>
                </a:lnTo>
                <a:lnTo>
                  <a:pt x="10858" y="3595"/>
                </a:lnTo>
                <a:lnTo>
                  <a:pt x="10853" y="3599"/>
                </a:lnTo>
                <a:lnTo>
                  <a:pt x="10847" y="3605"/>
                </a:lnTo>
                <a:lnTo>
                  <a:pt x="10842" y="3608"/>
                </a:lnTo>
                <a:lnTo>
                  <a:pt x="10835" y="3611"/>
                </a:lnTo>
                <a:lnTo>
                  <a:pt x="10829" y="3613"/>
                </a:lnTo>
                <a:lnTo>
                  <a:pt x="10822" y="3615"/>
                </a:lnTo>
                <a:lnTo>
                  <a:pt x="10814" y="3616"/>
                </a:lnTo>
                <a:lnTo>
                  <a:pt x="10806" y="3617"/>
                </a:lnTo>
                <a:lnTo>
                  <a:pt x="10797" y="3616"/>
                </a:lnTo>
                <a:lnTo>
                  <a:pt x="10787" y="3615"/>
                </a:lnTo>
                <a:lnTo>
                  <a:pt x="10778" y="3611"/>
                </a:lnTo>
                <a:lnTo>
                  <a:pt x="10771" y="3608"/>
                </a:lnTo>
                <a:lnTo>
                  <a:pt x="10763" y="3604"/>
                </a:lnTo>
                <a:lnTo>
                  <a:pt x="10756" y="3598"/>
                </a:lnTo>
                <a:lnTo>
                  <a:pt x="10749" y="3592"/>
                </a:lnTo>
                <a:lnTo>
                  <a:pt x="10743" y="3585"/>
                </a:lnTo>
                <a:lnTo>
                  <a:pt x="10737" y="3577"/>
                </a:lnTo>
                <a:lnTo>
                  <a:pt x="10733" y="3568"/>
                </a:lnTo>
                <a:lnTo>
                  <a:pt x="10728" y="3558"/>
                </a:lnTo>
                <a:lnTo>
                  <a:pt x="10725" y="3549"/>
                </a:lnTo>
                <a:lnTo>
                  <a:pt x="10723" y="3537"/>
                </a:lnTo>
                <a:lnTo>
                  <a:pt x="10721" y="3526"/>
                </a:lnTo>
                <a:lnTo>
                  <a:pt x="10720" y="3513"/>
                </a:lnTo>
                <a:lnTo>
                  <a:pt x="10720" y="3500"/>
                </a:lnTo>
                <a:lnTo>
                  <a:pt x="10720" y="3487"/>
                </a:lnTo>
                <a:lnTo>
                  <a:pt x="10721" y="3475"/>
                </a:lnTo>
                <a:lnTo>
                  <a:pt x="10723" y="3463"/>
                </a:lnTo>
                <a:lnTo>
                  <a:pt x="10725" y="3453"/>
                </a:lnTo>
                <a:lnTo>
                  <a:pt x="10728" y="3443"/>
                </a:lnTo>
                <a:lnTo>
                  <a:pt x="10733" y="3433"/>
                </a:lnTo>
                <a:lnTo>
                  <a:pt x="10737" y="3423"/>
                </a:lnTo>
                <a:lnTo>
                  <a:pt x="10743" y="3416"/>
                </a:lnTo>
                <a:lnTo>
                  <a:pt x="10748" y="3408"/>
                </a:lnTo>
                <a:lnTo>
                  <a:pt x="10754" y="3402"/>
                </a:lnTo>
                <a:lnTo>
                  <a:pt x="10762" y="3395"/>
                </a:lnTo>
                <a:lnTo>
                  <a:pt x="10768" y="3391"/>
                </a:lnTo>
                <a:lnTo>
                  <a:pt x="10777" y="3388"/>
                </a:lnTo>
                <a:lnTo>
                  <a:pt x="10785" y="3386"/>
                </a:lnTo>
                <a:lnTo>
                  <a:pt x="10793" y="3383"/>
                </a:lnTo>
                <a:lnTo>
                  <a:pt x="10802" y="3383"/>
                </a:lnTo>
                <a:lnTo>
                  <a:pt x="10811" y="3383"/>
                </a:lnTo>
                <a:lnTo>
                  <a:pt x="10818" y="3384"/>
                </a:lnTo>
                <a:lnTo>
                  <a:pt x="10826" y="3387"/>
                </a:lnTo>
                <a:lnTo>
                  <a:pt x="10832" y="3389"/>
                </a:lnTo>
                <a:lnTo>
                  <a:pt x="10839" y="3393"/>
                </a:lnTo>
                <a:lnTo>
                  <a:pt x="10845" y="3397"/>
                </a:lnTo>
                <a:lnTo>
                  <a:pt x="10851" y="3402"/>
                </a:lnTo>
                <a:lnTo>
                  <a:pt x="10857" y="3408"/>
                </a:lnTo>
                <a:lnTo>
                  <a:pt x="10857" y="3348"/>
                </a:lnTo>
                <a:close/>
                <a:moveTo>
                  <a:pt x="11368" y="3301"/>
                </a:moveTo>
                <a:lnTo>
                  <a:pt x="11368" y="3381"/>
                </a:lnTo>
                <a:lnTo>
                  <a:pt x="11357" y="3381"/>
                </a:lnTo>
                <a:lnTo>
                  <a:pt x="11355" y="3366"/>
                </a:lnTo>
                <a:lnTo>
                  <a:pt x="11351" y="3354"/>
                </a:lnTo>
                <a:lnTo>
                  <a:pt x="11348" y="3349"/>
                </a:lnTo>
                <a:lnTo>
                  <a:pt x="11345" y="3343"/>
                </a:lnTo>
                <a:lnTo>
                  <a:pt x="11342" y="3339"/>
                </a:lnTo>
                <a:lnTo>
                  <a:pt x="11339" y="3335"/>
                </a:lnTo>
                <a:lnTo>
                  <a:pt x="11334" y="3332"/>
                </a:lnTo>
                <a:lnTo>
                  <a:pt x="11330" y="3329"/>
                </a:lnTo>
                <a:lnTo>
                  <a:pt x="11326" y="3327"/>
                </a:lnTo>
                <a:lnTo>
                  <a:pt x="11319" y="3325"/>
                </a:lnTo>
                <a:lnTo>
                  <a:pt x="11307" y="3322"/>
                </a:lnTo>
                <a:lnTo>
                  <a:pt x="11292" y="3321"/>
                </a:lnTo>
                <a:lnTo>
                  <a:pt x="11273" y="3321"/>
                </a:lnTo>
                <a:lnTo>
                  <a:pt x="11273" y="3555"/>
                </a:lnTo>
                <a:lnTo>
                  <a:pt x="11273" y="3567"/>
                </a:lnTo>
                <a:lnTo>
                  <a:pt x="11275" y="3576"/>
                </a:lnTo>
                <a:lnTo>
                  <a:pt x="11277" y="3583"/>
                </a:lnTo>
                <a:lnTo>
                  <a:pt x="11282" y="3590"/>
                </a:lnTo>
                <a:lnTo>
                  <a:pt x="11287" y="3594"/>
                </a:lnTo>
                <a:lnTo>
                  <a:pt x="11293" y="3597"/>
                </a:lnTo>
                <a:lnTo>
                  <a:pt x="11302" y="3599"/>
                </a:lnTo>
                <a:lnTo>
                  <a:pt x="11313" y="3600"/>
                </a:lnTo>
                <a:lnTo>
                  <a:pt x="11313" y="3612"/>
                </a:lnTo>
                <a:lnTo>
                  <a:pt x="11136" y="3612"/>
                </a:lnTo>
                <a:lnTo>
                  <a:pt x="11136" y="3600"/>
                </a:lnTo>
                <a:lnTo>
                  <a:pt x="11146" y="3599"/>
                </a:lnTo>
                <a:lnTo>
                  <a:pt x="11154" y="3597"/>
                </a:lnTo>
                <a:lnTo>
                  <a:pt x="11162" y="3594"/>
                </a:lnTo>
                <a:lnTo>
                  <a:pt x="11167" y="3590"/>
                </a:lnTo>
                <a:lnTo>
                  <a:pt x="11170" y="3584"/>
                </a:lnTo>
                <a:lnTo>
                  <a:pt x="11173" y="3576"/>
                </a:lnTo>
                <a:lnTo>
                  <a:pt x="11176" y="3567"/>
                </a:lnTo>
                <a:lnTo>
                  <a:pt x="11176" y="3555"/>
                </a:lnTo>
                <a:lnTo>
                  <a:pt x="11176" y="3321"/>
                </a:lnTo>
                <a:lnTo>
                  <a:pt x="11156" y="3321"/>
                </a:lnTo>
                <a:lnTo>
                  <a:pt x="11141" y="3322"/>
                </a:lnTo>
                <a:lnTo>
                  <a:pt x="11128" y="3325"/>
                </a:lnTo>
                <a:lnTo>
                  <a:pt x="11123" y="3327"/>
                </a:lnTo>
                <a:lnTo>
                  <a:pt x="11118" y="3329"/>
                </a:lnTo>
                <a:lnTo>
                  <a:pt x="11114" y="3332"/>
                </a:lnTo>
                <a:lnTo>
                  <a:pt x="11110" y="3335"/>
                </a:lnTo>
                <a:lnTo>
                  <a:pt x="11107" y="3339"/>
                </a:lnTo>
                <a:lnTo>
                  <a:pt x="11103" y="3343"/>
                </a:lnTo>
                <a:lnTo>
                  <a:pt x="11100" y="3349"/>
                </a:lnTo>
                <a:lnTo>
                  <a:pt x="11098" y="3354"/>
                </a:lnTo>
                <a:lnTo>
                  <a:pt x="11095" y="3366"/>
                </a:lnTo>
                <a:lnTo>
                  <a:pt x="11092" y="3381"/>
                </a:lnTo>
                <a:lnTo>
                  <a:pt x="11081" y="3381"/>
                </a:lnTo>
                <a:lnTo>
                  <a:pt x="11081" y="3301"/>
                </a:lnTo>
                <a:lnTo>
                  <a:pt x="11368" y="3301"/>
                </a:lnTo>
                <a:close/>
                <a:moveTo>
                  <a:pt x="11548" y="3544"/>
                </a:moveTo>
                <a:lnTo>
                  <a:pt x="11545" y="3553"/>
                </a:lnTo>
                <a:lnTo>
                  <a:pt x="11541" y="3562"/>
                </a:lnTo>
                <a:lnTo>
                  <a:pt x="11536" y="3569"/>
                </a:lnTo>
                <a:lnTo>
                  <a:pt x="11531" y="3576"/>
                </a:lnTo>
                <a:lnTo>
                  <a:pt x="11527" y="3582"/>
                </a:lnTo>
                <a:lnTo>
                  <a:pt x="11520" y="3589"/>
                </a:lnTo>
                <a:lnTo>
                  <a:pt x="11515" y="3594"/>
                </a:lnTo>
                <a:lnTo>
                  <a:pt x="11508" y="3598"/>
                </a:lnTo>
                <a:lnTo>
                  <a:pt x="11502" y="3603"/>
                </a:lnTo>
                <a:lnTo>
                  <a:pt x="11495" y="3607"/>
                </a:lnTo>
                <a:lnTo>
                  <a:pt x="11489" y="3610"/>
                </a:lnTo>
                <a:lnTo>
                  <a:pt x="11481" y="3612"/>
                </a:lnTo>
                <a:lnTo>
                  <a:pt x="11474" y="3615"/>
                </a:lnTo>
                <a:lnTo>
                  <a:pt x="11466" y="3617"/>
                </a:lnTo>
                <a:lnTo>
                  <a:pt x="11459" y="3618"/>
                </a:lnTo>
                <a:lnTo>
                  <a:pt x="11450" y="3618"/>
                </a:lnTo>
                <a:lnTo>
                  <a:pt x="11438" y="3617"/>
                </a:lnTo>
                <a:lnTo>
                  <a:pt x="11427" y="3616"/>
                </a:lnTo>
                <a:lnTo>
                  <a:pt x="11418" y="3613"/>
                </a:lnTo>
                <a:lnTo>
                  <a:pt x="11407" y="3609"/>
                </a:lnTo>
                <a:lnTo>
                  <a:pt x="11398" y="3605"/>
                </a:lnTo>
                <a:lnTo>
                  <a:pt x="11390" y="3599"/>
                </a:lnTo>
                <a:lnTo>
                  <a:pt x="11381" y="3593"/>
                </a:lnTo>
                <a:lnTo>
                  <a:pt x="11373" y="3585"/>
                </a:lnTo>
                <a:lnTo>
                  <a:pt x="11367" y="3577"/>
                </a:lnTo>
                <a:lnTo>
                  <a:pt x="11360" y="3568"/>
                </a:lnTo>
                <a:lnTo>
                  <a:pt x="11355" y="3558"/>
                </a:lnTo>
                <a:lnTo>
                  <a:pt x="11351" y="3548"/>
                </a:lnTo>
                <a:lnTo>
                  <a:pt x="11347" y="3537"/>
                </a:lnTo>
                <a:lnTo>
                  <a:pt x="11345" y="3526"/>
                </a:lnTo>
                <a:lnTo>
                  <a:pt x="11344" y="3513"/>
                </a:lnTo>
                <a:lnTo>
                  <a:pt x="11344" y="3501"/>
                </a:lnTo>
                <a:lnTo>
                  <a:pt x="11344" y="3490"/>
                </a:lnTo>
                <a:lnTo>
                  <a:pt x="11345" y="3481"/>
                </a:lnTo>
                <a:lnTo>
                  <a:pt x="11346" y="3472"/>
                </a:lnTo>
                <a:lnTo>
                  <a:pt x="11348" y="3462"/>
                </a:lnTo>
                <a:lnTo>
                  <a:pt x="11352" y="3454"/>
                </a:lnTo>
                <a:lnTo>
                  <a:pt x="11355" y="3445"/>
                </a:lnTo>
                <a:lnTo>
                  <a:pt x="11359" y="3437"/>
                </a:lnTo>
                <a:lnTo>
                  <a:pt x="11365" y="3430"/>
                </a:lnTo>
                <a:lnTo>
                  <a:pt x="11372" y="3419"/>
                </a:lnTo>
                <a:lnTo>
                  <a:pt x="11381" y="3410"/>
                </a:lnTo>
                <a:lnTo>
                  <a:pt x="11391" y="3402"/>
                </a:lnTo>
                <a:lnTo>
                  <a:pt x="11401" y="3395"/>
                </a:lnTo>
                <a:lnTo>
                  <a:pt x="11413" y="3390"/>
                </a:lnTo>
                <a:lnTo>
                  <a:pt x="11425" y="3387"/>
                </a:lnTo>
                <a:lnTo>
                  <a:pt x="11438" y="3383"/>
                </a:lnTo>
                <a:lnTo>
                  <a:pt x="11450" y="3383"/>
                </a:lnTo>
                <a:lnTo>
                  <a:pt x="11461" y="3383"/>
                </a:lnTo>
                <a:lnTo>
                  <a:pt x="11472" y="3384"/>
                </a:lnTo>
                <a:lnTo>
                  <a:pt x="11481" y="3387"/>
                </a:lnTo>
                <a:lnTo>
                  <a:pt x="11490" y="3390"/>
                </a:lnTo>
                <a:lnTo>
                  <a:pt x="11498" y="3394"/>
                </a:lnTo>
                <a:lnTo>
                  <a:pt x="11506" y="3400"/>
                </a:lnTo>
                <a:lnTo>
                  <a:pt x="11513" y="3405"/>
                </a:lnTo>
                <a:lnTo>
                  <a:pt x="11519" y="3411"/>
                </a:lnTo>
                <a:lnTo>
                  <a:pt x="11526" y="3419"/>
                </a:lnTo>
                <a:lnTo>
                  <a:pt x="11530" y="3428"/>
                </a:lnTo>
                <a:lnTo>
                  <a:pt x="11534" y="3436"/>
                </a:lnTo>
                <a:lnTo>
                  <a:pt x="11539" y="3446"/>
                </a:lnTo>
                <a:lnTo>
                  <a:pt x="11542" y="3457"/>
                </a:lnTo>
                <a:lnTo>
                  <a:pt x="11544" y="3468"/>
                </a:lnTo>
                <a:lnTo>
                  <a:pt x="11545" y="3480"/>
                </a:lnTo>
                <a:lnTo>
                  <a:pt x="11546" y="3492"/>
                </a:lnTo>
                <a:lnTo>
                  <a:pt x="11425" y="3492"/>
                </a:lnTo>
                <a:lnTo>
                  <a:pt x="11427" y="3510"/>
                </a:lnTo>
                <a:lnTo>
                  <a:pt x="11431" y="3525"/>
                </a:lnTo>
                <a:lnTo>
                  <a:pt x="11433" y="3532"/>
                </a:lnTo>
                <a:lnTo>
                  <a:pt x="11436" y="3539"/>
                </a:lnTo>
                <a:lnTo>
                  <a:pt x="11439" y="3545"/>
                </a:lnTo>
                <a:lnTo>
                  <a:pt x="11444" y="3551"/>
                </a:lnTo>
                <a:lnTo>
                  <a:pt x="11447" y="3555"/>
                </a:lnTo>
                <a:lnTo>
                  <a:pt x="11452" y="3559"/>
                </a:lnTo>
                <a:lnTo>
                  <a:pt x="11456" y="3564"/>
                </a:lnTo>
                <a:lnTo>
                  <a:pt x="11462" y="3566"/>
                </a:lnTo>
                <a:lnTo>
                  <a:pt x="11467" y="3569"/>
                </a:lnTo>
                <a:lnTo>
                  <a:pt x="11473" y="3570"/>
                </a:lnTo>
                <a:lnTo>
                  <a:pt x="11479" y="3571"/>
                </a:lnTo>
                <a:lnTo>
                  <a:pt x="11486" y="3571"/>
                </a:lnTo>
                <a:lnTo>
                  <a:pt x="11492" y="3571"/>
                </a:lnTo>
                <a:lnTo>
                  <a:pt x="11499" y="3569"/>
                </a:lnTo>
                <a:lnTo>
                  <a:pt x="11505" y="3567"/>
                </a:lnTo>
                <a:lnTo>
                  <a:pt x="11512" y="3563"/>
                </a:lnTo>
                <a:lnTo>
                  <a:pt x="11518" y="3558"/>
                </a:lnTo>
                <a:lnTo>
                  <a:pt x="11523" y="3552"/>
                </a:lnTo>
                <a:lnTo>
                  <a:pt x="11529" y="3545"/>
                </a:lnTo>
                <a:lnTo>
                  <a:pt x="11534" y="3538"/>
                </a:lnTo>
                <a:lnTo>
                  <a:pt x="11548" y="3544"/>
                </a:lnTo>
                <a:close/>
                <a:moveTo>
                  <a:pt x="11425" y="3475"/>
                </a:moveTo>
                <a:lnTo>
                  <a:pt x="11476" y="3475"/>
                </a:lnTo>
                <a:lnTo>
                  <a:pt x="11475" y="3458"/>
                </a:lnTo>
                <a:lnTo>
                  <a:pt x="11474" y="3443"/>
                </a:lnTo>
                <a:lnTo>
                  <a:pt x="11472" y="3431"/>
                </a:lnTo>
                <a:lnTo>
                  <a:pt x="11468" y="3420"/>
                </a:lnTo>
                <a:lnTo>
                  <a:pt x="11465" y="3411"/>
                </a:lnTo>
                <a:lnTo>
                  <a:pt x="11461" y="3406"/>
                </a:lnTo>
                <a:lnTo>
                  <a:pt x="11459" y="3404"/>
                </a:lnTo>
                <a:lnTo>
                  <a:pt x="11456" y="3403"/>
                </a:lnTo>
                <a:lnTo>
                  <a:pt x="11453" y="3402"/>
                </a:lnTo>
                <a:lnTo>
                  <a:pt x="11450" y="3402"/>
                </a:lnTo>
                <a:lnTo>
                  <a:pt x="11448" y="3402"/>
                </a:lnTo>
                <a:lnTo>
                  <a:pt x="11445" y="3403"/>
                </a:lnTo>
                <a:lnTo>
                  <a:pt x="11442" y="3404"/>
                </a:lnTo>
                <a:lnTo>
                  <a:pt x="11440" y="3406"/>
                </a:lnTo>
                <a:lnTo>
                  <a:pt x="11435" y="3413"/>
                </a:lnTo>
                <a:lnTo>
                  <a:pt x="11432" y="3420"/>
                </a:lnTo>
                <a:lnTo>
                  <a:pt x="11428" y="3431"/>
                </a:lnTo>
                <a:lnTo>
                  <a:pt x="11426" y="3444"/>
                </a:lnTo>
                <a:lnTo>
                  <a:pt x="11425" y="3458"/>
                </a:lnTo>
                <a:lnTo>
                  <a:pt x="11425" y="3475"/>
                </a:lnTo>
                <a:close/>
                <a:moveTo>
                  <a:pt x="11595" y="3350"/>
                </a:moveTo>
                <a:lnTo>
                  <a:pt x="11595" y="3341"/>
                </a:lnTo>
                <a:lnTo>
                  <a:pt x="11594" y="3334"/>
                </a:lnTo>
                <a:lnTo>
                  <a:pt x="11591" y="3328"/>
                </a:lnTo>
                <a:lnTo>
                  <a:pt x="11589" y="3323"/>
                </a:lnTo>
                <a:lnTo>
                  <a:pt x="11586" y="3319"/>
                </a:lnTo>
                <a:lnTo>
                  <a:pt x="11582" y="3316"/>
                </a:lnTo>
                <a:lnTo>
                  <a:pt x="11576" y="3313"/>
                </a:lnTo>
                <a:lnTo>
                  <a:pt x="11570" y="3312"/>
                </a:lnTo>
                <a:lnTo>
                  <a:pt x="11570" y="3301"/>
                </a:lnTo>
                <a:lnTo>
                  <a:pt x="11678" y="3301"/>
                </a:lnTo>
                <a:lnTo>
                  <a:pt x="11678" y="3565"/>
                </a:lnTo>
                <a:lnTo>
                  <a:pt x="11678" y="3572"/>
                </a:lnTo>
                <a:lnTo>
                  <a:pt x="11679" y="3580"/>
                </a:lnTo>
                <a:lnTo>
                  <a:pt x="11681" y="3585"/>
                </a:lnTo>
                <a:lnTo>
                  <a:pt x="11683" y="3590"/>
                </a:lnTo>
                <a:lnTo>
                  <a:pt x="11688" y="3594"/>
                </a:lnTo>
                <a:lnTo>
                  <a:pt x="11692" y="3597"/>
                </a:lnTo>
                <a:lnTo>
                  <a:pt x="11697" y="3599"/>
                </a:lnTo>
                <a:lnTo>
                  <a:pt x="11704" y="3602"/>
                </a:lnTo>
                <a:lnTo>
                  <a:pt x="11704" y="3612"/>
                </a:lnTo>
                <a:lnTo>
                  <a:pt x="11570" y="3612"/>
                </a:lnTo>
                <a:lnTo>
                  <a:pt x="11570" y="3602"/>
                </a:lnTo>
                <a:lnTo>
                  <a:pt x="11576" y="3599"/>
                </a:lnTo>
                <a:lnTo>
                  <a:pt x="11582" y="3597"/>
                </a:lnTo>
                <a:lnTo>
                  <a:pt x="11586" y="3594"/>
                </a:lnTo>
                <a:lnTo>
                  <a:pt x="11589" y="3590"/>
                </a:lnTo>
                <a:lnTo>
                  <a:pt x="11591" y="3585"/>
                </a:lnTo>
                <a:lnTo>
                  <a:pt x="11594" y="3580"/>
                </a:lnTo>
                <a:lnTo>
                  <a:pt x="11595" y="3572"/>
                </a:lnTo>
                <a:lnTo>
                  <a:pt x="11595" y="3565"/>
                </a:lnTo>
                <a:lnTo>
                  <a:pt x="11595" y="3350"/>
                </a:lnTo>
                <a:close/>
                <a:moveTo>
                  <a:pt x="11927" y="3544"/>
                </a:moveTo>
                <a:lnTo>
                  <a:pt x="11924" y="3553"/>
                </a:lnTo>
                <a:lnTo>
                  <a:pt x="11920" y="3562"/>
                </a:lnTo>
                <a:lnTo>
                  <a:pt x="11916" y="3569"/>
                </a:lnTo>
                <a:lnTo>
                  <a:pt x="11910" y="3576"/>
                </a:lnTo>
                <a:lnTo>
                  <a:pt x="11905" y="3582"/>
                </a:lnTo>
                <a:lnTo>
                  <a:pt x="11899" y="3589"/>
                </a:lnTo>
                <a:lnTo>
                  <a:pt x="11894" y="3594"/>
                </a:lnTo>
                <a:lnTo>
                  <a:pt x="11887" y="3598"/>
                </a:lnTo>
                <a:lnTo>
                  <a:pt x="11881" y="3603"/>
                </a:lnTo>
                <a:lnTo>
                  <a:pt x="11874" y="3607"/>
                </a:lnTo>
                <a:lnTo>
                  <a:pt x="11868" y="3610"/>
                </a:lnTo>
                <a:lnTo>
                  <a:pt x="11860" y="3612"/>
                </a:lnTo>
                <a:lnTo>
                  <a:pt x="11853" y="3615"/>
                </a:lnTo>
                <a:lnTo>
                  <a:pt x="11845" y="3617"/>
                </a:lnTo>
                <a:lnTo>
                  <a:pt x="11837" y="3618"/>
                </a:lnTo>
                <a:lnTo>
                  <a:pt x="11829" y="3618"/>
                </a:lnTo>
                <a:lnTo>
                  <a:pt x="11817" y="3617"/>
                </a:lnTo>
                <a:lnTo>
                  <a:pt x="11806" y="3616"/>
                </a:lnTo>
                <a:lnTo>
                  <a:pt x="11796" y="3613"/>
                </a:lnTo>
                <a:lnTo>
                  <a:pt x="11786" y="3609"/>
                </a:lnTo>
                <a:lnTo>
                  <a:pt x="11777" y="3605"/>
                </a:lnTo>
                <a:lnTo>
                  <a:pt x="11768" y="3599"/>
                </a:lnTo>
                <a:lnTo>
                  <a:pt x="11760" y="3593"/>
                </a:lnTo>
                <a:lnTo>
                  <a:pt x="11752" y="3585"/>
                </a:lnTo>
                <a:lnTo>
                  <a:pt x="11745" y="3577"/>
                </a:lnTo>
                <a:lnTo>
                  <a:pt x="11739" y="3568"/>
                </a:lnTo>
                <a:lnTo>
                  <a:pt x="11734" y="3558"/>
                </a:lnTo>
                <a:lnTo>
                  <a:pt x="11730" y="3548"/>
                </a:lnTo>
                <a:lnTo>
                  <a:pt x="11726" y="3537"/>
                </a:lnTo>
                <a:lnTo>
                  <a:pt x="11724" y="3526"/>
                </a:lnTo>
                <a:lnTo>
                  <a:pt x="11723" y="3513"/>
                </a:lnTo>
                <a:lnTo>
                  <a:pt x="11722" y="3501"/>
                </a:lnTo>
                <a:lnTo>
                  <a:pt x="11723" y="3490"/>
                </a:lnTo>
                <a:lnTo>
                  <a:pt x="11724" y="3481"/>
                </a:lnTo>
                <a:lnTo>
                  <a:pt x="11725" y="3472"/>
                </a:lnTo>
                <a:lnTo>
                  <a:pt x="11728" y="3462"/>
                </a:lnTo>
                <a:lnTo>
                  <a:pt x="11731" y="3454"/>
                </a:lnTo>
                <a:lnTo>
                  <a:pt x="11734" y="3445"/>
                </a:lnTo>
                <a:lnTo>
                  <a:pt x="11738" y="3437"/>
                </a:lnTo>
                <a:lnTo>
                  <a:pt x="11743" y="3430"/>
                </a:lnTo>
                <a:lnTo>
                  <a:pt x="11751" y="3419"/>
                </a:lnTo>
                <a:lnTo>
                  <a:pt x="11760" y="3410"/>
                </a:lnTo>
                <a:lnTo>
                  <a:pt x="11770" y="3402"/>
                </a:lnTo>
                <a:lnTo>
                  <a:pt x="11781" y="3395"/>
                </a:lnTo>
                <a:lnTo>
                  <a:pt x="11792" y="3390"/>
                </a:lnTo>
                <a:lnTo>
                  <a:pt x="11804" y="3387"/>
                </a:lnTo>
                <a:lnTo>
                  <a:pt x="11816" y="3383"/>
                </a:lnTo>
                <a:lnTo>
                  <a:pt x="11829" y="3383"/>
                </a:lnTo>
                <a:lnTo>
                  <a:pt x="11840" y="3383"/>
                </a:lnTo>
                <a:lnTo>
                  <a:pt x="11850" y="3384"/>
                </a:lnTo>
                <a:lnTo>
                  <a:pt x="11859" y="3387"/>
                </a:lnTo>
                <a:lnTo>
                  <a:pt x="11869" y="3390"/>
                </a:lnTo>
                <a:lnTo>
                  <a:pt x="11877" y="3394"/>
                </a:lnTo>
                <a:lnTo>
                  <a:pt x="11884" y="3400"/>
                </a:lnTo>
                <a:lnTo>
                  <a:pt x="11892" y="3405"/>
                </a:lnTo>
                <a:lnTo>
                  <a:pt x="11898" y="3411"/>
                </a:lnTo>
                <a:lnTo>
                  <a:pt x="11904" y="3419"/>
                </a:lnTo>
                <a:lnTo>
                  <a:pt x="11909" y="3428"/>
                </a:lnTo>
                <a:lnTo>
                  <a:pt x="11913" y="3436"/>
                </a:lnTo>
                <a:lnTo>
                  <a:pt x="11918" y="3446"/>
                </a:lnTo>
                <a:lnTo>
                  <a:pt x="11920" y="3457"/>
                </a:lnTo>
                <a:lnTo>
                  <a:pt x="11922" y="3468"/>
                </a:lnTo>
                <a:lnTo>
                  <a:pt x="11924" y="3480"/>
                </a:lnTo>
                <a:lnTo>
                  <a:pt x="11924" y="3492"/>
                </a:lnTo>
                <a:lnTo>
                  <a:pt x="11804" y="3492"/>
                </a:lnTo>
                <a:lnTo>
                  <a:pt x="11805" y="3510"/>
                </a:lnTo>
                <a:lnTo>
                  <a:pt x="11810" y="3525"/>
                </a:lnTo>
                <a:lnTo>
                  <a:pt x="11812" y="3532"/>
                </a:lnTo>
                <a:lnTo>
                  <a:pt x="11815" y="3539"/>
                </a:lnTo>
                <a:lnTo>
                  <a:pt x="11818" y="3545"/>
                </a:lnTo>
                <a:lnTo>
                  <a:pt x="11822" y="3551"/>
                </a:lnTo>
                <a:lnTo>
                  <a:pt x="11826" y="3555"/>
                </a:lnTo>
                <a:lnTo>
                  <a:pt x="11830" y="3559"/>
                </a:lnTo>
                <a:lnTo>
                  <a:pt x="11836" y="3564"/>
                </a:lnTo>
                <a:lnTo>
                  <a:pt x="11841" y="3566"/>
                </a:lnTo>
                <a:lnTo>
                  <a:pt x="11846" y="3569"/>
                </a:lnTo>
                <a:lnTo>
                  <a:pt x="11852" y="3570"/>
                </a:lnTo>
                <a:lnTo>
                  <a:pt x="11858" y="3571"/>
                </a:lnTo>
                <a:lnTo>
                  <a:pt x="11864" y="3571"/>
                </a:lnTo>
                <a:lnTo>
                  <a:pt x="11871" y="3571"/>
                </a:lnTo>
                <a:lnTo>
                  <a:pt x="11878" y="3569"/>
                </a:lnTo>
                <a:lnTo>
                  <a:pt x="11884" y="3567"/>
                </a:lnTo>
                <a:lnTo>
                  <a:pt x="11891" y="3563"/>
                </a:lnTo>
                <a:lnTo>
                  <a:pt x="11897" y="3558"/>
                </a:lnTo>
                <a:lnTo>
                  <a:pt x="11903" y="3552"/>
                </a:lnTo>
                <a:lnTo>
                  <a:pt x="11908" y="3545"/>
                </a:lnTo>
                <a:lnTo>
                  <a:pt x="11913" y="3538"/>
                </a:lnTo>
                <a:lnTo>
                  <a:pt x="11927" y="3544"/>
                </a:lnTo>
                <a:close/>
                <a:moveTo>
                  <a:pt x="11803" y="3475"/>
                </a:moveTo>
                <a:lnTo>
                  <a:pt x="11854" y="3475"/>
                </a:lnTo>
                <a:lnTo>
                  <a:pt x="11854" y="3458"/>
                </a:lnTo>
                <a:lnTo>
                  <a:pt x="11853" y="3443"/>
                </a:lnTo>
                <a:lnTo>
                  <a:pt x="11851" y="3431"/>
                </a:lnTo>
                <a:lnTo>
                  <a:pt x="11847" y="3420"/>
                </a:lnTo>
                <a:lnTo>
                  <a:pt x="11844" y="3411"/>
                </a:lnTo>
                <a:lnTo>
                  <a:pt x="11840" y="3406"/>
                </a:lnTo>
                <a:lnTo>
                  <a:pt x="11838" y="3404"/>
                </a:lnTo>
                <a:lnTo>
                  <a:pt x="11835" y="3403"/>
                </a:lnTo>
                <a:lnTo>
                  <a:pt x="11832" y="3402"/>
                </a:lnTo>
                <a:lnTo>
                  <a:pt x="11829" y="3402"/>
                </a:lnTo>
                <a:lnTo>
                  <a:pt x="11826" y="3402"/>
                </a:lnTo>
                <a:lnTo>
                  <a:pt x="11824" y="3403"/>
                </a:lnTo>
                <a:lnTo>
                  <a:pt x="11820" y="3404"/>
                </a:lnTo>
                <a:lnTo>
                  <a:pt x="11818" y="3406"/>
                </a:lnTo>
                <a:lnTo>
                  <a:pt x="11814" y="3413"/>
                </a:lnTo>
                <a:lnTo>
                  <a:pt x="11811" y="3420"/>
                </a:lnTo>
                <a:lnTo>
                  <a:pt x="11808" y="3431"/>
                </a:lnTo>
                <a:lnTo>
                  <a:pt x="11805" y="3444"/>
                </a:lnTo>
                <a:lnTo>
                  <a:pt x="11804" y="3458"/>
                </a:lnTo>
                <a:lnTo>
                  <a:pt x="11803" y="3475"/>
                </a:lnTo>
                <a:close/>
                <a:moveTo>
                  <a:pt x="12140" y="3538"/>
                </a:moveTo>
                <a:lnTo>
                  <a:pt x="12154" y="3544"/>
                </a:lnTo>
                <a:lnTo>
                  <a:pt x="12150" y="3553"/>
                </a:lnTo>
                <a:lnTo>
                  <a:pt x="12147" y="3562"/>
                </a:lnTo>
                <a:lnTo>
                  <a:pt x="12141" y="3569"/>
                </a:lnTo>
                <a:lnTo>
                  <a:pt x="12137" y="3576"/>
                </a:lnTo>
                <a:lnTo>
                  <a:pt x="12132" y="3582"/>
                </a:lnTo>
                <a:lnTo>
                  <a:pt x="12126" y="3589"/>
                </a:lnTo>
                <a:lnTo>
                  <a:pt x="12121" y="3594"/>
                </a:lnTo>
                <a:lnTo>
                  <a:pt x="12114" y="3598"/>
                </a:lnTo>
                <a:lnTo>
                  <a:pt x="12108" y="3603"/>
                </a:lnTo>
                <a:lnTo>
                  <a:pt x="12101" y="3607"/>
                </a:lnTo>
                <a:lnTo>
                  <a:pt x="12094" y="3610"/>
                </a:lnTo>
                <a:lnTo>
                  <a:pt x="12087" y="3612"/>
                </a:lnTo>
                <a:lnTo>
                  <a:pt x="12080" y="3615"/>
                </a:lnTo>
                <a:lnTo>
                  <a:pt x="12072" y="3617"/>
                </a:lnTo>
                <a:lnTo>
                  <a:pt x="12063" y="3618"/>
                </a:lnTo>
                <a:lnTo>
                  <a:pt x="12056" y="3618"/>
                </a:lnTo>
                <a:lnTo>
                  <a:pt x="12044" y="3617"/>
                </a:lnTo>
                <a:lnTo>
                  <a:pt x="12033" y="3616"/>
                </a:lnTo>
                <a:lnTo>
                  <a:pt x="12022" y="3613"/>
                </a:lnTo>
                <a:lnTo>
                  <a:pt x="12013" y="3609"/>
                </a:lnTo>
                <a:lnTo>
                  <a:pt x="12003" y="3605"/>
                </a:lnTo>
                <a:lnTo>
                  <a:pt x="11994" y="3599"/>
                </a:lnTo>
                <a:lnTo>
                  <a:pt x="11987" y="3593"/>
                </a:lnTo>
                <a:lnTo>
                  <a:pt x="11979" y="3585"/>
                </a:lnTo>
                <a:lnTo>
                  <a:pt x="11972" y="3577"/>
                </a:lnTo>
                <a:lnTo>
                  <a:pt x="11966" y="3568"/>
                </a:lnTo>
                <a:lnTo>
                  <a:pt x="11961" y="3558"/>
                </a:lnTo>
                <a:lnTo>
                  <a:pt x="11957" y="3548"/>
                </a:lnTo>
                <a:lnTo>
                  <a:pt x="11953" y="3537"/>
                </a:lnTo>
                <a:lnTo>
                  <a:pt x="11951" y="3526"/>
                </a:lnTo>
                <a:lnTo>
                  <a:pt x="11950" y="3513"/>
                </a:lnTo>
                <a:lnTo>
                  <a:pt x="11949" y="3501"/>
                </a:lnTo>
                <a:lnTo>
                  <a:pt x="11950" y="3488"/>
                </a:lnTo>
                <a:lnTo>
                  <a:pt x="11951" y="3476"/>
                </a:lnTo>
                <a:lnTo>
                  <a:pt x="11953" y="3464"/>
                </a:lnTo>
                <a:lnTo>
                  <a:pt x="11958" y="3454"/>
                </a:lnTo>
                <a:lnTo>
                  <a:pt x="11962" y="3443"/>
                </a:lnTo>
                <a:lnTo>
                  <a:pt x="11967" y="3433"/>
                </a:lnTo>
                <a:lnTo>
                  <a:pt x="11974" y="3424"/>
                </a:lnTo>
                <a:lnTo>
                  <a:pt x="11981" y="3416"/>
                </a:lnTo>
                <a:lnTo>
                  <a:pt x="11989" y="3408"/>
                </a:lnTo>
                <a:lnTo>
                  <a:pt x="11998" y="3401"/>
                </a:lnTo>
                <a:lnTo>
                  <a:pt x="12007" y="3395"/>
                </a:lnTo>
                <a:lnTo>
                  <a:pt x="12017" y="3391"/>
                </a:lnTo>
                <a:lnTo>
                  <a:pt x="12028" y="3388"/>
                </a:lnTo>
                <a:lnTo>
                  <a:pt x="12039" y="3384"/>
                </a:lnTo>
                <a:lnTo>
                  <a:pt x="12051" y="3383"/>
                </a:lnTo>
                <a:lnTo>
                  <a:pt x="12062" y="3382"/>
                </a:lnTo>
                <a:lnTo>
                  <a:pt x="12071" y="3383"/>
                </a:lnTo>
                <a:lnTo>
                  <a:pt x="12080" y="3383"/>
                </a:lnTo>
                <a:lnTo>
                  <a:pt x="12087" y="3386"/>
                </a:lnTo>
                <a:lnTo>
                  <a:pt x="12095" y="3388"/>
                </a:lnTo>
                <a:lnTo>
                  <a:pt x="12102" y="3390"/>
                </a:lnTo>
                <a:lnTo>
                  <a:pt x="12109" y="3393"/>
                </a:lnTo>
                <a:lnTo>
                  <a:pt x="12115" y="3396"/>
                </a:lnTo>
                <a:lnTo>
                  <a:pt x="12122" y="3401"/>
                </a:lnTo>
                <a:lnTo>
                  <a:pt x="12127" y="3405"/>
                </a:lnTo>
                <a:lnTo>
                  <a:pt x="12132" y="3410"/>
                </a:lnTo>
                <a:lnTo>
                  <a:pt x="12136" y="3416"/>
                </a:lnTo>
                <a:lnTo>
                  <a:pt x="12139" y="3421"/>
                </a:lnTo>
                <a:lnTo>
                  <a:pt x="12141" y="3427"/>
                </a:lnTo>
                <a:lnTo>
                  <a:pt x="12143" y="3433"/>
                </a:lnTo>
                <a:lnTo>
                  <a:pt x="12144" y="3438"/>
                </a:lnTo>
                <a:lnTo>
                  <a:pt x="12144" y="3445"/>
                </a:lnTo>
                <a:lnTo>
                  <a:pt x="12144" y="3454"/>
                </a:lnTo>
                <a:lnTo>
                  <a:pt x="12142" y="3460"/>
                </a:lnTo>
                <a:lnTo>
                  <a:pt x="12139" y="3467"/>
                </a:lnTo>
                <a:lnTo>
                  <a:pt x="12135" y="3472"/>
                </a:lnTo>
                <a:lnTo>
                  <a:pt x="12129" y="3477"/>
                </a:lnTo>
                <a:lnTo>
                  <a:pt x="12123" y="3481"/>
                </a:lnTo>
                <a:lnTo>
                  <a:pt x="12116" y="3483"/>
                </a:lnTo>
                <a:lnTo>
                  <a:pt x="12109" y="3484"/>
                </a:lnTo>
                <a:lnTo>
                  <a:pt x="12101" y="3483"/>
                </a:lnTo>
                <a:lnTo>
                  <a:pt x="12095" y="3481"/>
                </a:lnTo>
                <a:lnTo>
                  <a:pt x="12088" y="3477"/>
                </a:lnTo>
                <a:lnTo>
                  <a:pt x="12083" y="3473"/>
                </a:lnTo>
                <a:lnTo>
                  <a:pt x="12079" y="3468"/>
                </a:lnTo>
                <a:lnTo>
                  <a:pt x="12075" y="3462"/>
                </a:lnTo>
                <a:lnTo>
                  <a:pt x="12073" y="3455"/>
                </a:lnTo>
                <a:lnTo>
                  <a:pt x="12072" y="3447"/>
                </a:lnTo>
                <a:lnTo>
                  <a:pt x="12073" y="3442"/>
                </a:lnTo>
                <a:lnTo>
                  <a:pt x="12073" y="3434"/>
                </a:lnTo>
                <a:lnTo>
                  <a:pt x="12074" y="3428"/>
                </a:lnTo>
                <a:lnTo>
                  <a:pt x="12074" y="3424"/>
                </a:lnTo>
                <a:lnTo>
                  <a:pt x="12073" y="3420"/>
                </a:lnTo>
                <a:lnTo>
                  <a:pt x="12073" y="3415"/>
                </a:lnTo>
                <a:lnTo>
                  <a:pt x="12072" y="3411"/>
                </a:lnTo>
                <a:lnTo>
                  <a:pt x="12070" y="3408"/>
                </a:lnTo>
                <a:lnTo>
                  <a:pt x="12068" y="3405"/>
                </a:lnTo>
                <a:lnTo>
                  <a:pt x="12066" y="3403"/>
                </a:lnTo>
                <a:lnTo>
                  <a:pt x="12062" y="3402"/>
                </a:lnTo>
                <a:lnTo>
                  <a:pt x="12059" y="3402"/>
                </a:lnTo>
                <a:lnTo>
                  <a:pt x="12056" y="3402"/>
                </a:lnTo>
                <a:lnTo>
                  <a:pt x="12053" y="3403"/>
                </a:lnTo>
                <a:lnTo>
                  <a:pt x="12049" y="3404"/>
                </a:lnTo>
                <a:lnTo>
                  <a:pt x="12046" y="3406"/>
                </a:lnTo>
                <a:lnTo>
                  <a:pt x="12042" y="3413"/>
                </a:lnTo>
                <a:lnTo>
                  <a:pt x="12038" y="3420"/>
                </a:lnTo>
                <a:lnTo>
                  <a:pt x="12034" y="3431"/>
                </a:lnTo>
                <a:lnTo>
                  <a:pt x="12032" y="3444"/>
                </a:lnTo>
                <a:lnTo>
                  <a:pt x="12030" y="3459"/>
                </a:lnTo>
                <a:lnTo>
                  <a:pt x="12030" y="3477"/>
                </a:lnTo>
                <a:lnTo>
                  <a:pt x="12030" y="3488"/>
                </a:lnTo>
                <a:lnTo>
                  <a:pt x="12031" y="3498"/>
                </a:lnTo>
                <a:lnTo>
                  <a:pt x="12032" y="3508"/>
                </a:lnTo>
                <a:lnTo>
                  <a:pt x="12034" y="3516"/>
                </a:lnTo>
                <a:lnTo>
                  <a:pt x="12036" y="3525"/>
                </a:lnTo>
                <a:lnTo>
                  <a:pt x="12039" y="3532"/>
                </a:lnTo>
                <a:lnTo>
                  <a:pt x="12042" y="3540"/>
                </a:lnTo>
                <a:lnTo>
                  <a:pt x="12046" y="3546"/>
                </a:lnTo>
                <a:lnTo>
                  <a:pt x="12051" y="3553"/>
                </a:lnTo>
                <a:lnTo>
                  <a:pt x="12055" y="3557"/>
                </a:lnTo>
                <a:lnTo>
                  <a:pt x="12060" y="3562"/>
                </a:lnTo>
                <a:lnTo>
                  <a:pt x="12066" y="3566"/>
                </a:lnTo>
                <a:lnTo>
                  <a:pt x="12071" y="3568"/>
                </a:lnTo>
                <a:lnTo>
                  <a:pt x="12078" y="3570"/>
                </a:lnTo>
                <a:lnTo>
                  <a:pt x="12084" y="3571"/>
                </a:lnTo>
                <a:lnTo>
                  <a:pt x="12090" y="3571"/>
                </a:lnTo>
                <a:lnTo>
                  <a:pt x="12098" y="3571"/>
                </a:lnTo>
                <a:lnTo>
                  <a:pt x="12105" y="3569"/>
                </a:lnTo>
                <a:lnTo>
                  <a:pt x="12111" y="3567"/>
                </a:lnTo>
                <a:lnTo>
                  <a:pt x="12117" y="3563"/>
                </a:lnTo>
                <a:lnTo>
                  <a:pt x="12124" y="3558"/>
                </a:lnTo>
                <a:lnTo>
                  <a:pt x="12129" y="3552"/>
                </a:lnTo>
                <a:lnTo>
                  <a:pt x="12135" y="3545"/>
                </a:lnTo>
                <a:lnTo>
                  <a:pt x="12140" y="3538"/>
                </a:lnTo>
                <a:close/>
                <a:moveTo>
                  <a:pt x="12258" y="3501"/>
                </a:moveTo>
                <a:lnTo>
                  <a:pt x="12258" y="3528"/>
                </a:lnTo>
                <a:lnTo>
                  <a:pt x="12259" y="3551"/>
                </a:lnTo>
                <a:lnTo>
                  <a:pt x="12261" y="3568"/>
                </a:lnTo>
                <a:lnTo>
                  <a:pt x="12264" y="3581"/>
                </a:lnTo>
                <a:lnTo>
                  <a:pt x="12265" y="3585"/>
                </a:lnTo>
                <a:lnTo>
                  <a:pt x="12268" y="3590"/>
                </a:lnTo>
                <a:lnTo>
                  <a:pt x="12270" y="3593"/>
                </a:lnTo>
                <a:lnTo>
                  <a:pt x="12273" y="3596"/>
                </a:lnTo>
                <a:lnTo>
                  <a:pt x="12275" y="3598"/>
                </a:lnTo>
                <a:lnTo>
                  <a:pt x="12278" y="3599"/>
                </a:lnTo>
                <a:lnTo>
                  <a:pt x="12283" y="3600"/>
                </a:lnTo>
                <a:lnTo>
                  <a:pt x="12286" y="3602"/>
                </a:lnTo>
                <a:lnTo>
                  <a:pt x="12290" y="3600"/>
                </a:lnTo>
                <a:lnTo>
                  <a:pt x="12294" y="3599"/>
                </a:lnTo>
                <a:lnTo>
                  <a:pt x="12297" y="3598"/>
                </a:lnTo>
                <a:lnTo>
                  <a:pt x="12300" y="3596"/>
                </a:lnTo>
                <a:lnTo>
                  <a:pt x="12303" y="3593"/>
                </a:lnTo>
                <a:lnTo>
                  <a:pt x="12305" y="3590"/>
                </a:lnTo>
                <a:lnTo>
                  <a:pt x="12308" y="3585"/>
                </a:lnTo>
                <a:lnTo>
                  <a:pt x="12309" y="3580"/>
                </a:lnTo>
                <a:lnTo>
                  <a:pt x="12312" y="3567"/>
                </a:lnTo>
                <a:lnTo>
                  <a:pt x="12314" y="3550"/>
                </a:lnTo>
                <a:lnTo>
                  <a:pt x="12315" y="3528"/>
                </a:lnTo>
                <a:lnTo>
                  <a:pt x="12315" y="3501"/>
                </a:lnTo>
                <a:lnTo>
                  <a:pt x="12315" y="3474"/>
                </a:lnTo>
                <a:lnTo>
                  <a:pt x="12314" y="3451"/>
                </a:lnTo>
                <a:lnTo>
                  <a:pt x="12312" y="3434"/>
                </a:lnTo>
                <a:lnTo>
                  <a:pt x="12309" y="3421"/>
                </a:lnTo>
                <a:lnTo>
                  <a:pt x="12308" y="3416"/>
                </a:lnTo>
                <a:lnTo>
                  <a:pt x="12305" y="3413"/>
                </a:lnTo>
                <a:lnTo>
                  <a:pt x="12303" y="3408"/>
                </a:lnTo>
                <a:lnTo>
                  <a:pt x="12300" y="3406"/>
                </a:lnTo>
                <a:lnTo>
                  <a:pt x="12297" y="3404"/>
                </a:lnTo>
                <a:lnTo>
                  <a:pt x="12294" y="3402"/>
                </a:lnTo>
                <a:lnTo>
                  <a:pt x="12290" y="3401"/>
                </a:lnTo>
                <a:lnTo>
                  <a:pt x="12286" y="3401"/>
                </a:lnTo>
                <a:lnTo>
                  <a:pt x="12283" y="3401"/>
                </a:lnTo>
                <a:lnTo>
                  <a:pt x="12278" y="3402"/>
                </a:lnTo>
                <a:lnTo>
                  <a:pt x="12275" y="3403"/>
                </a:lnTo>
                <a:lnTo>
                  <a:pt x="12273" y="3405"/>
                </a:lnTo>
                <a:lnTo>
                  <a:pt x="12270" y="3408"/>
                </a:lnTo>
                <a:lnTo>
                  <a:pt x="12268" y="3411"/>
                </a:lnTo>
                <a:lnTo>
                  <a:pt x="12265" y="3416"/>
                </a:lnTo>
                <a:lnTo>
                  <a:pt x="12264" y="3420"/>
                </a:lnTo>
                <a:lnTo>
                  <a:pt x="12261" y="3433"/>
                </a:lnTo>
                <a:lnTo>
                  <a:pt x="12259" y="3450"/>
                </a:lnTo>
                <a:lnTo>
                  <a:pt x="12258" y="3473"/>
                </a:lnTo>
                <a:lnTo>
                  <a:pt x="12258" y="3501"/>
                </a:lnTo>
                <a:close/>
                <a:moveTo>
                  <a:pt x="12173" y="3500"/>
                </a:moveTo>
                <a:lnTo>
                  <a:pt x="12173" y="3487"/>
                </a:lnTo>
                <a:lnTo>
                  <a:pt x="12175" y="3475"/>
                </a:lnTo>
                <a:lnTo>
                  <a:pt x="12177" y="3464"/>
                </a:lnTo>
                <a:lnTo>
                  <a:pt x="12180" y="3454"/>
                </a:lnTo>
                <a:lnTo>
                  <a:pt x="12184" y="3443"/>
                </a:lnTo>
                <a:lnTo>
                  <a:pt x="12190" y="3433"/>
                </a:lnTo>
                <a:lnTo>
                  <a:pt x="12196" y="3424"/>
                </a:lnTo>
                <a:lnTo>
                  <a:pt x="12204" y="3416"/>
                </a:lnTo>
                <a:lnTo>
                  <a:pt x="12213" y="3408"/>
                </a:lnTo>
                <a:lnTo>
                  <a:pt x="12221" y="3402"/>
                </a:lnTo>
                <a:lnTo>
                  <a:pt x="12231" y="3396"/>
                </a:lnTo>
                <a:lnTo>
                  <a:pt x="12241" y="3391"/>
                </a:lnTo>
                <a:lnTo>
                  <a:pt x="12251" y="3388"/>
                </a:lnTo>
                <a:lnTo>
                  <a:pt x="12262" y="3386"/>
                </a:lnTo>
                <a:lnTo>
                  <a:pt x="12274" y="3383"/>
                </a:lnTo>
                <a:lnTo>
                  <a:pt x="12286" y="3383"/>
                </a:lnTo>
                <a:lnTo>
                  <a:pt x="12299" y="3383"/>
                </a:lnTo>
                <a:lnTo>
                  <a:pt x="12311" y="3386"/>
                </a:lnTo>
                <a:lnTo>
                  <a:pt x="12322" y="3388"/>
                </a:lnTo>
                <a:lnTo>
                  <a:pt x="12332" y="3391"/>
                </a:lnTo>
                <a:lnTo>
                  <a:pt x="12342" y="3395"/>
                </a:lnTo>
                <a:lnTo>
                  <a:pt x="12352" y="3402"/>
                </a:lnTo>
                <a:lnTo>
                  <a:pt x="12361" y="3408"/>
                </a:lnTo>
                <a:lnTo>
                  <a:pt x="12369" y="3416"/>
                </a:lnTo>
                <a:lnTo>
                  <a:pt x="12376" y="3424"/>
                </a:lnTo>
                <a:lnTo>
                  <a:pt x="12382" y="3433"/>
                </a:lnTo>
                <a:lnTo>
                  <a:pt x="12388" y="3443"/>
                </a:lnTo>
                <a:lnTo>
                  <a:pt x="12393" y="3453"/>
                </a:lnTo>
                <a:lnTo>
                  <a:pt x="12396" y="3464"/>
                </a:lnTo>
                <a:lnTo>
                  <a:pt x="12398" y="3475"/>
                </a:lnTo>
                <a:lnTo>
                  <a:pt x="12399" y="3487"/>
                </a:lnTo>
                <a:lnTo>
                  <a:pt x="12400" y="3500"/>
                </a:lnTo>
                <a:lnTo>
                  <a:pt x="12399" y="3513"/>
                </a:lnTo>
                <a:lnTo>
                  <a:pt x="12398" y="3525"/>
                </a:lnTo>
                <a:lnTo>
                  <a:pt x="12396" y="3537"/>
                </a:lnTo>
                <a:lnTo>
                  <a:pt x="12393" y="3548"/>
                </a:lnTo>
                <a:lnTo>
                  <a:pt x="12388" y="3557"/>
                </a:lnTo>
                <a:lnTo>
                  <a:pt x="12382" y="3567"/>
                </a:lnTo>
                <a:lnTo>
                  <a:pt x="12376" y="3577"/>
                </a:lnTo>
                <a:lnTo>
                  <a:pt x="12369" y="3585"/>
                </a:lnTo>
                <a:lnTo>
                  <a:pt x="12361" y="3593"/>
                </a:lnTo>
                <a:lnTo>
                  <a:pt x="12352" y="3599"/>
                </a:lnTo>
                <a:lnTo>
                  <a:pt x="12342" y="3605"/>
                </a:lnTo>
                <a:lnTo>
                  <a:pt x="12332" y="3609"/>
                </a:lnTo>
                <a:lnTo>
                  <a:pt x="12322" y="3613"/>
                </a:lnTo>
                <a:lnTo>
                  <a:pt x="12311" y="3616"/>
                </a:lnTo>
                <a:lnTo>
                  <a:pt x="12299" y="3617"/>
                </a:lnTo>
                <a:lnTo>
                  <a:pt x="12286" y="3618"/>
                </a:lnTo>
                <a:lnTo>
                  <a:pt x="12274" y="3617"/>
                </a:lnTo>
                <a:lnTo>
                  <a:pt x="12262" y="3616"/>
                </a:lnTo>
                <a:lnTo>
                  <a:pt x="12251" y="3613"/>
                </a:lnTo>
                <a:lnTo>
                  <a:pt x="12241" y="3609"/>
                </a:lnTo>
                <a:lnTo>
                  <a:pt x="12231" y="3605"/>
                </a:lnTo>
                <a:lnTo>
                  <a:pt x="12221" y="3599"/>
                </a:lnTo>
                <a:lnTo>
                  <a:pt x="12213" y="3592"/>
                </a:lnTo>
                <a:lnTo>
                  <a:pt x="12204" y="3584"/>
                </a:lnTo>
                <a:lnTo>
                  <a:pt x="12196" y="3576"/>
                </a:lnTo>
                <a:lnTo>
                  <a:pt x="12190" y="3567"/>
                </a:lnTo>
                <a:lnTo>
                  <a:pt x="12184" y="3557"/>
                </a:lnTo>
                <a:lnTo>
                  <a:pt x="12180" y="3546"/>
                </a:lnTo>
                <a:lnTo>
                  <a:pt x="12177" y="3536"/>
                </a:lnTo>
                <a:lnTo>
                  <a:pt x="12175" y="3525"/>
                </a:lnTo>
                <a:lnTo>
                  <a:pt x="12173" y="3513"/>
                </a:lnTo>
                <a:lnTo>
                  <a:pt x="12173" y="3500"/>
                </a:lnTo>
                <a:close/>
                <a:moveTo>
                  <a:pt x="12523" y="3389"/>
                </a:moveTo>
                <a:lnTo>
                  <a:pt x="12524" y="3414"/>
                </a:lnTo>
                <a:lnTo>
                  <a:pt x="12531" y="3407"/>
                </a:lnTo>
                <a:lnTo>
                  <a:pt x="12540" y="3401"/>
                </a:lnTo>
                <a:lnTo>
                  <a:pt x="12548" y="3395"/>
                </a:lnTo>
                <a:lnTo>
                  <a:pt x="12557" y="3391"/>
                </a:lnTo>
                <a:lnTo>
                  <a:pt x="12566" y="3387"/>
                </a:lnTo>
                <a:lnTo>
                  <a:pt x="12574" y="3384"/>
                </a:lnTo>
                <a:lnTo>
                  <a:pt x="12584" y="3383"/>
                </a:lnTo>
                <a:lnTo>
                  <a:pt x="12593" y="3382"/>
                </a:lnTo>
                <a:lnTo>
                  <a:pt x="12601" y="3383"/>
                </a:lnTo>
                <a:lnTo>
                  <a:pt x="12610" y="3384"/>
                </a:lnTo>
                <a:lnTo>
                  <a:pt x="12618" y="3388"/>
                </a:lnTo>
                <a:lnTo>
                  <a:pt x="12625" y="3392"/>
                </a:lnTo>
                <a:lnTo>
                  <a:pt x="12631" y="3396"/>
                </a:lnTo>
                <a:lnTo>
                  <a:pt x="12636" y="3403"/>
                </a:lnTo>
                <a:lnTo>
                  <a:pt x="12641" y="3410"/>
                </a:lnTo>
                <a:lnTo>
                  <a:pt x="12645" y="3418"/>
                </a:lnTo>
                <a:lnTo>
                  <a:pt x="12654" y="3409"/>
                </a:lnTo>
                <a:lnTo>
                  <a:pt x="12663" y="3402"/>
                </a:lnTo>
                <a:lnTo>
                  <a:pt x="12672" y="3396"/>
                </a:lnTo>
                <a:lnTo>
                  <a:pt x="12681" y="3391"/>
                </a:lnTo>
                <a:lnTo>
                  <a:pt x="12690" y="3388"/>
                </a:lnTo>
                <a:lnTo>
                  <a:pt x="12700" y="3384"/>
                </a:lnTo>
                <a:lnTo>
                  <a:pt x="12708" y="3383"/>
                </a:lnTo>
                <a:lnTo>
                  <a:pt x="12719" y="3382"/>
                </a:lnTo>
                <a:lnTo>
                  <a:pt x="12726" y="3383"/>
                </a:lnTo>
                <a:lnTo>
                  <a:pt x="12732" y="3383"/>
                </a:lnTo>
                <a:lnTo>
                  <a:pt x="12739" y="3386"/>
                </a:lnTo>
                <a:lnTo>
                  <a:pt x="12745" y="3388"/>
                </a:lnTo>
                <a:lnTo>
                  <a:pt x="12749" y="3391"/>
                </a:lnTo>
                <a:lnTo>
                  <a:pt x="12755" y="3394"/>
                </a:lnTo>
                <a:lnTo>
                  <a:pt x="12759" y="3399"/>
                </a:lnTo>
                <a:lnTo>
                  <a:pt x="12762" y="3403"/>
                </a:lnTo>
                <a:lnTo>
                  <a:pt x="12766" y="3408"/>
                </a:lnTo>
                <a:lnTo>
                  <a:pt x="12769" y="3415"/>
                </a:lnTo>
                <a:lnTo>
                  <a:pt x="12771" y="3421"/>
                </a:lnTo>
                <a:lnTo>
                  <a:pt x="12773" y="3429"/>
                </a:lnTo>
                <a:lnTo>
                  <a:pt x="12776" y="3445"/>
                </a:lnTo>
                <a:lnTo>
                  <a:pt x="12776" y="3465"/>
                </a:lnTo>
                <a:lnTo>
                  <a:pt x="12776" y="3559"/>
                </a:lnTo>
                <a:lnTo>
                  <a:pt x="12777" y="3569"/>
                </a:lnTo>
                <a:lnTo>
                  <a:pt x="12779" y="3577"/>
                </a:lnTo>
                <a:lnTo>
                  <a:pt x="12780" y="3584"/>
                </a:lnTo>
                <a:lnTo>
                  <a:pt x="12783" y="3590"/>
                </a:lnTo>
                <a:lnTo>
                  <a:pt x="12786" y="3594"/>
                </a:lnTo>
                <a:lnTo>
                  <a:pt x="12790" y="3597"/>
                </a:lnTo>
                <a:lnTo>
                  <a:pt x="12796" y="3599"/>
                </a:lnTo>
                <a:lnTo>
                  <a:pt x="12801" y="3602"/>
                </a:lnTo>
                <a:lnTo>
                  <a:pt x="12801" y="3612"/>
                </a:lnTo>
                <a:lnTo>
                  <a:pt x="12681" y="3612"/>
                </a:lnTo>
                <a:lnTo>
                  <a:pt x="12681" y="3602"/>
                </a:lnTo>
                <a:lnTo>
                  <a:pt x="12686" y="3599"/>
                </a:lnTo>
                <a:lnTo>
                  <a:pt x="12690" y="3597"/>
                </a:lnTo>
                <a:lnTo>
                  <a:pt x="12692" y="3594"/>
                </a:lnTo>
                <a:lnTo>
                  <a:pt x="12694" y="3591"/>
                </a:lnTo>
                <a:lnTo>
                  <a:pt x="12696" y="3585"/>
                </a:lnTo>
                <a:lnTo>
                  <a:pt x="12697" y="3579"/>
                </a:lnTo>
                <a:lnTo>
                  <a:pt x="12699" y="3571"/>
                </a:lnTo>
                <a:lnTo>
                  <a:pt x="12699" y="3562"/>
                </a:lnTo>
                <a:lnTo>
                  <a:pt x="12699" y="3458"/>
                </a:lnTo>
                <a:lnTo>
                  <a:pt x="12699" y="3447"/>
                </a:lnTo>
                <a:lnTo>
                  <a:pt x="12697" y="3440"/>
                </a:lnTo>
                <a:lnTo>
                  <a:pt x="12696" y="3433"/>
                </a:lnTo>
                <a:lnTo>
                  <a:pt x="12694" y="3429"/>
                </a:lnTo>
                <a:lnTo>
                  <a:pt x="12692" y="3426"/>
                </a:lnTo>
                <a:lnTo>
                  <a:pt x="12689" y="3423"/>
                </a:lnTo>
                <a:lnTo>
                  <a:pt x="12685" y="3421"/>
                </a:lnTo>
                <a:lnTo>
                  <a:pt x="12680" y="3421"/>
                </a:lnTo>
                <a:lnTo>
                  <a:pt x="12676" y="3421"/>
                </a:lnTo>
                <a:lnTo>
                  <a:pt x="12673" y="3422"/>
                </a:lnTo>
                <a:lnTo>
                  <a:pt x="12669" y="3423"/>
                </a:lnTo>
                <a:lnTo>
                  <a:pt x="12665" y="3426"/>
                </a:lnTo>
                <a:lnTo>
                  <a:pt x="12658" y="3432"/>
                </a:lnTo>
                <a:lnTo>
                  <a:pt x="12651" y="3440"/>
                </a:lnTo>
                <a:lnTo>
                  <a:pt x="12651" y="3564"/>
                </a:lnTo>
                <a:lnTo>
                  <a:pt x="12651" y="3572"/>
                </a:lnTo>
                <a:lnTo>
                  <a:pt x="12652" y="3579"/>
                </a:lnTo>
                <a:lnTo>
                  <a:pt x="12653" y="3585"/>
                </a:lnTo>
                <a:lnTo>
                  <a:pt x="12654" y="3590"/>
                </a:lnTo>
                <a:lnTo>
                  <a:pt x="12656" y="3594"/>
                </a:lnTo>
                <a:lnTo>
                  <a:pt x="12660" y="3597"/>
                </a:lnTo>
                <a:lnTo>
                  <a:pt x="12664" y="3599"/>
                </a:lnTo>
                <a:lnTo>
                  <a:pt x="12668" y="3602"/>
                </a:lnTo>
                <a:lnTo>
                  <a:pt x="12668" y="3612"/>
                </a:lnTo>
                <a:lnTo>
                  <a:pt x="12555" y="3612"/>
                </a:lnTo>
                <a:lnTo>
                  <a:pt x="12555" y="3602"/>
                </a:lnTo>
                <a:lnTo>
                  <a:pt x="12559" y="3599"/>
                </a:lnTo>
                <a:lnTo>
                  <a:pt x="12562" y="3597"/>
                </a:lnTo>
                <a:lnTo>
                  <a:pt x="12566" y="3594"/>
                </a:lnTo>
                <a:lnTo>
                  <a:pt x="12568" y="3591"/>
                </a:lnTo>
                <a:lnTo>
                  <a:pt x="12570" y="3585"/>
                </a:lnTo>
                <a:lnTo>
                  <a:pt x="12571" y="3579"/>
                </a:lnTo>
                <a:lnTo>
                  <a:pt x="12572" y="3571"/>
                </a:lnTo>
                <a:lnTo>
                  <a:pt x="12572" y="3562"/>
                </a:lnTo>
                <a:lnTo>
                  <a:pt x="12572" y="3458"/>
                </a:lnTo>
                <a:lnTo>
                  <a:pt x="12572" y="3447"/>
                </a:lnTo>
                <a:lnTo>
                  <a:pt x="12571" y="3440"/>
                </a:lnTo>
                <a:lnTo>
                  <a:pt x="12570" y="3433"/>
                </a:lnTo>
                <a:lnTo>
                  <a:pt x="12568" y="3429"/>
                </a:lnTo>
                <a:lnTo>
                  <a:pt x="12566" y="3426"/>
                </a:lnTo>
                <a:lnTo>
                  <a:pt x="12562" y="3423"/>
                </a:lnTo>
                <a:lnTo>
                  <a:pt x="12559" y="3421"/>
                </a:lnTo>
                <a:lnTo>
                  <a:pt x="12555" y="3421"/>
                </a:lnTo>
                <a:lnTo>
                  <a:pt x="12551" y="3421"/>
                </a:lnTo>
                <a:lnTo>
                  <a:pt x="12547" y="3422"/>
                </a:lnTo>
                <a:lnTo>
                  <a:pt x="12543" y="3423"/>
                </a:lnTo>
                <a:lnTo>
                  <a:pt x="12539" y="3426"/>
                </a:lnTo>
                <a:lnTo>
                  <a:pt x="12532" y="3432"/>
                </a:lnTo>
                <a:lnTo>
                  <a:pt x="12525" y="3440"/>
                </a:lnTo>
                <a:lnTo>
                  <a:pt x="12525" y="3564"/>
                </a:lnTo>
                <a:lnTo>
                  <a:pt x="12525" y="3572"/>
                </a:lnTo>
                <a:lnTo>
                  <a:pt x="12526" y="3579"/>
                </a:lnTo>
                <a:lnTo>
                  <a:pt x="12527" y="3585"/>
                </a:lnTo>
                <a:lnTo>
                  <a:pt x="12528" y="3590"/>
                </a:lnTo>
                <a:lnTo>
                  <a:pt x="12531" y="3594"/>
                </a:lnTo>
                <a:lnTo>
                  <a:pt x="12533" y="3597"/>
                </a:lnTo>
                <a:lnTo>
                  <a:pt x="12538" y="3599"/>
                </a:lnTo>
                <a:lnTo>
                  <a:pt x="12542" y="3602"/>
                </a:lnTo>
                <a:lnTo>
                  <a:pt x="12542" y="3612"/>
                </a:lnTo>
                <a:lnTo>
                  <a:pt x="12421" y="3612"/>
                </a:lnTo>
                <a:lnTo>
                  <a:pt x="12421" y="3602"/>
                </a:lnTo>
                <a:lnTo>
                  <a:pt x="12426" y="3599"/>
                </a:lnTo>
                <a:lnTo>
                  <a:pt x="12433" y="3597"/>
                </a:lnTo>
                <a:lnTo>
                  <a:pt x="12437" y="3594"/>
                </a:lnTo>
                <a:lnTo>
                  <a:pt x="12440" y="3590"/>
                </a:lnTo>
                <a:lnTo>
                  <a:pt x="12443" y="3585"/>
                </a:lnTo>
                <a:lnTo>
                  <a:pt x="12445" y="3580"/>
                </a:lnTo>
                <a:lnTo>
                  <a:pt x="12446" y="3572"/>
                </a:lnTo>
                <a:lnTo>
                  <a:pt x="12446" y="3565"/>
                </a:lnTo>
                <a:lnTo>
                  <a:pt x="12446" y="3436"/>
                </a:lnTo>
                <a:lnTo>
                  <a:pt x="12446" y="3429"/>
                </a:lnTo>
                <a:lnTo>
                  <a:pt x="12445" y="3421"/>
                </a:lnTo>
                <a:lnTo>
                  <a:pt x="12443" y="3415"/>
                </a:lnTo>
                <a:lnTo>
                  <a:pt x="12440" y="3410"/>
                </a:lnTo>
                <a:lnTo>
                  <a:pt x="12437" y="3406"/>
                </a:lnTo>
                <a:lnTo>
                  <a:pt x="12433" y="3403"/>
                </a:lnTo>
                <a:lnTo>
                  <a:pt x="12426" y="3401"/>
                </a:lnTo>
                <a:lnTo>
                  <a:pt x="12421" y="3400"/>
                </a:lnTo>
                <a:lnTo>
                  <a:pt x="12421" y="3389"/>
                </a:lnTo>
                <a:lnTo>
                  <a:pt x="12523" y="3389"/>
                </a:lnTo>
                <a:close/>
                <a:moveTo>
                  <a:pt x="12917" y="3389"/>
                </a:moveTo>
                <a:lnTo>
                  <a:pt x="12918" y="3414"/>
                </a:lnTo>
                <a:lnTo>
                  <a:pt x="12925" y="3407"/>
                </a:lnTo>
                <a:lnTo>
                  <a:pt x="12934" y="3401"/>
                </a:lnTo>
                <a:lnTo>
                  <a:pt x="12943" y="3395"/>
                </a:lnTo>
                <a:lnTo>
                  <a:pt x="12951" y="3391"/>
                </a:lnTo>
                <a:lnTo>
                  <a:pt x="12960" y="3387"/>
                </a:lnTo>
                <a:lnTo>
                  <a:pt x="12969" y="3384"/>
                </a:lnTo>
                <a:lnTo>
                  <a:pt x="12978" y="3383"/>
                </a:lnTo>
                <a:lnTo>
                  <a:pt x="12987" y="3382"/>
                </a:lnTo>
                <a:lnTo>
                  <a:pt x="12996" y="3383"/>
                </a:lnTo>
                <a:lnTo>
                  <a:pt x="13004" y="3384"/>
                </a:lnTo>
                <a:lnTo>
                  <a:pt x="13012" y="3388"/>
                </a:lnTo>
                <a:lnTo>
                  <a:pt x="13019" y="3392"/>
                </a:lnTo>
                <a:lnTo>
                  <a:pt x="13025" y="3396"/>
                </a:lnTo>
                <a:lnTo>
                  <a:pt x="13030" y="3403"/>
                </a:lnTo>
                <a:lnTo>
                  <a:pt x="13036" y="3410"/>
                </a:lnTo>
                <a:lnTo>
                  <a:pt x="13039" y="3418"/>
                </a:lnTo>
                <a:lnTo>
                  <a:pt x="13049" y="3409"/>
                </a:lnTo>
                <a:lnTo>
                  <a:pt x="13057" y="3402"/>
                </a:lnTo>
                <a:lnTo>
                  <a:pt x="13066" y="3396"/>
                </a:lnTo>
                <a:lnTo>
                  <a:pt x="13076" y="3391"/>
                </a:lnTo>
                <a:lnTo>
                  <a:pt x="13084" y="3388"/>
                </a:lnTo>
                <a:lnTo>
                  <a:pt x="13094" y="3384"/>
                </a:lnTo>
                <a:lnTo>
                  <a:pt x="13103" y="3383"/>
                </a:lnTo>
                <a:lnTo>
                  <a:pt x="13113" y="3382"/>
                </a:lnTo>
                <a:lnTo>
                  <a:pt x="13120" y="3383"/>
                </a:lnTo>
                <a:lnTo>
                  <a:pt x="13127" y="3383"/>
                </a:lnTo>
                <a:lnTo>
                  <a:pt x="13133" y="3386"/>
                </a:lnTo>
                <a:lnTo>
                  <a:pt x="13139" y="3388"/>
                </a:lnTo>
                <a:lnTo>
                  <a:pt x="13144" y="3391"/>
                </a:lnTo>
                <a:lnTo>
                  <a:pt x="13149" y="3394"/>
                </a:lnTo>
                <a:lnTo>
                  <a:pt x="13153" y="3399"/>
                </a:lnTo>
                <a:lnTo>
                  <a:pt x="13157" y="3403"/>
                </a:lnTo>
                <a:lnTo>
                  <a:pt x="13160" y="3408"/>
                </a:lnTo>
                <a:lnTo>
                  <a:pt x="13163" y="3415"/>
                </a:lnTo>
                <a:lnTo>
                  <a:pt x="13165" y="3421"/>
                </a:lnTo>
                <a:lnTo>
                  <a:pt x="13167" y="3429"/>
                </a:lnTo>
                <a:lnTo>
                  <a:pt x="13171" y="3445"/>
                </a:lnTo>
                <a:lnTo>
                  <a:pt x="13171" y="3465"/>
                </a:lnTo>
                <a:lnTo>
                  <a:pt x="13171" y="3559"/>
                </a:lnTo>
                <a:lnTo>
                  <a:pt x="13172" y="3569"/>
                </a:lnTo>
                <a:lnTo>
                  <a:pt x="13173" y="3577"/>
                </a:lnTo>
                <a:lnTo>
                  <a:pt x="13174" y="3584"/>
                </a:lnTo>
                <a:lnTo>
                  <a:pt x="13177" y="3590"/>
                </a:lnTo>
                <a:lnTo>
                  <a:pt x="13180" y="3594"/>
                </a:lnTo>
                <a:lnTo>
                  <a:pt x="13185" y="3597"/>
                </a:lnTo>
                <a:lnTo>
                  <a:pt x="13190" y="3599"/>
                </a:lnTo>
                <a:lnTo>
                  <a:pt x="13195" y="3602"/>
                </a:lnTo>
                <a:lnTo>
                  <a:pt x="13195" y="3612"/>
                </a:lnTo>
                <a:lnTo>
                  <a:pt x="13076" y="3612"/>
                </a:lnTo>
                <a:lnTo>
                  <a:pt x="13076" y="3602"/>
                </a:lnTo>
                <a:lnTo>
                  <a:pt x="13080" y="3599"/>
                </a:lnTo>
                <a:lnTo>
                  <a:pt x="13084" y="3597"/>
                </a:lnTo>
                <a:lnTo>
                  <a:pt x="13086" y="3594"/>
                </a:lnTo>
                <a:lnTo>
                  <a:pt x="13088" y="3591"/>
                </a:lnTo>
                <a:lnTo>
                  <a:pt x="13091" y="3585"/>
                </a:lnTo>
                <a:lnTo>
                  <a:pt x="13092" y="3579"/>
                </a:lnTo>
                <a:lnTo>
                  <a:pt x="13093" y="3571"/>
                </a:lnTo>
                <a:lnTo>
                  <a:pt x="13093" y="3562"/>
                </a:lnTo>
                <a:lnTo>
                  <a:pt x="13093" y="3458"/>
                </a:lnTo>
                <a:lnTo>
                  <a:pt x="13093" y="3447"/>
                </a:lnTo>
                <a:lnTo>
                  <a:pt x="13092" y="3440"/>
                </a:lnTo>
                <a:lnTo>
                  <a:pt x="13091" y="3433"/>
                </a:lnTo>
                <a:lnTo>
                  <a:pt x="13088" y="3429"/>
                </a:lnTo>
                <a:lnTo>
                  <a:pt x="13086" y="3426"/>
                </a:lnTo>
                <a:lnTo>
                  <a:pt x="13083" y="3423"/>
                </a:lnTo>
                <a:lnTo>
                  <a:pt x="13079" y="3421"/>
                </a:lnTo>
                <a:lnTo>
                  <a:pt x="13074" y="3421"/>
                </a:lnTo>
                <a:lnTo>
                  <a:pt x="13070" y="3421"/>
                </a:lnTo>
                <a:lnTo>
                  <a:pt x="13067" y="3422"/>
                </a:lnTo>
                <a:lnTo>
                  <a:pt x="13064" y="3423"/>
                </a:lnTo>
                <a:lnTo>
                  <a:pt x="13059" y="3426"/>
                </a:lnTo>
                <a:lnTo>
                  <a:pt x="13053" y="3432"/>
                </a:lnTo>
                <a:lnTo>
                  <a:pt x="13045" y="3440"/>
                </a:lnTo>
                <a:lnTo>
                  <a:pt x="13045" y="3564"/>
                </a:lnTo>
                <a:lnTo>
                  <a:pt x="13045" y="3572"/>
                </a:lnTo>
                <a:lnTo>
                  <a:pt x="13046" y="3579"/>
                </a:lnTo>
                <a:lnTo>
                  <a:pt x="13047" y="3585"/>
                </a:lnTo>
                <a:lnTo>
                  <a:pt x="13049" y="3590"/>
                </a:lnTo>
                <a:lnTo>
                  <a:pt x="13051" y="3594"/>
                </a:lnTo>
                <a:lnTo>
                  <a:pt x="13054" y="3597"/>
                </a:lnTo>
                <a:lnTo>
                  <a:pt x="13058" y="3599"/>
                </a:lnTo>
                <a:lnTo>
                  <a:pt x="13063" y="3602"/>
                </a:lnTo>
                <a:lnTo>
                  <a:pt x="13063" y="3612"/>
                </a:lnTo>
                <a:lnTo>
                  <a:pt x="12949" y="3612"/>
                </a:lnTo>
                <a:lnTo>
                  <a:pt x="12949" y="3602"/>
                </a:lnTo>
                <a:lnTo>
                  <a:pt x="12953" y="3599"/>
                </a:lnTo>
                <a:lnTo>
                  <a:pt x="12957" y="3597"/>
                </a:lnTo>
                <a:lnTo>
                  <a:pt x="12960" y="3594"/>
                </a:lnTo>
                <a:lnTo>
                  <a:pt x="12962" y="3591"/>
                </a:lnTo>
                <a:lnTo>
                  <a:pt x="12964" y="3585"/>
                </a:lnTo>
                <a:lnTo>
                  <a:pt x="12965" y="3579"/>
                </a:lnTo>
                <a:lnTo>
                  <a:pt x="12966" y="3571"/>
                </a:lnTo>
                <a:lnTo>
                  <a:pt x="12966" y="3562"/>
                </a:lnTo>
                <a:lnTo>
                  <a:pt x="12966" y="3458"/>
                </a:lnTo>
                <a:lnTo>
                  <a:pt x="12966" y="3447"/>
                </a:lnTo>
                <a:lnTo>
                  <a:pt x="12965" y="3440"/>
                </a:lnTo>
                <a:lnTo>
                  <a:pt x="12964" y="3433"/>
                </a:lnTo>
                <a:lnTo>
                  <a:pt x="12962" y="3429"/>
                </a:lnTo>
                <a:lnTo>
                  <a:pt x="12960" y="3426"/>
                </a:lnTo>
                <a:lnTo>
                  <a:pt x="12957" y="3423"/>
                </a:lnTo>
                <a:lnTo>
                  <a:pt x="12953" y="3421"/>
                </a:lnTo>
                <a:lnTo>
                  <a:pt x="12949" y="3421"/>
                </a:lnTo>
                <a:lnTo>
                  <a:pt x="12945" y="3421"/>
                </a:lnTo>
                <a:lnTo>
                  <a:pt x="12942" y="3422"/>
                </a:lnTo>
                <a:lnTo>
                  <a:pt x="12937" y="3423"/>
                </a:lnTo>
                <a:lnTo>
                  <a:pt x="12933" y="3426"/>
                </a:lnTo>
                <a:lnTo>
                  <a:pt x="12926" y="3432"/>
                </a:lnTo>
                <a:lnTo>
                  <a:pt x="12919" y="3440"/>
                </a:lnTo>
                <a:lnTo>
                  <a:pt x="12919" y="3564"/>
                </a:lnTo>
                <a:lnTo>
                  <a:pt x="12919" y="3572"/>
                </a:lnTo>
                <a:lnTo>
                  <a:pt x="12920" y="3579"/>
                </a:lnTo>
                <a:lnTo>
                  <a:pt x="12921" y="3585"/>
                </a:lnTo>
                <a:lnTo>
                  <a:pt x="12922" y="3590"/>
                </a:lnTo>
                <a:lnTo>
                  <a:pt x="12925" y="3594"/>
                </a:lnTo>
                <a:lnTo>
                  <a:pt x="12928" y="3597"/>
                </a:lnTo>
                <a:lnTo>
                  <a:pt x="12932" y="3599"/>
                </a:lnTo>
                <a:lnTo>
                  <a:pt x="12936" y="3602"/>
                </a:lnTo>
                <a:lnTo>
                  <a:pt x="12936" y="3612"/>
                </a:lnTo>
                <a:lnTo>
                  <a:pt x="12815" y="3612"/>
                </a:lnTo>
                <a:lnTo>
                  <a:pt x="12815" y="3602"/>
                </a:lnTo>
                <a:lnTo>
                  <a:pt x="12822" y="3599"/>
                </a:lnTo>
                <a:lnTo>
                  <a:pt x="12827" y="3597"/>
                </a:lnTo>
                <a:lnTo>
                  <a:pt x="12831" y="3594"/>
                </a:lnTo>
                <a:lnTo>
                  <a:pt x="12835" y="3590"/>
                </a:lnTo>
                <a:lnTo>
                  <a:pt x="12837" y="3585"/>
                </a:lnTo>
                <a:lnTo>
                  <a:pt x="12839" y="3580"/>
                </a:lnTo>
                <a:lnTo>
                  <a:pt x="12840" y="3572"/>
                </a:lnTo>
                <a:lnTo>
                  <a:pt x="12840" y="3565"/>
                </a:lnTo>
                <a:lnTo>
                  <a:pt x="12840" y="3436"/>
                </a:lnTo>
                <a:lnTo>
                  <a:pt x="12840" y="3429"/>
                </a:lnTo>
                <a:lnTo>
                  <a:pt x="12839" y="3421"/>
                </a:lnTo>
                <a:lnTo>
                  <a:pt x="12837" y="3415"/>
                </a:lnTo>
                <a:lnTo>
                  <a:pt x="12835" y="3410"/>
                </a:lnTo>
                <a:lnTo>
                  <a:pt x="12831" y="3406"/>
                </a:lnTo>
                <a:lnTo>
                  <a:pt x="12827" y="3403"/>
                </a:lnTo>
                <a:lnTo>
                  <a:pt x="12822" y="3401"/>
                </a:lnTo>
                <a:lnTo>
                  <a:pt x="12815" y="3400"/>
                </a:lnTo>
                <a:lnTo>
                  <a:pt x="12815" y="3389"/>
                </a:lnTo>
                <a:lnTo>
                  <a:pt x="12917" y="3389"/>
                </a:lnTo>
                <a:close/>
                <a:moveTo>
                  <a:pt x="13311" y="3389"/>
                </a:moveTo>
                <a:lnTo>
                  <a:pt x="13311" y="3543"/>
                </a:lnTo>
                <a:lnTo>
                  <a:pt x="13311" y="3553"/>
                </a:lnTo>
                <a:lnTo>
                  <a:pt x="13312" y="3562"/>
                </a:lnTo>
                <a:lnTo>
                  <a:pt x="13314" y="3568"/>
                </a:lnTo>
                <a:lnTo>
                  <a:pt x="13315" y="3573"/>
                </a:lnTo>
                <a:lnTo>
                  <a:pt x="13319" y="3576"/>
                </a:lnTo>
                <a:lnTo>
                  <a:pt x="13322" y="3578"/>
                </a:lnTo>
                <a:lnTo>
                  <a:pt x="13327" y="3580"/>
                </a:lnTo>
                <a:lnTo>
                  <a:pt x="13333" y="3580"/>
                </a:lnTo>
                <a:lnTo>
                  <a:pt x="13337" y="3580"/>
                </a:lnTo>
                <a:lnTo>
                  <a:pt x="13340" y="3579"/>
                </a:lnTo>
                <a:lnTo>
                  <a:pt x="13344" y="3578"/>
                </a:lnTo>
                <a:lnTo>
                  <a:pt x="13349" y="3576"/>
                </a:lnTo>
                <a:lnTo>
                  <a:pt x="13356" y="3569"/>
                </a:lnTo>
                <a:lnTo>
                  <a:pt x="13364" y="3561"/>
                </a:lnTo>
                <a:lnTo>
                  <a:pt x="13364" y="3436"/>
                </a:lnTo>
                <a:lnTo>
                  <a:pt x="13364" y="3428"/>
                </a:lnTo>
                <a:lnTo>
                  <a:pt x="13363" y="3420"/>
                </a:lnTo>
                <a:lnTo>
                  <a:pt x="13362" y="3414"/>
                </a:lnTo>
                <a:lnTo>
                  <a:pt x="13360" y="3409"/>
                </a:lnTo>
                <a:lnTo>
                  <a:pt x="13357" y="3406"/>
                </a:lnTo>
                <a:lnTo>
                  <a:pt x="13353" y="3403"/>
                </a:lnTo>
                <a:lnTo>
                  <a:pt x="13349" y="3401"/>
                </a:lnTo>
                <a:lnTo>
                  <a:pt x="13343" y="3400"/>
                </a:lnTo>
                <a:lnTo>
                  <a:pt x="13343" y="3389"/>
                </a:lnTo>
                <a:lnTo>
                  <a:pt x="13445" y="3389"/>
                </a:lnTo>
                <a:lnTo>
                  <a:pt x="13445" y="3544"/>
                </a:lnTo>
                <a:lnTo>
                  <a:pt x="13445" y="3553"/>
                </a:lnTo>
                <a:lnTo>
                  <a:pt x="13446" y="3561"/>
                </a:lnTo>
                <a:lnTo>
                  <a:pt x="13448" y="3566"/>
                </a:lnTo>
                <a:lnTo>
                  <a:pt x="13451" y="3571"/>
                </a:lnTo>
                <a:lnTo>
                  <a:pt x="13455" y="3576"/>
                </a:lnTo>
                <a:lnTo>
                  <a:pt x="13459" y="3578"/>
                </a:lnTo>
                <a:lnTo>
                  <a:pt x="13464" y="3581"/>
                </a:lnTo>
                <a:lnTo>
                  <a:pt x="13471" y="3582"/>
                </a:lnTo>
                <a:lnTo>
                  <a:pt x="13471" y="3593"/>
                </a:lnTo>
                <a:lnTo>
                  <a:pt x="13457" y="3595"/>
                </a:lnTo>
                <a:lnTo>
                  <a:pt x="13444" y="3597"/>
                </a:lnTo>
                <a:lnTo>
                  <a:pt x="13430" y="3599"/>
                </a:lnTo>
                <a:lnTo>
                  <a:pt x="13417" y="3603"/>
                </a:lnTo>
                <a:lnTo>
                  <a:pt x="13404" y="3606"/>
                </a:lnTo>
                <a:lnTo>
                  <a:pt x="13392" y="3609"/>
                </a:lnTo>
                <a:lnTo>
                  <a:pt x="13379" y="3613"/>
                </a:lnTo>
                <a:lnTo>
                  <a:pt x="13366" y="3618"/>
                </a:lnTo>
                <a:lnTo>
                  <a:pt x="13365" y="3586"/>
                </a:lnTo>
                <a:lnTo>
                  <a:pt x="13357" y="3594"/>
                </a:lnTo>
                <a:lnTo>
                  <a:pt x="13349" y="3600"/>
                </a:lnTo>
                <a:lnTo>
                  <a:pt x="13340" y="3606"/>
                </a:lnTo>
                <a:lnTo>
                  <a:pt x="13332" y="3610"/>
                </a:lnTo>
                <a:lnTo>
                  <a:pt x="13323" y="3613"/>
                </a:lnTo>
                <a:lnTo>
                  <a:pt x="13313" y="3616"/>
                </a:lnTo>
                <a:lnTo>
                  <a:pt x="13302" y="3617"/>
                </a:lnTo>
                <a:lnTo>
                  <a:pt x="13293" y="3618"/>
                </a:lnTo>
                <a:lnTo>
                  <a:pt x="13285" y="3618"/>
                </a:lnTo>
                <a:lnTo>
                  <a:pt x="13278" y="3617"/>
                </a:lnTo>
                <a:lnTo>
                  <a:pt x="13271" y="3615"/>
                </a:lnTo>
                <a:lnTo>
                  <a:pt x="13265" y="3612"/>
                </a:lnTo>
                <a:lnTo>
                  <a:pt x="13259" y="3610"/>
                </a:lnTo>
                <a:lnTo>
                  <a:pt x="13254" y="3606"/>
                </a:lnTo>
                <a:lnTo>
                  <a:pt x="13249" y="3603"/>
                </a:lnTo>
                <a:lnTo>
                  <a:pt x="13245" y="3597"/>
                </a:lnTo>
                <a:lnTo>
                  <a:pt x="13242" y="3592"/>
                </a:lnTo>
                <a:lnTo>
                  <a:pt x="13239" y="3586"/>
                </a:lnTo>
                <a:lnTo>
                  <a:pt x="13236" y="3580"/>
                </a:lnTo>
                <a:lnTo>
                  <a:pt x="13234" y="3572"/>
                </a:lnTo>
                <a:lnTo>
                  <a:pt x="13231" y="3555"/>
                </a:lnTo>
                <a:lnTo>
                  <a:pt x="13231" y="3536"/>
                </a:lnTo>
                <a:lnTo>
                  <a:pt x="13231" y="3441"/>
                </a:lnTo>
                <a:lnTo>
                  <a:pt x="13230" y="3432"/>
                </a:lnTo>
                <a:lnTo>
                  <a:pt x="13229" y="3423"/>
                </a:lnTo>
                <a:lnTo>
                  <a:pt x="13227" y="3417"/>
                </a:lnTo>
                <a:lnTo>
                  <a:pt x="13225" y="3411"/>
                </a:lnTo>
                <a:lnTo>
                  <a:pt x="13221" y="3407"/>
                </a:lnTo>
                <a:lnTo>
                  <a:pt x="13217" y="3403"/>
                </a:lnTo>
                <a:lnTo>
                  <a:pt x="13212" y="3401"/>
                </a:lnTo>
                <a:lnTo>
                  <a:pt x="13204" y="3400"/>
                </a:lnTo>
                <a:lnTo>
                  <a:pt x="13204" y="3389"/>
                </a:lnTo>
                <a:lnTo>
                  <a:pt x="13311" y="3389"/>
                </a:lnTo>
                <a:close/>
                <a:moveTo>
                  <a:pt x="13590" y="3414"/>
                </a:moveTo>
                <a:lnTo>
                  <a:pt x="13598" y="3407"/>
                </a:lnTo>
                <a:lnTo>
                  <a:pt x="13606" y="3401"/>
                </a:lnTo>
                <a:lnTo>
                  <a:pt x="13616" y="3395"/>
                </a:lnTo>
                <a:lnTo>
                  <a:pt x="13624" y="3390"/>
                </a:lnTo>
                <a:lnTo>
                  <a:pt x="13634" y="3387"/>
                </a:lnTo>
                <a:lnTo>
                  <a:pt x="13644" y="3384"/>
                </a:lnTo>
                <a:lnTo>
                  <a:pt x="13653" y="3382"/>
                </a:lnTo>
                <a:lnTo>
                  <a:pt x="13663" y="3382"/>
                </a:lnTo>
                <a:lnTo>
                  <a:pt x="13671" y="3382"/>
                </a:lnTo>
                <a:lnTo>
                  <a:pt x="13677" y="3383"/>
                </a:lnTo>
                <a:lnTo>
                  <a:pt x="13685" y="3386"/>
                </a:lnTo>
                <a:lnTo>
                  <a:pt x="13690" y="3388"/>
                </a:lnTo>
                <a:lnTo>
                  <a:pt x="13695" y="3390"/>
                </a:lnTo>
                <a:lnTo>
                  <a:pt x="13701" y="3393"/>
                </a:lnTo>
                <a:lnTo>
                  <a:pt x="13705" y="3397"/>
                </a:lnTo>
                <a:lnTo>
                  <a:pt x="13710" y="3403"/>
                </a:lnTo>
                <a:lnTo>
                  <a:pt x="13713" y="3408"/>
                </a:lnTo>
                <a:lnTo>
                  <a:pt x="13716" y="3414"/>
                </a:lnTo>
                <a:lnTo>
                  <a:pt x="13719" y="3421"/>
                </a:lnTo>
                <a:lnTo>
                  <a:pt x="13721" y="3429"/>
                </a:lnTo>
                <a:lnTo>
                  <a:pt x="13722" y="3436"/>
                </a:lnTo>
                <a:lnTo>
                  <a:pt x="13724" y="3445"/>
                </a:lnTo>
                <a:lnTo>
                  <a:pt x="13725" y="3455"/>
                </a:lnTo>
                <a:lnTo>
                  <a:pt x="13725" y="3465"/>
                </a:lnTo>
                <a:lnTo>
                  <a:pt x="13725" y="3559"/>
                </a:lnTo>
                <a:lnTo>
                  <a:pt x="13725" y="3569"/>
                </a:lnTo>
                <a:lnTo>
                  <a:pt x="13726" y="3577"/>
                </a:lnTo>
                <a:lnTo>
                  <a:pt x="13728" y="3584"/>
                </a:lnTo>
                <a:lnTo>
                  <a:pt x="13730" y="3590"/>
                </a:lnTo>
                <a:lnTo>
                  <a:pt x="13734" y="3594"/>
                </a:lnTo>
                <a:lnTo>
                  <a:pt x="13739" y="3597"/>
                </a:lnTo>
                <a:lnTo>
                  <a:pt x="13744" y="3599"/>
                </a:lnTo>
                <a:lnTo>
                  <a:pt x="13751" y="3602"/>
                </a:lnTo>
                <a:lnTo>
                  <a:pt x="13751" y="3612"/>
                </a:lnTo>
                <a:lnTo>
                  <a:pt x="13625" y="3612"/>
                </a:lnTo>
                <a:lnTo>
                  <a:pt x="13625" y="3602"/>
                </a:lnTo>
                <a:lnTo>
                  <a:pt x="13631" y="3599"/>
                </a:lnTo>
                <a:lnTo>
                  <a:pt x="13634" y="3597"/>
                </a:lnTo>
                <a:lnTo>
                  <a:pt x="13637" y="3594"/>
                </a:lnTo>
                <a:lnTo>
                  <a:pt x="13640" y="3590"/>
                </a:lnTo>
                <a:lnTo>
                  <a:pt x="13641" y="3585"/>
                </a:lnTo>
                <a:lnTo>
                  <a:pt x="13644" y="3579"/>
                </a:lnTo>
                <a:lnTo>
                  <a:pt x="13644" y="3570"/>
                </a:lnTo>
                <a:lnTo>
                  <a:pt x="13644" y="3562"/>
                </a:lnTo>
                <a:lnTo>
                  <a:pt x="13644" y="3458"/>
                </a:lnTo>
                <a:lnTo>
                  <a:pt x="13644" y="3447"/>
                </a:lnTo>
                <a:lnTo>
                  <a:pt x="13643" y="3438"/>
                </a:lnTo>
                <a:lnTo>
                  <a:pt x="13641" y="3432"/>
                </a:lnTo>
                <a:lnTo>
                  <a:pt x="13639" y="3428"/>
                </a:lnTo>
                <a:lnTo>
                  <a:pt x="13637" y="3424"/>
                </a:lnTo>
                <a:lnTo>
                  <a:pt x="13634" y="3422"/>
                </a:lnTo>
                <a:lnTo>
                  <a:pt x="13630" y="3420"/>
                </a:lnTo>
                <a:lnTo>
                  <a:pt x="13624" y="3420"/>
                </a:lnTo>
                <a:lnTo>
                  <a:pt x="13620" y="3420"/>
                </a:lnTo>
                <a:lnTo>
                  <a:pt x="13616" y="3421"/>
                </a:lnTo>
                <a:lnTo>
                  <a:pt x="13612" y="3423"/>
                </a:lnTo>
                <a:lnTo>
                  <a:pt x="13608" y="3426"/>
                </a:lnTo>
                <a:lnTo>
                  <a:pt x="13599" y="3432"/>
                </a:lnTo>
                <a:lnTo>
                  <a:pt x="13591" y="3440"/>
                </a:lnTo>
                <a:lnTo>
                  <a:pt x="13591" y="3564"/>
                </a:lnTo>
                <a:lnTo>
                  <a:pt x="13592" y="3572"/>
                </a:lnTo>
                <a:lnTo>
                  <a:pt x="13592" y="3580"/>
                </a:lnTo>
                <a:lnTo>
                  <a:pt x="13594" y="3586"/>
                </a:lnTo>
                <a:lnTo>
                  <a:pt x="13595" y="3591"/>
                </a:lnTo>
                <a:lnTo>
                  <a:pt x="13598" y="3595"/>
                </a:lnTo>
                <a:lnTo>
                  <a:pt x="13602" y="3597"/>
                </a:lnTo>
                <a:lnTo>
                  <a:pt x="13606" y="3599"/>
                </a:lnTo>
                <a:lnTo>
                  <a:pt x="13611" y="3602"/>
                </a:lnTo>
                <a:lnTo>
                  <a:pt x="13611" y="3612"/>
                </a:lnTo>
                <a:lnTo>
                  <a:pt x="13485" y="3612"/>
                </a:lnTo>
                <a:lnTo>
                  <a:pt x="13485" y="3602"/>
                </a:lnTo>
                <a:lnTo>
                  <a:pt x="13491" y="3599"/>
                </a:lnTo>
                <a:lnTo>
                  <a:pt x="13497" y="3597"/>
                </a:lnTo>
                <a:lnTo>
                  <a:pt x="13501" y="3594"/>
                </a:lnTo>
                <a:lnTo>
                  <a:pt x="13504" y="3590"/>
                </a:lnTo>
                <a:lnTo>
                  <a:pt x="13508" y="3585"/>
                </a:lnTo>
                <a:lnTo>
                  <a:pt x="13509" y="3580"/>
                </a:lnTo>
                <a:lnTo>
                  <a:pt x="13510" y="3572"/>
                </a:lnTo>
                <a:lnTo>
                  <a:pt x="13511" y="3565"/>
                </a:lnTo>
                <a:lnTo>
                  <a:pt x="13511" y="3436"/>
                </a:lnTo>
                <a:lnTo>
                  <a:pt x="13510" y="3429"/>
                </a:lnTo>
                <a:lnTo>
                  <a:pt x="13509" y="3421"/>
                </a:lnTo>
                <a:lnTo>
                  <a:pt x="13508" y="3415"/>
                </a:lnTo>
                <a:lnTo>
                  <a:pt x="13504" y="3410"/>
                </a:lnTo>
                <a:lnTo>
                  <a:pt x="13501" y="3406"/>
                </a:lnTo>
                <a:lnTo>
                  <a:pt x="13497" y="3403"/>
                </a:lnTo>
                <a:lnTo>
                  <a:pt x="13491" y="3401"/>
                </a:lnTo>
                <a:lnTo>
                  <a:pt x="13485" y="3400"/>
                </a:lnTo>
                <a:lnTo>
                  <a:pt x="13485" y="3389"/>
                </a:lnTo>
                <a:lnTo>
                  <a:pt x="13589" y="3389"/>
                </a:lnTo>
                <a:lnTo>
                  <a:pt x="13590" y="3414"/>
                </a:lnTo>
                <a:close/>
                <a:moveTo>
                  <a:pt x="13787" y="3327"/>
                </a:moveTo>
                <a:lnTo>
                  <a:pt x="13787" y="3319"/>
                </a:lnTo>
                <a:lnTo>
                  <a:pt x="13789" y="3311"/>
                </a:lnTo>
                <a:lnTo>
                  <a:pt x="13794" y="3305"/>
                </a:lnTo>
                <a:lnTo>
                  <a:pt x="13799" y="3298"/>
                </a:lnTo>
                <a:lnTo>
                  <a:pt x="13805" y="3293"/>
                </a:lnTo>
                <a:lnTo>
                  <a:pt x="13812" y="3289"/>
                </a:lnTo>
                <a:lnTo>
                  <a:pt x="13820" y="3287"/>
                </a:lnTo>
                <a:lnTo>
                  <a:pt x="13827" y="3286"/>
                </a:lnTo>
                <a:lnTo>
                  <a:pt x="13836" y="3287"/>
                </a:lnTo>
                <a:lnTo>
                  <a:pt x="13843" y="3289"/>
                </a:lnTo>
                <a:lnTo>
                  <a:pt x="13850" y="3293"/>
                </a:lnTo>
                <a:lnTo>
                  <a:pt x="13856" y="3298"/>
                </a:lnTo>
                <a:lnTo>
                  <a:pt x="13861" y="3305"/>
                </a:lnTo>
                <a:lnTo>
                  <a:pt x="13865" y="3311"/>
                </a:lnTo>
                <a:lnTo>
                  <a:pt x="13867" y="3319"/>
                </a:lnTo>
                <a:lnTo>
                  <a:pt x="13867" y="3327"/>
                </a:lnTo>
                <a:lnTo>
                  <a:pt x="13867" y="3335"/>
                </a:lnTo>
                <a:lnTo>
                  <a:pt x="13865" y="3342"/>
                </a:lnTo>
                <a:lnTo>
                  <a:pt x="13861" y="3349"/>
                </a:lnTo>
                <a:lnTo>
                  <a:pt x="13855" y="3355"/>
                </a:lnTo>
                <a:lnTo>
                  <a:pt x="13850" y="3361"/>
                </a:lnTo>
                <a:lnTo>
                  <a:pt x="13842" y="3364"/>
                </a:lnTo>
                <a:lnTo>
                  <a:pt x="13836" y="3366"/>
                </a:lnTo>
                <a:lnTo>
                  <a:pt x="13827" y="3367"/>
                </a:lnTo>
                <a:lnTo>
                  <a:pt x="13820" y="3366"/>
                </a:lnTo>
                <a:lnTo>
                  <a:pt x="13812" y="3364"/>
                </a:lnTo>
                <a:lnTo>
                  <a:pt x="13806" y="3361"/>
                </a:lnTo>
                <a:lnTo>
                  <a:pt x="13799" y="3355"/>
                </a:lnTo>
                <a:lnTo>
                  <a:pt x="13794" y="3349"/>
                </a:lnTo>
                <a:lnTo>
                  <a:pt x="13791" y="3342"/>
                </a:lnTo>
                <a:lnTo>
                  <a:pt x="13787" y="3335"/>
                </a:lnTo>
                <a:lnTo>
                  <a:pt x="13787" y="3327"/>
                </a:lnTo>
                <a:close/>
                <a:moveTo>
                  <a:pt x="13873" y="3389"/>
                </a:moveTo>
                <a:lnTo>
                  <a:pt x="13873" y="3565"/>
                </a:lnTo>
                <a:lnTo>
                  <a:pt x="13874" y="3572"/>
                </a:lnTo>
                <a:lnTo>
                  <a:pt x="13875" y="3580"/>
                </a:lnTo>
                <a:lnTo>
                  <a:pt x="13877" y="3585"/>
                </a:lnTo>
                <a:lnTo>
                  <a:pt x="13879" y="3590"/>
                </a:lnTo>
                <a:lnTo>
                  <a:pt x="13882" y="3594"/>
                </a:lnTo>
                <a:lnTo>
                  <a:pt x="13887" y="3597"/>
                </a:lnTo>
                <a:lnTo>
                  <a:pt x="13892" y="3599"/>
                </a:lnTo>
                <a:lnTo>
                  <a:pt x="13899" y="3602"/>
                </a:lnTo>
                <a:lnTo>
                  <a:pt x="13899" y="3612"/>
                </a:lnTo>
                <a:lnTo>
                  <a:pt x="13765" y="3612"/>
                </a:lnTo>
                <a:lnTo>
                  <a:pt x="13765" y="3602"/>
                </a:lnTo>
                <a:lnTo>
                  <a:pt x="13771" y="3599"/>
                </a:lnTo>
                <a:lnTo>
                  <a:pt x="13777" y="3597"/>
                </a:lnTo>
                <a:lnTo>
                  <a:pt x="13782" y="3594"/>
                </a:lnTo>
                <a:lnTo>
                  <a:pt x="13785" y="3590"/>
                </a:lnTo>
                <a:lnTo>
                  <a:pt x="13787" y="3585"/>
                </a:lnTo>
                <a:lnTo>
                  <a:pt x="13789" y="3580"/>
                </a:lnTo>
                <a:lnTo>
                  <a:pt x="13791" y="3572"/>
                </a:lnTo>
                <a:lnTo>
                  <a:pt x="13791" y="3565"/>
                </a:lnTo>
                <a:lnTo>
                  <a:pt x="13791" y="3436"/>
                </a:lnTo>
                <a:lnTo>
                  <a:pt x="13791" y="3429"/>
                </a:lnTo>
                <a:lnTo>
                  <a:pt x="13789" y="3421"/>
                </a:lnTo>
                <a:lnTo>
                  <a:pt x="13787" y="3415"/>
                </a:lnTo>
                <a:lnTo>
                  <a:pt x="13785" y="3410"/>
                </a:lnTo>
                <a:lnTo>
                  <a:pt x="13782" y="3406"/>
                </a:lnTo>
                <a:lnTo>
                  <a:pt x="13777" y="3403"/>
                </a:lnTo>
                <a:lnTo>
                  <a:pt x="13771" y="3401"/>
                </a:lnTo>
                <a:lnTo>
                  <a:pt x="13765" y="3400"/>
                </a:lnTo>
                <a:lnTo>
                  <a:pt x="13765" y="3389"/>
                </a:lnTo>
                <a:lnTo>
                  <a:pt x="13873" y="3389"/>
                </a:lnTo>
                <a:close/>
                <a:moveTo>
                  <a:pt x="14108" y="3538"/>
                </a:moveTo>
                <a:lnTo>
                  <a:pt x="14123" y="3544"/>
                </a:lnTo>
                <a:lnTo>
                  <a:pt x="14119" y="3553"/>
                </a:lnTo>
                <a:lnTo>
                  <a:pt x="14115" y="3562"/>
                </a:lnTo>
                <a:lnTo>
                  <a:pt x="14110" y="3569"/>
                </a:lnTo>
                <a:lnTo>
                  <a:pt x="14106" y="3576"/>
                </a:lnTo>
                <a:lnTo>
                  <a:pt x="14101" y="3582"/>
                </a:lnTo>
                <a:lnTo>
                  <a:pt x="14095" y="3589"/>
                </a:lnTo>
                <a:lnTo>
                  <a:pt x="14089" y="3594"/>
                </a:lnTo>
                <a:lnTo>
                  <a:pt x="14083" y="3598"/>
                </a:lnTo>
                <a:lnTo>
                  <a:pt x="14077" y="3603"/>
                </a:lnTo>
                <a:lnTo>
                  <a:pt x="14070" y="3607"/>
                </a:lnTo>
                <a:lnTo>
                  <a:pt x="14063" y="3610"/>
                </a:lnTo>
                <a:lnTo>
                  <a:pt x="14055" y="3612"/>
                </a:lnTo>
                <a:lnTo>
                  <a:pt x="14049" y="3615"/>
                </a:lnTo>
                <a:lnTo>
                  <a:pt x="14040" y="3617"/>
                </a:lnTo>
                <a:lnTo>
                  <a:pt x="14032" y="3618"/>
                </a:lnTo>
                <a:lnTo>
                  <a:pt x="14024" y="3618"/>
                </a:lnTo>
                <a:lnTo>
                  <a:pt x="14013" y="3617"/>
                </a:lnTo>
                <a:lnTo>
                  <a:pt x="14002" y="3616"/>
                </a:lnTo>
                <a:lnTo>
                  <a:pt x="13991" y="3613"/>
                </a:lnTo>
                <a:lnTo>
                  <a:pt x="13982" y="3609"/>
                </a:lnTo>
                <a:lnTo>
                  <a:pt x="13972" y="3605"/>
                </a:lnTo>
                <a:lnTo>
                  <a:pt x="13963" y="3599"/>
                </a:lnTo>
                <a:lnTo>
                  <a:pt x="13955" y="3593"/>
                </a:lnTo>
                <a:lnTo>
                  <a:pt x="13947" y="3585"/>
                </a:lnTo>
                <a:lnTo>
                  <a:pt x="13941" y="3577"/>
                </a:lnTo>
                <a:lnTo>
                  <a:pt x="13934" y="3568"/>
                </a:lnTo>
                <a:lnTo>
                  <a:pt x="13930" y="3558"/>
                </a:lnTo>
                <a:lnTo>
                  <a:pt x="13926" y="3548"/>
                </a:lnTo>
                <a:lnTo>
                  <a:pt x="13922" y="3537"/>
                </a:lnTo>
                <a:lnTo>
                  <a:pt x="13920" y="3526"/>
                </a:lnTo>
                <a:lnTo>
                  <a:pt x="13918" y="3513"/>
                </a:lnTo>
                <a:lnTo>
                  <a:pt x="13918" y="3501"/>
                </a:lnTo>
                <a:lnTo>
                  <a:pt x="13919" y="3488"/>
                </a:lnTo>
                <a:lnTo>
                  <a:pt x="13920" y="3476"/>
                </a:lnTo>
                <a:lnTo>
                  <a:pt x="13922" y="3464"/>
                </a:lnTo>
                <a:lnTo>
                  <a:pt x="13926" y="3454"/>
                </a:lnTo>
                <a:lnTo>
                  <a:pt x="13930" y="3443"/>
                </a:lnTo>
                <a:lnTo>
                  <a:pt x="13936" y="3433"/>
                </a:lnTo>
                <a:lnTo>
                  <a:pt x="13942" y="3424"/>
                </a:lnTo>
                <a:lnTo>
                  <a:pt x="13949" y="3416"/>
                </a:lnTo>
                <a:lnTo>
                  <a:pt x="13958" y="3408"/>
                </a:lnTo>
                <a:lnTo>
                  <a:pt x="13967" y="3401"/>
                </a:lnTo>
                <a:lnTo>
                  <a:pt x="13976" y="3395"/>
                </a:lnTo>
                <a:lnTo>
                  <a:pt x="13986" y="3391"/>
                </a:lnTo>
                <a:lnTo>
                  <a:pt x="13997" y="3388"/>
                </a:lnTo>
                <a:lnTo>
                  <a:pt x="14008" y="3384"/>
                </a:lnTo>
                <a:lnTo>
                  <a:pt x="14018" y="3383"/>
                </a:lnTo>
                <a:lnTo>
                  <a:pt x="14031" y="3382"/>
                </a:lnTo>
                <a:lnTo>
                  <a:pt x="14040" y="3383"/>
                </a:lnTo>
                <a:lnTo>
                  <a:pt x="14048" y="3383"/>
                </a:lnTo>
                <a:lnTo>
                  <a:pt x="14056" y="3386"/>
                </a:lnTo>
                <a:lnTo>
                  <a:pt x="14064" y="3388"/>
                </a:lnTo>
                <a:lnTo>
                  <a:pt x="14070" y="3390"/>
                </a:lnTo>
                <a:lnTo>
                  <a:pt x="14078" y="3393"/>
                </a:lnTo>
                <a:lnTo>
                  <a:pt x="14084" y="3396"/>
                </a:lnTo>
                <a:lnTo>
                  <a:pt x="14090" y="3401"/>
                </a:lnTo>
                <a:lnTo>
                  <a:pt x="14095" y="3405"/>
                </a:lnTo>
                <a:lnTo>
                  <a:pt x="14101" y="3410"/>
                </a:lnTo>
                <a:lnTo>
                  <a:pt x="14105" y="3416"/>
                </a:lnTo>
                <a:lnTo>
                  <a:pt x="14108" y="3421"/>
                </a:lnTo>
                <a:lnTo>
                  <a:pt x="14110" y="3427"/>
                </a:lnTo>
                <a:lnTo>
                  <a:pt x="14112" y="3433"/>
                </a:lnTo>
                <a:lnTo>
                  <a:pt x="14113" y="3438"/>
                </a:lnTo>
                <a:lnTo>
                  <a:pt x="14113" y="3445"/>
                </a:lnTo>
                <a:lnTo>
                  <a:pt x="14113" y="3454"/>
                </a:lnTo>
                <a:lnTo>
                  <a:pt x="14111" y="3460"/>
                </a:lnTo>
                <a:lnTo>
                  <a:pt x="14108" y="3467"/>
                </a:lnTo>
                <a:lnTo>
                  <a:pt x="14104" y="3472"/>
                </a:lnTo>
                <a:lnTo>
                  <a:pt x="14098" y="3477"/>
                </a:lnTo>
                <a:lnTo>
                  <a:pt x="14092" y="3481"/>
                </a:lnTo>
                <a:lnTo>
                  <a:pt x="14085" y="3483"/>
                </a:lnTo>
                <a:lnTo>
                  <a:pt x="14078" y="3484"/>
                </a:lnTo>
                <a:lnTo>
                  <a:pt x="14070" y="3483"/>
                </a:lnTo>
                <a:lnTo>
                  <a:pt x="14063" y="3481"/>
                </a:lnTo>
                <a:lnTo>
                  <a:pt x="14057" y="3477"/>
                </a:lnTo>
                <a:lnTo>
                  <a:pt x="14052" y="3473"/>
                </a:lnTo>
                <a:lnTo>
                  <a:pt x="14047" y="3468"/>
                </a:lnTo>
                <a:lnTo>
                  <a:pt x="14043" y="3462"/>
                </a:lnTo>
                <a:lnTo>
                  <a:pt x="14042" y="3455"/>
                </a:lnTo>
                <a:lnTo>
                  <a:pt x="14041" y="3447"/>
                </a:lnTo>
                <a:lnTo>
                  <a:pt x="14041" y="3442"/>
                </a:lnTo>
                <a:lnTo>
                  <a:pt x="14042" y="3434"/>
                </a:lnTo>
                <a:lnTo>
                  <a:pt x="14042" y="3428"/>
                </a:lnTo>
                <a:lnTo>
                  <a:pt x="14042" y="3424"/>
                </a:lnTo>
                <a:lnTo>
                  <a:pt x="14042" y="3420"/>
                </a:lnTo>
                <a:lnTo>
                  <a:pt x="14041" y="3415"/>
                </a:lnTo>
                <a:lnTo>
                  <a:pt x="14040" y="3411"/>
                </a:lnTo>
                <a:lnTo>
                  <a:pt x="14039" y="3408"/>
                </a:lnTo>
                <a:lnTo>
                  <a:pt x="14037" y="3405"/>
                </a:lnTo>
                <a:lnTo>
                  <a:pt x="14034" y="3403"/>
                </a:lnTo>
                <a:lnTo>
                  <a:pt x="14031" y="3402"/>
                </a:lnTo>
                <a:lnTo>
                  <a:pt x="14028" y="3402"/>
                </a:lnTo>
                <a:lnTo>
                  <a:pt x="14025" y="3402"/>
                </a:lnTo>
                <a:lnTo>
                  <a:pt x="14022" y="3403"/>
                </a:lnTo>
                <a:lnTo>
                  <a:pt x="14018" y="3404"/>
                </a:lnTo>
                <a:lnTo>
                  <a:pt x="14015" y="3406"/>
                </a:lnTo>
                <a:lnTo>
                  <a:pt x="14010" y="3413"/>
                </a:lnTo>
                <a:lnTo>
                  <a:pt x="14007" y="3420"/>
                </a:lnTo>
                <a:lnTo>
                  <a:pt x="14003" y="3431"/>
                </a:lnTo>
                <a:lnTo>
                  <a:pt x="14000" y="3444"/>
                </a:lnTo>
                <a:lnTo>
                  <a:pt x="13999" y="3459"/>
                </a:lnTo>
                <a:lnTo>
                  <a:pt x="13999" y="3477"/>
                </a:lnTo>
                <a:lnTo>
                  <a:pt x="13999" y="3488"/>
                </a:lnTo>
                <a:lnTo>
                  <a:pt x="14000" y="3498"/>
                </a:lnTo>
                <a:lnTo>
                  <a:pt x="14001" y="3508"/>
                </a:lnTo>
                <a:lnTo>
                  <a:pt x="14002" y="3516"/>
                </a:lnTo>
                <a:lnTo>
                  <a:pt x="14004" y="3525"/>
                </a:lnTo>
                <a:lnTo>
                  <a:pt x="14008" y="3532"/>
                </a:lnTo>
                <a:lnTo>
                  <a:pt x="14011" y="3540"/>
                </a:lnTo>
                <a:lnTo>
                  <a:pt x="14015" y="3546"/>
                </a:lnTo>
                <a:lnTo>
                  <a:pt x="14020" y="3553"/>
                </a:lnTo>
                <a:lnTo>
                  <a:pt x="14024" y="3557"/>
                </a:lnTo>
                <a:lnTo>
                  <a:pt x="14028" y="3562"/>
                </a:lnTo>
                <a:lnTo>
                  <a:pt x="14034" y="3566"/>
                </a:lnTo>
                <a:lnTo>
                  <a:pt x="14040" y="3568"/>
                </a:lnTo>
                <a:lnTo>
                  <a:pt x="14045" y="3570"/>
                </a:lnTo>
                <a:lnTo>
                  <a:pt x="14053" y="3571"/>
                </a:lnTo>
                <a:lnTo>
                  <a:pt x="14059" y="3571"/>
                </a:lnTo>
                <a:lnTo>
                  <a:pt x="14067" y="3571"/>
                </a:lnTo>
                <a:lnTo>
                  <a:pt x="14074" y="3569"/>
                </a:lnTo>
                <a:lnTo>
                  <a:pt x="14080" y="3567"/>
                </a:lnTo>
                <a:lnTo>
                  <a:pt x="14086" y="3563"/>
                </a:lnTo>
                <a:lnTo>
                  <a:pt x="14092" y="3558"/>
                </a:lnTo>
                <a:lnTo>
                  <a:pt x="14098" y="3552"/>
                </a:lnTo>
                <a:lnTo>
                  <a:pt x="14104" y="3545"/>
                </a:lnTo>
                <a:lnTo>
                  <a:pt x="14108" y="3538"/>
                </a:lnTo>
                <a:close/>
                <a:moveTo>
                  <a:pt x="14265" y="3565"/>
                </a:moveTo>
                <a:lnTo>
                  <a:pt x="14265" y="3491"/>
                </a:lnTo>
                <a:lnTo>
                  <a:pt x="14255" y="3496"/>
                </a:lnTo>
                <a:lnTo>
                  <a:pt x="14246" y="3501"/>
                </a:lnTo>
                <a:lnTo>
                  <a:pt x="14240" y="3508"/>
                </a:lnTo>
                <a:lnTo>
                  <a:pt x="14233" y="3514"/>
                </a:lnTo>
                <a:lnTo>
                  <a:pt x="14228" y="3522"/>
                </a:lnTo>
                <a:lnTo>
                  <a:pt x="14225" y="3530"/>
                </a:lnTo>
                <a:lnTo>
                  <a:pt x="14223" y="3538"/>
                </a:lnTo>
                <a:lnTo>
                  <a:pt x="14223" y="3546"/>
                </a:lnTo>
                <a:lnTo>
                  <a:pt x="14223" y="3553"/>
                </a:lnTo>
                <a:lnTo>
                  <a:pt x="14224" y="3558"/>
                </a:lnTo>
                <a:lnTo>
                  <a:pt x="14226" y="3564"/>
                </a:lnTo>
                <a:lnTo>
                  <a:pt x="14228" y="3568"/>
                </a:lnTo>
                <a:lnTo>
                  <a:pt x="14231" y="3571"/>
                </a:lnTo>
                <a:lnTo>
                  <a:pt x="14236" y="3573"/>
                </a:lnTo>
                <a:lnTo>
                  <a:pt x="14240" y="3576"/>
                </a:lnTo>
                <a:lnTo>
                  <a:pt x="14244" y="3576"/>
                </a:lnTo>
                <a:lnTo>
                  <a:pt x="14250" y="3576"/>
                </a:lnTo>
                <a:lnTo>
                  <a:pt x="14255" y="3573"/>
                </a:lnTo>
                <a:lnTo>
                  <a:pt x="14259" y="3570"/>
                </a:lnTo>
                <a:lnTo>
                  <a:pt x="14265" y="3565"/>
                </a:lnTo>
                <a:close/>
                <a:moveTo>
                  <a:pt x="14267" y="3584"/>
                </a:moveTo>
                <a:lnTo>
                  <a:pt x="14257" y="3593"/>
                </a:lnTo>
                <a:lnTo>
                  <a:pt x="14247" y="3599"/>
                </a:lnTo>
                <a:lnTo>
                  <a:pt x="14239" y="3605"/>
                </a:lnTo>
                <a:lnTo>
                  <a:pt x="14230" y="3610"/>
                </a:lnTo>
                <a:lnTo>
                  <a:pt x="14221" y="3613"/>
                </a:lnTo>
                <a:lnTo>
                  <a:pt x="14213" y="3616"/>
                </a:lnTo>
                <a:lnTo>
                  <a:pt x="14205" y="3617"/>
                </a:lnTo>
                <a:lnTo>
                  <a:pt x="14197" y="3618"/>
                </a:lnTo>
                <a:lnTo>
                  <a:pt x="14186" y="3617"/>
                </a:lnTo>
                <a:lnTo>
                  <a:pt x="14176" y="3613"/>
                </a:lnTo>
                <a:lnTo>
                  <a:pt x="14167" y="3609"/>
                </a:lnTo>
                <a:lnTo>
                  <a:pt x="14159" y="3603"/>
                </a:lnTo>
                <a:lnTo>
                  <a:pt x="14153" y="3595"/>
                </a:lnTo>
                <a:lnTo>
                  <a:pt x="14148" y="3586"/>
                </a:lnTo>
                <a:lnTo>
                  <a:pt x="14146" y="3577"/>
                </a:lnTo>
                <a:lnTo>
                  <a:pt x="14145" y="3566"/>
                </a:lnTo>
                <a:lnTo>
                  <a:pt x="14145" y="3558"/>
                </a:lnTo>
                <a:lnTo>
                  <a:pt x="14147" y="3552"/>
                </a:lnTo>
                <a:lnTo>
                  <a:pt x="14149" y="3545"/>
                </a:lnTo>
                <a:lnTo>
                  <a:pt x="14152" y="3539"/>
                </a:lnTo>
                <a:lnTo>
                  <a:pt x="14157" y="3532"/>
                </a:lnTo>
                <a:lnTo>
                  <a:pt x="14161" y="3526"/>
                </a:lnTo>
                <a:lnTo>
                  <a:pt x="14167" y="3521"/>
                </a:lnTo>
                <a:lnTo>
                  <a:pt x="14175" y="3514"/>
                </a:lnTo>
                <a:lnTo>
                  <a:pt x="14183" y="3509"/>
                </a:lnTo>
                <a:lnTo>
                  <a:pt x="14191" y="3503"/>
                </a:lnTo>
                <a:lnTo>
                  <a:pt x="14201" y="3498"/>
                </a:lnTo>
                <a:lnTo>
                  <a:pt x="14212" y="3494"/>
                </a:lnTo>
                <a:lnTo>
                  <a:pt x="14237" y="3483"/>
                </a:lnTo>
                <a:lnTo>
                  <a:pt x="14265" y="3474"/>
                </a:lnTo>
                <a:lnTo>
                  <a:pt x="14265" y="3428"/>
                </a:lnTo>
                <a:lnTo>
                  <a:pt x="14264" y="3421"/>
                </a:lnTo>
                <a:lnTo>
                  <a:pt x="14263" y="3416"/>
                </a:lnTo>
                <a:lnTo>
                  <a:pt x="14260" y="3411"/>
                </a:lnTo>
                <a:lnTo>
                  <a:pt x="14257" y="3407"/>
                </a:lnTo>
                <a:lnTo>
                  <a:pt x="14254" y="3404"/>
                </a:lnTo>
                <a:lnTo>
                  <a:pt x="14250" y="3402"/>
                </a:lnTo>
                <a:lnTo>
                  <a:pt x="14245" y="3401"/>
                </a:lnTo>
                <a:lnTo>
                  <a:pt x="14240" y="3400"/>
                </a:lnTo>
                <a:lnTo>
                  <a:pt x="14234" y="3401"/>
                </a:lnTo>
                <a:lnTo>
                  <a:pt x="14230" y="3401"/>
                </a:lnTo>
                <a:lnTo>
                  <a:pt x="14226" y="3403"/>
                </a:lnTo>
                <a:lnTo>
                  <a:pt x="14221" y="3405"/>
                </a:lnTo>
                <a:lnTo>
                  <a:pt x="14219" y="3407"/>
                </a:lnTo>
                <a:lnTo>
                  <a:pt x="14217" y="3410"/>
                </a:lnTo>
                <a:lnTo>
                  <a:pt x="14216" y="3414"/>
                </a:lnTo>
                <a:lnTo>
                  <a:pt x="14215" y="3417"/>
                </a:lnTo>
                <a:lnTo>
                  <a:pt x="14216" y="3422"/>
                </a:lnTo>
                <a:lnTo>
                  <a:pt x="14220" y="3431"/>
                </a:lnTo>
                <a:lnTo>
                  <a:pt x="14225" y="3441"/>
                </a:lnTo>
                <a:lnTo>
                  <a:pt x="14226" y="3448"/>
                </a:lnTo>
                <a:lnTo>
                  <a:pt x="14225" y="3455"/>
                </a:lnTo>
                <a:lnTo>
                  <a:pt x="14224" y="3461"/>
                </a:lnTo>
                <a:lnTo>
                  <a:pt x="14220" y="3467"/>
                </a:lnTo>
                <a:lnTo>
                  <a:pt x="14216" y="3471"/>
                </a:lnTo>
                <a:lnTo>
                  <a:pt x="14212" y="3475"/>
                </a:lnTo>
                <a:lnTo>
                  <a:pt x="14205" y="3478"/>
                </a:lnTo>
                <a:lnTo>
                  <a:pt x="14200" y="3480"/>
                </a:lnTo>
                <a:lnTo>
                  <a:pt x="14192" y="3481"/>
                </a:lnTo>
                <a:lnTo>
                  <a:pt x="14184" y="3480"/>
                </a:lnTo>
                <a:lnTo>
                  <a:pt x="14175" y="3477"/>
                </a:lnTo>
                <a:lnTo>
                  <a:pt x="14169" y="3474"/>
                </a:lnTo>
                <a:lnTo>
                  <a:pt x="14162" y="3470"/>
                </a:lnTo>
                <a:lnTo>
                  <a:pt x="14157" y="3464"/>
                </a:lnTo>
                <a:lnTo>
                  <a:pt x="14153" y="3458"/>
                </a:lnTo>
                <a:lnTo>
                  <a:pt x="14151" y="3450"/>
                </a:lnTo>
                <a:lnTo>
                  <a:pt x="14150" y="3442"/>
                </a:lnTo>
                <a:lnTo>
                  <a:pt x="14151" y="3435"/>
                </a:lnTo>
                <a:lnTo>
                  <a:pt x="14152" y="3430"/>
                </a:lnTo>
                <a:lnTo>
                  <a:pt x="14155" y="3423"/>
                </a:lnTo>
                <a:lnTo>
                  <a:pt x="14158" y="3418"/>
                </a:lnTo>
                <a:lnTo>
                  <a:pt x="14161" y="3413"/>
                </a:lnTo>
                <a:lnTo>
                  <a:pt x="14166" y="3408"/>
                </a:lnTo>
                <a:lnTo>
                  <a:pt x="14172" y="3404"/>
                </a:lnTo>
                <a:lnTo>
                  <a:pt x="14178" y="3400"/>
                </a:lnTo>
                <a:lnTo>
                  <a:pt x="14185" y="3395"/>
                </a:lnTo>
                <a:lnTo>
                  <a:pt x="14193" y="3392"/>
                </a:lnTo>
                <a:lnTo>
                  <a:pt x="14201" y="3389"/>
                </a:lnTo>
                <a:lnTo>
                  <a:pt x="14210" y="3387"/>
                </a:lnTo>
                <a:lnTo>
                  <a:pt x="14219" y="3384"/>
                </a:lnTo>
                <a:lnTo>
                  <a:pt x="14229" y="3383"/>
                </a:lnTo>
                <a:lnTo>
                  <a:pt x="14240" y="3383"/>
                </a:lnTo>
                <a:lnTo>
                  <a:pt x="14251" y="3382"/>
                </a:lnTo>
                <a:lnTo>
                  <a:pt x="14263" y="3383"/>
                </a:lnTo>
                <a:lnTo>
                  <a:pt x="14273" y="3383"/>
                </a:lnTo>
                <a:lnTo>
                  <a:pt x="14283" y="3386"/>
                </a:lnTo>
                <a:lnTo>
                  <a:pt x="14293" y="3387"/>
                </a:lnTo>
                <a:lnTo>
                  <a:pt x="14300" y="3390"/>
                </a:lnTo>
                <a:lnTo>
                  <a:pt x="14308" y="3393"/>
                </a:lnTo>
                <a:lnTo>
                  <a:pt x="14315" y="3396"/>
                </a:lnTo>
                <a:lnTo>
                  <a:pt x="14321" y="3401"/>
                </a:lnTo>
                <a:lnTo>
                  <a:pt x="14326" y="3406"/>
                </a:lnTo>
                <a:lnTo>
                  <a:pt x="14332" y="3411"/>
                </a:lnTo>
                <a:lnTo>
                  <a:pt x="14335" y="3417"/>
                </a:lnTo>
                <a:lnTo>
                  <a:pt x="14338" y="3423"/>
                </a:lnTo>
                <a:lnTo>
                  <a:pt x="14340" y="3431"/>
                </a:lnTo>
                <a:lnTo>
                  <a:pt x="14342" y="3440"/>
                </a:lnTo>
                <a:lnTo>
                  <a:pt x="14344" y="3447"/>
                </a:lnTo>
                <a:lnTo>
                  <a:pt x="14344" y="3457"/>
                </a:lnTo>
                <a:lnTo>
                  <a:pt x="14344" y="3563"/>
                </a:lnTo>
                <a:lnTo>
                  <a:pt x="14345" y="3570"/>
                </a:lnTo>
                <a:lnTo>
                  <a:pt x="14347" y="3576"/>
                </a:lnTo>
                <a:lnTo>
                  <a:pt x="14348" y="3578"/>
                </a:lnTo>
                <a:lnTo>
                  <a:pt x="14349" y="3579"/>
                </a:lnTo>
                <a:lnTo>
                  <a:pt x="14351" y="3580"/>
                </a:lnTo>
                <a:lnTo>
                  <a:pt x="14353" y="3580"/>
                </a:lnTo>
                <a:lnTo>
                  <a:pt x="14355" y="3580"/>
                </a:lnTo>
                <a:lnTo>
                  <a:pt x="14359" y="3579"/>
                </a:lnTo>
                <a:lnTo>
                  <a:pt x="14363" y="3577"/>
                </a:lnTo>
                <a:lnTo>
                  <a:pt x="14367" y="3575"/>
                </a:lnTo>
                <a:lnTo>
                  <a:pt x="14374" y="3582"/>
                </a:lnTo>
                <a:lnTo>
                  <a:pt x="14367" y="3591"/>
                </a:lnTo>
                <a:lnTo>
                  <a:pt x="14361" y="3597"/>
                </a:lnTo>
                <a:lnTo>
                  <a:pt x="14354" y="3604"/>
                </a:lnTo>
                <a:lnTo>
                  <a:pt x="14347" y="3609"/>
                </a:lnTo>
                <a:lnTo>
                  <a:pt x="14339" y="3612"/>
                </a:lnTo>
                <a:lnTo>
                  <a:pt x="14332" y="3616"/>
                </a:lnTo>
                <a:lnTo>
                  <a:pt x="14324" y="3617"/>
                </a:lnTo>
                <a:lnTo>
                  <a:pt x="14317" y="3618"/>
                </a:lnTo>
                <a:lnTo>
                  <a:pt x="14309" y="3617"/>
                </a:lnTo>
                <a:lnTo>
                  <a:pt x="14301" y="3616"/>
                </a:lnTo>
                <a:lnTo>
                  <a:pt x="14295" y="3612"/>
                </a:lnTo>
                <a:lnTo>
                  <a:pt x="14288" y="3609"/>
                </a:lnTo>
                <a:lnTo>
                  <a:pt x="14282" y="3605"/>
                </a:lnTo>
                <a:lnTo>
                  <a:pt x="14277" y="3598"/>
                </a:lnTo>
                <a:lnTo>
                  <a:pt x="14271" y="3592"/>
                </a:lnTo>
                <a:lnTo>
                  <a:pt x="14267" y="3584"/>
                </a:lnTo>
                <a:close/>
                <a:moveTo>
                  <a:pt x="14407" y="3413"/>
                </a:moveTo>
                <a:lnTo>
                  <a:pt x="14382" y="3413"/>
                </a:lnTo>
                <a:lnTo>
                  <a:pt x="14382" y="3394"/>
                </a:lnTo>
                <a:lnTo>
                  <a:pt x="14398" y="3389"/>
                </a:lnTo>
                <a:lnTo>
                  <a:pt x="14411" y="3382"/>
                </a:lnTo>
                <a:lnTo>
                  <a:pt x="14423" y="3374"/>
                </a:lnTo>
                <a:lnTo>
                  <a:pt x="14435" y="3363"/>
                </a:lnTo>
                <a:lnTo>
                  <a:pt x="14445" y="3352"/>
                </a:lnTo>
                <a:lnTo>
                  <a:pt x="14454" y="3339"/>
                </a:lnTo>
                <a:lnTo>
                  <a:pt x="14462" y="3325"/>
                </a:lnTo>
                <a:lnTo>
                  <a:pt x="14468" y="3310"/>
                </a:lnTo>
                <a:lnTo>
                  <a:pt x="14488" y="3310"/>
                </a:lnTo>
                <a:lnTo>
                  <a:pt x="14488" y="3389"/>
                </a:lnTo>
                <a:lnTo>
                  <a:pt x="14530" y="3389"/>
                </a:lnTo>
                <a:lnTo>
                  <a:pt x="14530" y="3413"/>
                </a:lnTo>
                <a:lnTo>
                  <a:pt x="14488" y="3413"/>
                </a:lnTo>
                <a:lnTo>
                  <a:pt x="14488" y="3548"/>
                </a:lnTo>
                <a:lnTo>
                  <a:pt x="14488" y="3556"/>
                </a:lnTo>
                <a:lnTo>
                  <a:pt x="14489" y="3563"/>
                </a:lnTo>
                <a:lnTo>
                  <a:pt x="14490" y="3569"/>
                </a:lnTo>
                <a:lnTo>
                  <a:pt x="14493" y="3573"/>
                </a:lnTo>
                <a:lnTo>
                  <a:pt x="14495" y="3577"/>
                </a:lnTo>
                <a:lnTo>
                  <a:pt x="14498" y="3580"/>
                </a:lnTo>
                <a:lnTo>
                  <a:pt x="14501" y="3581"/>
                </a:lnTo>
                <a:lnTo>
                  <a:pt x="14507" y="3582"/>
                </a:lnTo>
                <a:lnTo>
                  <a:pt x="14511" y="3581"/>
                </a:lnTo>
                <a:lnTo>
                  <a:pt x="14516" y="3579"/>
                </a:lnTo>
                <a:lnTo>
                  <a:pt x="14522" y="3575"/>
                </a:lnTo>
                <a:lnTo>
                  <a:pt x="14528" y="3569"/>
                </a:lnTo>
                <a:lnTo>
                  <a:pt x="14539" y="3579"/>
                </a:lnTo>
                <a:lnTo>
                  <a:pt x="14531" y="3588"/>
                </a:lnTo>
                <a:lnTo>
                  <a:pt x="14523" y="3596"/>
                </a:lnTo>
                <a:lnTo>
                  <a:pt x="14514" y="3603"/>
                </a:lnTo>
                <a:lnTo>
                  <a:pt x="14504" y="3608"/>
                </a:lnTo>
                <a:lnTo>
                  <a:pt x="14496" y="3612"/>
                </a:lnTo>
                <a:lnTo>
                  <a:pt x="14487" y="3615"/>
                </a:lnTo>
                <a:lnTo>
                  <a:pt x="14477" y="3617"/>
                </a:lnTo>
                <a:lnTo>
                  <a:pt x="14468" y="3617"/>
                </a:lnTo>
                <a:lnTo>
                  <a:pt x="14460" y="3617"/>
                </a:lnTo>
                <a:lnTo>
                  <a:pt x="14454" y="3616"/>
                </a:lnTo>
                <a:lnTo>
                  <a:pt x="14447" y="3615"/>
                </a:lnTo>
                <a:lnTo>
                  <a:pt x="14441" y="3613"/>
                </a:lnTo>
                <a:lnTo>
                  <a:pt x="14435" y="3610"/>
                </a:lnTo>
                <a:lnTo>
                  <a:pt x="14431" y="3608"/>
                </a:lnTo>
                <a:lnTo>
                  <a:pt x="14427" y="3605"/>
                </a:lnTo>
                <a:lnTo>
                  <a:pt x="14422" y="3600"/>
                </a:lnTo>
                <a:lnTo>
                  <a:pt x="14419" y="3596"/>
                </a:lnTo>
                <a:lnTo>
                  <a:pt x="14416" y="3592"/>
                </a:lnTo>
                <a:lnTo>
                  <a:pt x="14414" y="3585"/>
                </a:lnTo>
                <a:lnTo>
                  <a:pt x="14412" y="3580"/>
                </a:lnTo>
                <a:lnTo>
                  <a:pt x="14408" y="3567"/>
                </a:lnTo>
                <a:lnTo>
                  <a:pt x="14407" y="3551"/>
                </a:lnTo>
                <a:lnTo>
                  <a:pt x="14407" y="3413"/>
                </a:lnTo>
                <a:close/>
                <a:moveTo>
                  <a:pt x="14568" y="3327"/>
                </a:moveTo>
                <a:lnTo>
                  <a:pt x="14569" y="3319"/>
                </a:lnTo>
                <a:lnTo>
                  <a:pt x="14571" y="3311"/>
                </a:lnTo>
                <a:lnTo>
                  <a:pt x="14575" y="3305"/>
                </a:lnTo>
                <a:lnTo>
                  <a:pt x="14580" y="3298"/>
                </a:lnTo>
                <a:lnTo>
                  <a:pt x="14587" y="3293"/>
                </a:lnTo>
                <a:lnTo>
                  <a:pt x="14593" y="3289"/>
                </a:lnTo>
                <a:lnTo>
                  <a:pt x="14601" y="3287"/>
                </a:lnTo>
                <a:lnTo>
                  <a:pt x="14609" y="3286"/>
                </a:lnTo>
                <a:lnTo>
                  <a:pt x="14617" y="3287"/>
                </a:lnTo>
                <a:lnTo>
                  <a:pt x="14624" y="3289"/>
                </a:lnTo>
                <a:lnTo>
                  <a:pt x="14631" y="3293"/>
                </a:lnTo>
                <a:lnTo>
                  <a:pt x="14637" y="3298"/>
                </a:lnTo>
                <a:lnTo>
                  <a:pt x="14643" y="3305"/>
                </a:lnTo>
                <a:lnTo>
                  <a:pt x="14646" y="3311"/>
                </a:lnTo>
                <a:lnTo>
                  <a:pt x="14648" y="3319"/>
                </a:lnTo>
                <a:lnTo>
                  <a:pt x="14649" y="3327"/>
                </a:lnTo>
                <a:lnTo>
                  <a:pt x="14648" y="3335"/>
                </a:lnTo>
                <a:lnTo>
                  <a:pt x="14646" y="3342"/>
                </a:lnTo>
                <a:lnTo>
                  <a:pt x="14643" y="3349"/>
                </a:lnTo>
                <a:lnTo>
                  <a:pt x="14637" y="3355"/>
                </a:lnTo>
                <a:lnTo>
                  <a:pt x="14631" y="3361"/>
                </a:lnTo>
                <a:lnTo>
                  <a:pt x="14624" y="3364"/>
                </a:lnTo>
                <a:lnTo>
                  <a:pt x="14617" y="3366"/>
                </a:lnTo>
                <a:lnTo>
                  <a:pt x="14609" y="3367"/>
                </a:lnTo>
                <a:lnTo>
                  <a:pt x="14601" y="3366"/>
                </a:lnTo>
                <a:lnTo>
                  <a:pt x="14594" y="3364"/>
                </a:lnTo>
                <a:lnTo>
                  <a:pt x="14587" y="3361"/>
                </a:lnTo>
                <a:lnTo>
                  <a:pt x="14580" y="3355"/>
                </a:lnTo>
                <a:lnTo>
                  <a:pt x="14575" y="3349"/>
                </a:lnTo>
                <a:lnTo>
                  <a:pt x="14571" y="3342"/>
                </a:lnTo>
                <a:lnTo>
                  <a:pt x="14569" y="3335"/>
                </a:lnTo>
                <a:lnTo>
                  <a:pt x="14568" y="3327"/>
                </a:lnTo>
                <a:close/>
                <a:moveTo>
                  <a:pt x="14655" y="3389"/>
                </a:moveTo>
                <a:lnTo>
                  <a:pt x="14655" y="3565"/>
                </a:lnTo>
                <a:lnTo>
                  <a:pt x="14655" y="3572"/>
                </a:lnTo>
                <a:lnTo>
                  <a:pt x="14656" y="3580"/>
                </a:lnTo>
                <a:lnTo>
                  <a:pt x="14658" y="3585"/>
                </a:lnTo>
                <a:lnTo>
                  <a:pt x="14661" y="3590"/>
                </a:lnTo>
                <a:lnTo>
                  <a:pt x="14664" y="3594"/>
                </a:lnTo>
                <a:lnTo>
                  <a:pt x="14669" y="3597"/>
                </a:lnTo>
                <a:lnTo>
                  <a:pt x="14674" y="3599"/>
                </a:lnTo>
                <a:lnTo>
                  <a:pt x="14681" y="3602"/>
                </a:lnTo>
                <a:lnTo>
                  <a:pt x="14681" y="3612"/>
                </a:lnTo>
                <a:lnTo>
                  <a:pt x="14547" y="3612"/>
                </a:lnTo>
                <a:lnTo>
                  <a:pt x="14547" y="3602"/>
                </a:lnTo>
                <a:lnTo>
                  <a:pt x="14553" y="3599"/>
                </a:lnTo>
                <a:lnTo>
                  <a:pt x="14558" y="3597"/>
                </a:lnTo>
                <a:lnTo>
                  <a:pt x="14563" y="3594"/>
                </a:lnTo>
                <a:lnTo>
                  <a:pt x="14566" y="3590"/>
                </a:lnTo>
                <a:lnTo>
                  <a:pt x="14569" y="3585"/>
                </a:lnTo>
                <a:lnTo>
                  <a:pt x="14570" y="3580"/>
                </a:lnTo>
                <a:lnTo>
                  <a:pt x="14571" y="3572"/>
                </a:lnTo>
                <a:lnTo>
                  <a:pt x="14573" y="3565"/>
                </a:lnTo>
                <a:lnTo>
                  <a:pt x="14573" y="3436"/>
                </a:lnTo>
                <a:lnTo>
                  <a:pt x="14571" y="3429"/>
                </a:lnTo>
                <a:lnTo>
                  <a:pt x="14570" y="3421"/>
                </a:lnTo>
                <a:lnTo>
                  <a:pt x="14569" y="3415"/>
                </a:lnTo>
                <a:lnTo>
                  <a:pt x="14566" y="3410"/>
                </a:lnTo>
                <a:lnTo>
                  <a:pt x="14563" y="3406"/>
                </a:lnTo>
                <a:lnTo>
                  <a:pt x="14558" y="3403"/>
                </a:lnTo>
                <a:lnTo>
                  <a:pt x="14553" y="3401"/>
                </a:lnTo>
                <a:lnTo>
                  <a:pt x="14547" y="3400"/>
                </a:lnTo>
                <a:lnTo>
                  <a:pt x="14547" y="3389"/>
                </a:lnTo>
                <a:lnTo>
                  <a:pt x="14655" y="3389"/>
                </a:lnTo>
                <a:close/>
                <a:moveTo>
                  <a:pt x="14784" y="3501"/>
                </a:moveTo>
                <a:lnTo>
                  <a:pt x="14784" y="3528"/>
                </a:lnTo>
                <a:lnTo>
                  <a:pt x="14785" y="3551"/>
                </a:lnTo>
                <a:lnTo>
                  <a:pt x="14787" y="3568"/>
                </a:lnTo>
                <a:lnTo>
                  <a:pt x="14791" y="3581"/>
                </a:lnTo>
                <a:lnTo>
                  <a:pt x="14792" y="3585"/>
                </a:lnTo>
                <a:lnTo>
                  <a:pt x="14794" y="3590"/>
                </a:lnTo>
                <a:lnTo>
                  <a:pt x="14797" y="3593"/>
                </a:lnTo>
                <a:lnTo>
                  <a:pt x="14799" y="3596"/>
                </a:lnTo>
                <a:lnTo>
                  <a:pt x="14803" y="3598"/>
                </a:lnTo>
                <a:lnTo>
                  <a:pt x="14806" y="3599"/>
                </a:lnTo>
                <a:lnTo>
                  <a:pt x="14809" y="3600"/>
                </a:lnTo>
                <a:lnTo>
                  <a:pt x="14813" y="3602"/>
                </a:lnTo>
                <a:lnTo>
                  <a:pt x="14817" y="3600"/>
                </a:lnTo>
                <a:lnTo>
                  <a:pt x="14821" y="3599"/>
                </a:lnTo>
                <a:lnTo>
                  <a:pt x="14824" y="3598"/>
                </a:lnTo>
                <a:lnTo>
                  <a:pt x="14826" y="3596"/>
                </a:lnTo>
                <a:lnTo>
                  <a:pt x="14830" y="3593"/>
                </a:lnTo>
                <a:lnTo>
                  <a:pt x="14832" y="3590"/>
                </a:lnTo>
                <a:lnTo>
                  <a:pt x="14834" y="3585"/>
                </a:lnTo>
                <a:lnTo>
                  <a:pt x="14836" y="3580"/>
                </a:lnTo>
                <a:lnTo>
                  <a:pt x="14838" y="3567"/>
                </a:lnTo>
                <a:lnTo>
                  <a:pt x="14840" y="3550"/>
                </a:lnTo>
                <a:lnTo>
                  <a:pt x="14841" y="3528"/>
                </a:lnTo>
                <a:lnTo>
                  <a:pt x="14843" y="3501"/>
                </a:lnTo>
                <a:lnTo>
                  <a:pt x="14841" y="3474"/>
                </a:lnTo>
                <a:lnTo>
                  <a:pt x="14840" y="3451"/>
                </a:lnTo>
                <a:lnTo>
                  <a:pt x="14838" y="3434"/>
                </a:lnTo>
                <a:lnTo>
                  <a:pt x="14836" y="3421"/>
                </a:lnTo>
                <a:lnTo>
                  <a:pt x="14834" y="3416"/>
                </a:lnTo>
                <a:lnTo>
                  <a:pt x="14832" y="3413"/>
                </a:lnTo>
                <a:lnTo>
                  <a:pt x="14830" y="3408"/>
                </a:lnTo>
                <a:lnTo>
                  <a:pt x="14826" y="3406"/>
                </a:lnTo>
                <a:lnTo>
                  <a:pt x="14824" y="3404"/>
                </a:lnTo>
                <a:lnTo>
                  <a:pt x="14821" y="3402"/>
                </a:lnTo>
                <a:lnTo>
                  <a:pt x="14817" y="3401"/>
                </a:lnTo>
                <a:lnTo>
                  <a:pt x="14813" y="3401"/>
                </a:lnTo>
                <a:lnTo>
                  <a:pt x="14809" y="3401"/>
                </a:lnTo>
                <a:lnTo>
                  <a:pt x="14806" y="3402"/>
                </a:lnTo>
                <a:lnTo>
                  <a:pt x="14803" y="3403"/>
                </a:lnTo>
                <a:lnTo>
                  <a:pt x="14799" y="3405"/>
                </a:lnTo>
                <a:lnTo>
                  <a:pt x="14797" y="3408"/>
                </a:lnTo>
                <a:lnTo>
                  <a:pt x="14794" y="3411"/>
                </a:lnTo>
                <a:lnTo>
                  <a:pt x="14792" y="3416"/>
                </a:lnTo>
                <a:lnTo>
                  <a:pt x="14791" y="3420"/>
                </a:lnTo>
                <a:lnTo>
                  <a:pt x="14787" y="3433"/>
                </a:lnTo>
                <a:lnTo>
                  <a:pt x="14785" y="3450"/>
                </a:lnTo>
                <a:lnTo>
                  <a:pt x="14784" y="3473"/>
                </a:lnTo>
                <a:lnTo>
                  <a:pt x="14784" y="3501"/>
                </a:lnTo>
                <a:close/>
                <a:moveTo>
                  <a:pt x="14699" y="3500"/>
                </a:moveTo>
                <a:lnTo>
                  <a:pt x="14700" y="3487"/>
                </a:lnTo>
                <a:lnTo>
                  <a:pt x="14701" y="3475"/>
                </a:lnTo>
                <a:lnTo>
                  <a:pt x="14703" y="3464"/>
                </a:lnTo>
                <a:lnTo>
                  <a:pt x="14706" y="3454"/>
                </a:lnTo>
                <a:lnTo>
                  <a:pt x="14712" y="3443"/>
                </a:lnTo>
                <a:lnTo>
                  <a:pt x="14717" y="3433"/>
                </a:lnTo>
                <a:lnTo>
                  <a:pt x="14724" y="3424"/>
                </a:lnTo>
                <a:lnTo>
                  <a:pt x="14731" y="3416"/>
                </a:lnTo>
                <a:lnTo>
                  <a:pt x="14739" y="3408"/>
                </a:lnTo>
                <a:lnTo>
                  <a:pt x="14748" y="3402"/>
                </a:lnTo>
                <a:lnTo>
                  <a:pt x="14757" y="3396"/>
                </a:lnTo>
                <a:lnTo>
                  <a:pt x="14767" y="3391"/>
                </a:lnTo>
                <a:lnTo>
                  <a:pt x="14778" y="3388"/>
                </a:lnTo>
                <a:lnTo>
                  <a:pt x="14789" y="3386"/>
                </a:lnTo>
                <a:lnTo>
                  <a:pt x="14800" y="3383"/>
                </a:lnTo>
                <a:lnTo>
                  <a:pt x="14813" y="3383"/>
                </a:lnTo>
                <a:lnTo>
                  <a:pt x="14825" y="3383"/>
                </a:lnTo>
                <a:lnTo>
                  <a:pt x="14837" y="3386"/>
                </a:lnTo>
                <a:lnTo>
                  <a:pt x="14848" y="3388"/>
                </a:lnTo>
                <a:lnTo>
                  <a:pt x="14859" y="3391"/>
                </a:lnTo>
                <a:lnTo>
                  <a:pt x="14868" y="3395"/>
                </a:lnTo>
                <a:lnTo>
                  <a:pt x="14878" y="3402"/>
                </a:lnTo>
                <a:lnTo>
                  <a:pt x="14887" y="3408"/>
                </a:lnTo>
                <a:lnTo>
                  <a:pt x="14895" y="3416"/>
                </a:lnTo>
                <a:lnTo>
                  <a:pt x="14903" y="3424"/>
                </a:lnTo>
                <a:lnTo>
                  <a:pt x="14910" y="3433"/>
                </a:lnTo>
                <a:lnTo>
                  <a:pt x="14915" y="3443"/>
                </a:lnTo>
                <a:lnTo>
                  <a:pt x="14919" y="3453"/>
                </a:lnTo>
                <a:lnTo>
                  <a:pt x="14922" y="3464"/>
                </a:lnTo>
                <a:lnTo>
                  <a:pt x="14925" y="3475"/>
                </a:lnTo>
                <a:lnTo>
                  <a:pt x="14927" y="3487"/>
                </a:lnTo>
                <a:lnTo>
                  <a:pt x="14927" y="3500"/>
                </a:lnTo>
                <a:lnTo>
                  <a:pt x="14927" y="3513"/>
                </a:lnTo>
                <a:lnTo>
                  <a:pt x="14925" y="3525"/>
                </a:lnTo>
                <a:lnTo>
                  <a:pt x="14922" y="3537"/>
                </a:lnTo>
                <a:lnTo>
                  <a:pt x="14919" y="3548"/>
                </a:lnTo>
                <a:lnTo>
                  <a:pt x="14915" y="3557"/>
                </a:lnTo>
                <a:lnTo>
                  <a:pt x="14910" y="3567"/>
                </a:lnTo>
                <a:lnTo>
                  <a:pt x="14903" y="3577"/>
                </a:lnTo>
                <a:lnTo>
                  <a:pt x="14895" y="3585"/>
                </a:lnTo>
                <a:lnTo>
                  <a:pt x="14887" y="3593"/>
                </a:lnTo>
                <a:lnTo>
                  <a:pt x="14878" y="3599"/>
                </a:lnTo>
                <a:lnTo>
                  <a:pt x="14868" y="3605"/>
                </a:lnTo>
                <a:lnTo>
                  <a:pt x="14859" y="3609"/>
                </a:lnTo>
                <a:lnTo>
                  <a:pt x="14848" y="3613"/>
                </a:lnTo>
                <a:lnTo>
                  <a:pt x="14837" y="3616"/>
                </a:lnTo>
                <a:lnTo>
                  <a:pt x="14825" y="3617"/>
                </a:lnTo>
                <a:lnTo>
                  <a:pt x="14813" y="3618"/>
                </a:lnTo>
                <a:lnTo>
                  <a:pt x="14800" y="3617"/>
                </a:lnTo>
                <a:lnTo>
                  <a:pt x="14790" y="3616"/>
                </a:lnTo>
                <a:lnTo>
                  <a:pt x="14778" y="3613"/>
                </a:lnTo>
                <a:lnTo>
                  <a:pt x="14768" y="3609"/>
                </a:lnTo>
                <a:lnTo>
                  <a:pt x="14757" y="3605"/>
                </a:lnTo>
                <a:lnTo>
                  <a:pt x="14749" y="3599"/>
                </a:lnTo>
                <a:lnTo>
                  <a:pt x="14739" y="3592"/>
                </a:lnTo>
                <a:lnTo>
                  <a:pt x="14731" y="3584"/>
                </a:lnTo>
                <a:lnTo>
                  <a:pt x="14724" y="3576"/>
                </a:lnTo>
                <a:lnTo>
                  <a:pt x="14717" y="3567"/>
                </a:lnTo>
                <a:lnTo>
                  <a:pt x="14712" y="3557"/>
                </a:lnTo>
                <a:lnTo>
                  <a:pt x="14706" y="3546"/>
                </a:lnTo>
                <a:lnTo>
                  <a:pt x="14703" y="3536"/>
                </a:lnTo>
                <a:lnTo>
                  <a:pt x="14701" y="3525"/>
                </a:lnTo>
                <a:lnTo>
                  <a:pt x="14700" y="3513"/>
                </a:lnTo>
                <a:lnTo>
                  <a:pt x="14699" y="3500"/>
                </a:lnTo>
                <a:close/>
                <a:moveTo>
                  <a:pt x="15052" y="3414"/>
                </a:moveTo>
                <a:lnTo>
                  <a:pt x="15060" y="3407"/>
                </a:lnTo>
                <a:lnTo>
                  <a:pt x="15068" y="3401"/>
                </a:lnTo>
                <a:lnTo>
                  <a:pt x="15078" y="3395"/>
                </a:lnTo>
                <a:lnTo>
                  <a:pt x="15087" y="3390"/>
                </a:lnTo>
                <a:lnTo>
                  <a:pt x="15096" y="3387"/>
                </a:lnTo>
                <a:lnTo>
                  <a:pt x="15106" y="3384"/>
                </a:lnTo>
                <a:lnTo>
                  <a:pt x="15116" y="3382"/>
                </a:lnTo>
                <a:lnTo>
                  <a:pt x="15126" y="3382"/>
                </a:lnTo>
                <a:lnTo>
                  <a:pt x="15133" y="3382"/>
                </a:lnTo>
                <a:lnTo>
                  <a:pt x="15140" y="3383"/>
                </a:lnTo>
                <a:lnTo>
                  <a:pt x="15147" y="3386"/>
                </a:lnTo>
                <a:lnTo>
                  <a:pt x="15153" y="3388"/>
                </a:lnTo>
                <a:lnTo>
                  <a:pt x="15158" y="3390"/>
                </a:lnTo>
                <a:lnTo>
                  <a:pt x="15163" y="3393"/>
                </a:lnTo>
                <a:lnTo>
                  <a:pt x="15168" y="3397"/>
                </a:lnTo>
                <a:lnTo>
                  <a:pt x="15172" y="3403"/>
                </a:lnTo>
                <a:lnTo>
                  <a:pt x="15175" y="3408"/>
                </a:lnTo>
                <a:lnTo>
                  <a:pt x="15178" y="3414"/>
                </a:lnTo>
                <a:lnTo>
                  <a:pt x="15182" y="3421"/>
                </a:lnTo>
                <a:lnTo>
                  <a:pt x="15184" y="3429"/>
                </a:lnTo>
                <a:lnTo>
                  <a:pt x="15185" y="3436"/>
                </a:lnTo>
                <a:lnTo>
                  <a:pt x="15186" y="3445"/>
                </a:lnTo>
                <a:lnTo>
                  <a:pt x="15187" y="3455"/>
                </a:lnTo>
                <a:lnTo>
                  <a:pt x="15187" y="3465"/>
                </a:lnTo>
                <a:lnTo>
                  <a:pt x="15187" y="3559"/>
                </a:lnTo>
                <a:lnTo>
                  <a:pt x="15187" y="3569"/>
                </a:lnTo>
                <a:lnTo>
                  <a:pt x="15188" y="3577"/>
                </a:lnTo>
                <a:lnTo>
                  <a:pt x="15190" y="3584"/>
                </a:lnTo>
                <a:lnTo>
                  <a:pt x="15192" y="3590"/>
                </a:lnTo>
                <a:lnTo>
                  <a:pt x="15197" y="3594"/>
                </a:lnTo>
                <a:lnTo>
                  <a:pt x="15201" y="3597"/>
                </a:lnTo>
                <a:lnTo>
                  <a:pt x="15207" y="3599"/>
                </a:lnTo>
                <a:lnTo>
                  <a:pt x="15213" y="3602"/>
                </a:lnTo>
                <a:lnTo>
                  <a:pt x="15213" y="3612"/>
                </a:lnTo>
                <a:lnTo>
                  <a:pt x="15088" y="3612"/>
                </a:lnTo>
                <a:lnTo>
                  <a:pt x="15088" y="3602"/>
                </a:lnTo>
                <a:lnTo>
                  <a:pt x="15093" y="3599"/>
                </a:lnTo>
                <a:lnTo>
                  <a:pt x="15096" y="3597"/>
                </a:lnTo>
                <a:lnTo>
                  <a:pt x="15100" y="3594"/>
                </a:lnTo>
                <a:lnTo>
                  <a:pt x="15103" y="3590"/>
                </a:lnTo>
                <a:lnTo>
                  <a:pt x="15104" y="3585"/>
                </a:lnTo>
                <a:lnTo>
                  <a:pt x="15105" y="3579"/>
                </a:lnTo>
                <a:lnTo>
                  <a:pt x="15106" y="3570"/>
                </a:lnTo>
                <a:lnTo>
                  <a:pt x="15106" y="3562"/>
                </a:lnTo>
                <a:lnTo>
                  <a:pt x="15106" y="3458"/>
                </a:lnTo>
                <a:lnTo>
                  <a:pt x="15106" y="3447"/>
                </a:lnTo>
                <a:lnTo>
                  <a:pt x="15105" y="3438"/>
                </a:lnTo>
                <a:lnTo>
                  <a:pt x="15104" y="3432"/>
                </a:lnTo>
                <a:lnTo>
                  <a:pt x="15102" y="3428"/>
                </a:lnTo>
                <a:lnTo>
                  <a:pt x="15100" y="3424"/>
                </a:lnTo>
                <a:lnTo>
                  <a:pt x="15096" y="3422"/>
                </a:lnTo>
                <a:lnTo>
                  <a:pt x="15092" y="3420"/>
                </a:lnTo>
                <a:lnTo>
                  <a:pt x="15087" y="3420"/>
                </a:lnTo>
                <a:lnTo>
                  <a:pt x="15082" y="3420"/>
                </a:lnTo>
                <a:lnTo>
                  <a:pt x="15078" y="3421"/>
                </a:lnTo>
                <a:lnTo>
                  <a:pt x="15075" y="3423"/>
                </a:lnTo>
                <a:lnTo>
                  <a:pt x="15070" y="3426"/>
                </a:lnTo>
                <a:lnTo>
                  <a:pt x="15062" y="3432"/>
                </a:lnTo>
                <a:lnTo>
                  <a:pt x="15053" y="3440"/>
                </a:lnTo>
                <a:lnTo>
                  <a:pt x="15053" y="3564"/>
                </a:lnTo>
                <a:lnTo>
                  <a:pt x="15053" y="3572"/>
                </a:lnTo>
                <a:lnTo>
                  <a:pt x="15054" y="3580"/>
                </a:lnTo>
                <a:lnTo>
                  <a:pt x="15056" y="3586"/>
                </a:lnTo>
                <a:lnTo>
                  <a:pt x="15057" y="3591"/>
                </a:lnTo>
                <a:lnTo>
                  <a:pt x="15061" y="3595"/>
                </a:lnTo>
                <a:lnTo>
                  <a:pt x="15064" y="3597"/>
                </a:lnTo>
                <a:lnTo>
                  <a:pt x="15068" y="3599"/>
                </a:lnTo>
                <a:lnTo>
                  <a:pt x="15074" y="3602"/>
                </a:lnTo>
                <a:lnTo>
                  <a:pt x="15074" y="3612"/>
                </a:lnTo>
                <a:lnTo>
                  <a:pt x="14947" y="3612"/>
                </a:lnTo>
                <a:lnTo>
                  <a:pt x="14947" y="3602"/>
                </a:lnTo>
                <a:lnTo>
                  <a:pt x="14954" y="3599"/>
                </a:lnTo>
                <a:lnTo>
                  <a:pt x="14959" y="3597"/>
                </a:lnTo>
                <a:lnTo>
                  <a:pt x="14964" y="3594"/>
                </a:lnTo>
                <a:lnTo>
                  <a:pt x="14967" y="3590"/>
                </a:lnTo>
                <a:lnTo>
                  <a:pt x="14969" y="3585"/>
                </a:lnTo>
                <a:lnTo>
                  <a:pt x="14971" y="3580"/>
                </a:lnTo>
                <a:lnTo>
                  <a:pt x="14972" y="3572"/>
                </a:lnTo>
                <a:lnTo>
                  <a:pt x="14973" y="3565"/>
                </a:lnTo>
                <a:lnTo>
                  <a:pt x="14973" y="3436"/>
                </a:lnTo>
                <a:lnTo>
                  <a:pt x="14972" y="3429"/>
                </a:lnTo>
                <a:lnTo>
                  <a:pt x="14971" y="3421"/>
                </a:lnTo>
                <a:lnTo>
                  <a:pt x="14969" y="3415"/>
                </a:lnTo>
                <a:lnTo>
                  <a:pt x="14967" y="3410"/>
                </a:lnTo>
                <a:lnTo>
                  <a:pt x="14964" y="3406"/>
                </a:lnTo>
                <a:lnTo>
                  <a:pt x="14959" y="3403"/>
                </a:lnTo>
                <a:lnTo>
                  <a:pt x="14954" y="3401"/>
                </a:lnTo>
                <a:lnTo>
                  <a:pt x="14947" y="3400"/>
                </a:lnTo>
                <a:lnTo>
                  <a:pt x="14947" y="3389"/>
                </a:lnTo>
                <a:lnTo>
                  <a:pt x="15051" y="3389"/>
                </a:lnTo>
                <a:lnTo>
                  <a:pt x="15052" y="3414"/>
                </a:lnTo>
                <a:close/>
                <a:moveTo>
                  <a:pt x="15240" y="3612"/>
                </a:moveTo>
                <a:lnTo>
                  <a:pt x="15240" y="3529"/>
                </a:lnTo>
                <a:lnTo>
                  <a:pt x="15250" y="3529"/>
                </a:lnTo>
                <a:lnTo>
                  <a:pt x="15253" y="3543"/>
                </a:lnTo>
                <a:lnTo>
                  <a:pt x="15258" y="3555"/>
                </a:lnTo>
                <a:lnTo>
                  <a:pt x="15266" y="3567"/>
                </a:lnTo>
                <a:lnTo>
                  <a:pt x="15275" y="3578"/>
                </a:lnTo>
                <a:lnTo>
                  <a:pt x="15284" y="3586"/>
                </a:lnTo>
                <a:lnTo>
                  <a:pt x="15294" y="3593"/>
                </a:lnTo>
                <a:lnTo>
                  <a:pt x="15299" y="3595"/>
                </a:lnTo>
                <a:lnTo>
                  <a:pt x="15305" y="3596"/>
                </a:lnTo>
                <a:lnTo>
                  <a:pt x="15309" y="3597"/>
                </a:lnTo>
                <a:lnTo>
                  <a:pt x="15315" y="3597"/>
                </a:lnTo>
                <a:lnTo>
                  <a:pt x="15320" y="3597"/>
                </a:lnTo>
                <a:lnTo>
                  <a:pt x="15325" y="3596"/>
                </a:lnTo>
                <a:lnTo>
                  <a:pt x="15330" y="3594"/>
                </a:lnTo>
                <a:lnTo>
                  <a:pt x="15334" y="3591"/>
                </a:lnTo>
                <a:lnTo>
                  <a:pt x="15336" y="3586"/>
                </a:lnTo>
                <a:lnTo>
                  <a:pt x="15338" y="3582"/>
                </a:lnTo>
                <a:lnTo>
                  <a:pt x="15340" y="3578"/>
                </a:lnTo>
                <a:lnTo>
                  <a:pt x="15340" y="3572"/>
                </a:lnTo>
                <a:lnTo>
                  <a:pt x="15340" y="3568"/>
                </a:lnTo>
                <a:lnTo>
                  <a:pt x="15339" y="3564"/>
                </a:lnTo>
                <a:lnTo>
                  <a:pt x="15337" y="3561"/>
                </a:lnTo>
                <a:lnTo>
                  <a:pt x="15335" y="3556"/>
                </a:lnTo>
                <a:lnTo>
                  <a:pt x="15328" y="3549"/>
                </a:lnTo>
                <a:lnTo>
                  <a:pt x="15313" y="3537"/>
                </a:lnTo>
                <a:lnTo>
                  <a:pt x="15309" y="3534"/>
                </a:lnTo>
                <a:lnTo>
                  <a:pt x="15303" y="3529"/>
                </a:lnTo>
                <a:lnTo>
                  <a:pt x="15288" y="3518"/>
                </a:lnTo>
                <a:lnTo>
                  <a:pt x="15276" y="3509"/>
                </a:lnTo>
                <a:lnTo>
                  <a:pt x="15265" y="3500"/>
                </a:lnTo>
                <a:lnTo>
                  <a:pt x="15257" y="3494"/>
                </a:lnTo>
                <a:lnTo>
                  <a:pt x="15253" y="3488"/>
                </a:lnTo>
                <a:lnTo>
                  <a:pt x="15249" y="3484"/>
                </a:lnTo>
                <a:lnTo>
                  <a:pt x="15245" y="3477"/>
                </a:lnTo>
                <a:lnTo>
                  <a:pt x="15242" y="3472"/>
                </a:lnTo>
                <a:lnTo>
                  <a:pt x="15240" y="3467"/>
                </a:lnTo>
                <a:lnTo>
                  <a:pt x="15238" y="3460"/>
                </a:lnTo>
                <a:lnTo>
                  <a:pt x="15238" y="3454"/>
                </a:lnTo>
                <a:lnTo>
                  <a:pt x="15237" y="3447"/>
                </a:lnTo>
                <a:lnTo>
                  <a:pt x="15238" y="3441"/>
                </a:lnTo>
                <a:lnTo>
                  <a:pt x="15238" y="3434"/>
                </a:lnTo>
                <a:lnTo>
                  <a:pt x="15240" y="3428"/>
                </a:lnTo>
                <a:lnTo>
                  <a:pt x="15242" y="3421"/>
                </a:lnTo>
                <a:lnTo>
                  <a:pt x="15245" y="3416"/>
                </a:lnTo>
                <a:lnTo>
                  <a:pt x="15249" y="3410"/>
                </a:lnTo>
                <a:lnTo>
                  <a:pt x="15253" y="3406"/>
                </a:lnTo>
                <a:lnTo>
                  <a:pt x="15258" y="3401"/>
                </a:lnTo>
                <a:lnTo>
                  <a:pt x="15264" y="3396"/>
                </a:lnTo>
                <a:lnTo>
                  <a:pt x="15269" y="3393"/>
                </a:lnTo>
                <a:lnTo>
                  <a:pt x="15276" y="3390"/>
                </a:lnTo>
                <a:lnTo>
                  <a:pt x="15282" y="3388"/>
                </a:lnTo>
                <a:lnTo>
                  <a:pt x="15289" y="3386"/>
                </a:lnTo>
                <a:lnTo>
                  <a:pt x="15296" y="3383"/>
                </a:lnTo>
                <a:lnTo>
                  <a:pt x="15304" y="3383"/>
                </a:lnTo>
                <a:lnTo>
                  <a:pt x="15311" y="3382"/>
                </a:lnTo>
                <a:lnTo>
                  <a:pt x="15320" y="3383"/>
                </a:lnTo>
                <a:lnTo>
                  <a:pt x="15329" y="3384"/>
                </a:lnTo>
                <a:lnTo>
                  <a:pt x="15337" y="3386"/>
                </a:lnTo>
                <a:lnTo>
                  <a:pt x="15346" y="3389"/>
                </a:lnTo>
                <a:lnTo>
                  <a:pt x="15361" y="3392"/>
                </a:lnTo>
                <a:lnTo>
                  <a:pt x="15366" y="3394"/>
                </a:lnTo>
                <a:lnTo>
                  <a:pt x="15371" y="3393"/>
                </a:lnTo>
                <a:lnTo>
                  <a:pt x="15375" y="3392"/>
                </a:lnTo>
                <a:lnTo>
                  <a:pt x="15379" y="3389"/>
                </a:lnTo>
                <a:lnTo>
                  <a:pt x="15383" y="3386"/>
                </a:lnTo>
                <a:lnTo>
                  <a:pt x="15392" y="3386"/>
                </a:lnTo>
                <a:lnTo>
                  <a:pt x="15392" y="3456"/>
                </a:lnTo>
                <a:lnTo>
                  <a:pt x="15383" y="3456"/>
                </a:lnTo>
                <a:lnTo>
                  <a:pt x="15378" y="3444"/>
                </a:lnTo>
                <a:lnTo>
                  <a:pt x="15373" y="3434"/>
                </a:lnTo>
                <a:lnTo>
                  <a:pt x="15366" y="3424"/>
                </a:lnTo>
                <a:lnTo>
                  <a:pt x="15359" y="3416"/>
                </a:lnTo>
                <a:lnTo>
                  <a:pt x="15350" y="3409"/>
                </a:lnTo>
                <a:lnTo>
                  <a:pt x="15342" y="3405"/>
                </a:lnTo>
                <a:lnTo>
                  <a:pt x="15333" y="3402"/>
                </a:lnTo>
                <a:lnTo>
                  <a:pt x="15324" y="3401"/>
                </a:lnTo>
                <a:lnTo>
                  <a:pt x="15319" y="3402"/>
                </a:lnTo>
                <a:lnTo>
                  <a:pt x="15316" y="3402"/>
                </a:lnTo>
                <a:lnTo>
                  <a:pt x="15311" y="3404"/>
                </a:lnTo>
                <a:lnTo>
                  <a:pt x="15308" y="3406"/>
                </a:lnTo>
                <a:lnTo>
                  <a:pt x="15306" y="3409"/>
                </a:lnTo>
                <a:lnTo>
                  <a:pt x="15304" y="3413"/>
                </a:lnTo>
                <a:lnTo>
                  <a:pt x="15303" y="3416"/>
                </a:lnTo>
                <a:lnTo>
                  <a:pt x="15302" y="3420"/>
                </a:lnTo>
                <a:lnTo>
                  <a:pt x="15303" y="3423"/>
                </a:lnTo>
                <a:lnTo>
                  <a:pt x="15305" y="3428"/>
                </a:lnTo>
                <a:lnTo>
                  <a:pt x="15307" y="3432"/>
                </a:lnTo>
                <a:lnTo>
                  <a:pt x="15311" y="3437"/>
                </a:lnTo>
                <a:lnTo>
                  <a:pt x="15323" y="3448"/>
                </a:lnTo>
                <a:lnTo>
                  <a:pt x="15340" y="3460"/>
                </a:lnTo>
                <a:lnTo>
                  <a:pt x="15344" y="3462"/>
                </a:lnTo>
                <a:lnTo>
                  <a:pt x="15346" y="3464"/>
                </a:lnTo>
                <a:lnTo>
                  <a:pt x="15351" y="3468"/>
                </a:lnTo>
                <a:lnTo>
                  <a:pt x="15358" y="3472"/>
                </a:lnTo>
                <a:lnTo>
                  <a:pt x="15371" y="3481"/>
                </a:lnTo>
                <a:lnTo>
                  <a:pt x="15380" y="3488"/>
                </a:lnTo>
                <a:lnTo>
                  <a:pt x="15388" y="3496"/>
                </a:lnTo>
                <a:lnTo>
                  <a:pt x="15394" y="3503"/>
                </a:lnTo>
                <a:lnTo>
                  <a:pt x="15400" y="3512"/>
                </a:lnTo>
                <a:lnTo>
                  <a:pt x="15404" y="3523"/>
                </a:lnTo>
                <a:lnTo>
                  <a:pt x="15406" y="3535"/>
                </a:lnTo>
                <a:lnTo>
                  <a:pt x="15407" y="3546"/>
                </a:lnTo>
                <a:lnTo>
                  <a:pt x="15407" y="3554"/>
                </a:lnTo>
                <a:lnTo>
                  <a:pt x="15406" y="3562"/>
                </a:lnTo>
                <a:lnTo>
                  <a:pt x="15404" y="3568"/>
                </a:lnTo>
                <a:lnTo>
                  <a:pt x="15402" y="3575"/>
                </a:lnTo>
                <a:lnTo>
                  <a:pt x="15399" y="3581"/>
                </a:lnTo>
                <a:lnTo>
                  <a:pt x="15396" y="3586"/>
                </a:lnTo>
                <a:lnTo>
                  <a:pt x="15391" y="3592"/>
                </a:lnTo>
                <a:lnTo>
                  <a:pt x="15386" y="3597"/>
                </a:lnTo>
                <a:lnTo>
                  <a:pt x="15380" y="3602"/>
                </a:lnTo>
                <a:lnTo>
                  <a:pt x="15374" y="3606"/>
                </a:lnTo>
                <a:lnTo>
                  <a:pt x="15369" y="3609"/>
                </a:lnTo>
                <a:lnTo>
                  <a:pt x="15362" y="3612"/>
                </a:lnTo>
                <a:lnTo>
                  <a:pt x="15355" y="3615"/>
                </a:lnTo>
                <a:lnTo>
                  <a:pt x="15348" y="3617"/>
                </a:lnTo>
                <a:lnTo>
                  <a:pt x="15340" y="3618"/>
                </a:lnTo>
                <a:lnTo>
                  <a:pt x="15332" y="3618"/>
                </a:lnTo>
                <a:lnTo>
                  <a:pt x="15322" y="3617"/>
                </a:lnTo>
                <a:lnTo>
                  <a:pt x="15311" y="3616"/>
                </a:lnTo>
                <a:lnTo>
                  <a:pt x="15302" y="3613"/>
                </a:lnTo>
                <a:lnTo>
                  <a:pt x="15291" y="3609"/>
                </a:lnTo>
                <a:lnTo>
                  <a:pt x="15275" y="3604"/>
                </a:lnTo>
                <a:lnTo>
                  <a:pt x="15267" y="3602"/>
                </a:lnTo>
                <a:lnTo>
                  <a:pt x="15263" y="3602"/>
                </a:lnTo>
                <a:lnTo>
                  <a:pt x="15258" y="3604"/>
                </a:lnTo>
                <a:lnTo>
                  <a:pt x="15255" y="3607"/>
                </a:lnTo>
                <a:lnTo>
                  <a:pt x="15252" y="3612"/>
                </a:lnTo>
                <a:lnTo>
                  <a:pt x="15240" y="3612"/>
                </a:lnTo>
                <a:close/>
                <a:moveTo>
                  <a:pt x="4749" y="3459"/>
                </a:moveTo>
                <a:lnTo>
                  <a:pt x="4749" y="3556"/>
                </a:lnTo>
                <a:lnTo>
                  <a:pt x="4749" y="3566"/>
                </a:lnTo>
                <a:lnTo>
                  <a:pt x="4750" y="3573"/>
                </a:lnTo>
                <a:lnTo>
                  <a:pt x="4752" y="3580"/>
                </a:lnTo>
                <a:lnTo>
                  <a:pt x="4755" y="3585"/>
                </a:lnTo>
                <a:lnTo>
                  <a:pt x="4759" y="3590"/>
                </a:lnTo>
                <a:lnTo>
                  <a:pt x="4762" y="3593"/>
                </a:lnTo>
                <a:lnTo>
                  <a:pt x="4768" y="3595"/>
                </a:lnTo>
                <a:lnTo>
                  <a:pt x="4773" y="3595"/>
                </a:lnTo>
                <a:lnTo>
                  <a:pt x="4777" y="3595"/>
                </a:lnTo>
                <a:lnTo>
                  <a:pt x="4782" y="3594"/>
                </a:lnTo>
                <a:lnTo>
                  <a:pt x="4786" y="3593"/>
                </a:lnTo>
                <a:lnTo>
                  <a:pt x="4789" y="3591"/>
                </a:lnTo>
                <a:lnTo>
                  <a:pt x="4792" y="3589"/>
                </a:lnTo>
                <a:lnTo>
                  <a:pt x="4797" y="3585"/>
                </a:lnTo>
                <a:lnTo>
                  <a:pt x="4799" y="3582"/>
                </a:lnTo>
                <a:lnTo>
                  <a:pt x="4802" y="3578"/>
                </a:lnTo>
                <a:lnTo>
                  <a:pt x="4806" y="3568"/>
                </a:lnTo>
                <a:lnTo>
                  <a:pt x="4811" y="3556"/>
                </a:lnTo>
                <a:lnTo>
                  <a:pt x="4813" y="3543"/>
                </a:lnTo>
                <a:lnTo>
                  <a:pt x="4813" y="3529"/>
                </a:lnTo>
                <a:lnTo>
                  <a:pt x="4813" y="3522"/>
                </a:lnTo>
                <a:lnTo>
                  <a:pt x="4812" y="3514"/>
                </a:lnTo>
                <a:lnTo>
                  <a:pt x="4811" y="3507"/>
                </a:lnTo>
                <a:lnTo>
                  <a:pt x="4809" y="3500"/>
                </a:lnTo>
                <a:lnTo>
                  <a:pt x="4806" y="3495"/>
                </a:lnTo>
                <a:lnTo>
                  <a:pt x="4803" y="3488"/>
                </a:lnTo>
                <a:lnTo>
                  <a:pt x="4800" y="3483"/>
                </a:lnTo>
                <a:lnTo>
                  <a:pt x="4797" y="3478"/>
                </a:lnTo>
                <a:lnTo>
                  <a:pt x="4792" y="3474"/>
                </a:lnTo>
                <a:lnTo>
                  <a:pt x="4787" y="3470"/>
                </a:lnTo>
                <a:lnTo>
                  <a:pt x="4783" y="3467"/>
                </a:lnTo>
                <a:lnTo>
                  <a:pt x="4777" y="3463"/>
                </a:lnTo>
                <a:lnTo>
                  <a:pt x="4771" y="3462"/>
                </a:lnTo>
                <a:lnTo>
                  <a:pt x="4765" y="3460"/>
                </a:lnTo>
                <a:lnTo>
                  <a:pt x="4759" y="3459"/>
                </a:lnTo>
                <a:lnTo>
                  <a:pt x="4751" y="3459"/>
                </a:lnTo>
                <a:lnTo>
                  <a:pt x="4749" y="3459"/>
                </a:lnTo>
                <a:close/>
                <a:moveTo>
                  <a:pt x="4749" y="3442"/>
                </a:moveTo>
                <a:lnTo>
                  <a:pt x="4751" y="3442"/>
                </a:lnTo>
                <a:lnTo>
                  <a:pt x="4758" y="3442"/>
                </a:lnTo>
                <a:lnTo>
                  <a:pt x="4763" y="3441"/>
                </a:lnTo>
                <a:lnTo>
                  <a:pt x="4769" y="3440"/>
                </a:lnTo>
                <a:lnTo>
                  <a:pt x="4774" y="3437"/>
                </a:lnTo>
                <a:lnTo>
                  <a:pt x="4778" y="3435"/>
                </a:lnTo>
                <a:lnTo>
                  <a:pt x="4783" y="3433"/>
                </a:lnTo>
                <a:lnTo>
                  <a:pt x="4786" y="3430"/>
                </a:lnTo>
                <a:lnTo>
                  <a:pt x="4790" y="3427"/>
                </a:lnTo>
                <a:lnTo>
                  <a:pt x="4792" y="3422"/>
                </a:lnTo>
                <a:lnTo>
                  <a:pt x="4796" y="3418"/>
                </a:lnTo>
                <a:lnTo>
                  <a:pt x="4798" y="3413"/>
                </a:lnTo>
                <a:lnTo>
                  <a:pt x="4800" y="3407"/>
                </a:lnTo>
                <a:lnTo>
                  <a:pt x="4802" y="3395"/>
                </a:lnTo>
                <a:lnTo>
                  <a:pt x="4803" y="3381"/>
                </a:lnTo>
                <a:lnTo>
                  <a:pt x="4802" y="3367"/>
                </a:lnTo>
                <a:lnTo>
                  <a:pt x="4800" y="3354"/>
                </a:lnTo>
                <a:lnTo>
                  <a:pt x="4798" y="3349"/>
                </a:lnTo>
                <a:lnTo>
                  <a:pt x="4796" y="3343"/>
                </a:lnTo>
                <a:lnTo>
                  <a:pt x="4792" y="3339"/>
                </a:lnTo>
                <a:lnTo>
                  <a:pt x="4789" y="3335"/>
                </a:lnTo>
                <a:lnTo>
                  <a:pt x="4786" y="3332"/>
                </a:lnTo>
                <a:lnTo>
                  <a:pt x="4782" y="3328"/>
                </a:lnTo>
                <a:lnTo>
                  <a:pt x="4777" y="3325"/>
                </a:lnTo>
                <a:lnTo>
                  <a:pt x="4772" y="3323"/>
                </a:lnTo>
                <a:lnTo>
                  <a:pt x="4768" y="3322"/>
                </a:lnTo>
                <a:lnTo>
                  <a:pt x="4761" y="3321"/>
                </a:lnTo>
                <a:lnTo>
                  <a:pt x="4756" y="3320"/>
                </a:lnTo>
                <a:lnTo>
                  <a:pt x="4749" y="3320"/>
                </a:lnTo>
                <a:lnTo>
                  <a:pt x="4749" y="3442"/>
                </a:lnTo>
                <a:close/>
                <a:moveTo>
                  <a:pt x="5148" y="3544"/>
                </a:moveTo>
                <a:lnTo>
                  <a:pt x="5144" y="3553"/>
                </a:lnTo>
                <a:lnTo>
                  <a:pt x="5140" y="3562"/>
                </a:lnTo>
                <a:lnTo>
                  <a:pt x="5136" y="3569"/>
                </a:lnTo>
                <a:lnTo>
                  <a:pt x="5130" y="3576"/>
                </a:lnTo>
                <a:lnTo>
                  <a:pt x="5126" y="3582"/>
                </a:lnTo>
                <a:lnTo>
                  <a:pt x="5120" y="3589"/>
                </a:lnTo>
                <a:lnTo>
                  <a:pt x="5114" y="3594"/>
                </a:lnTo>
                <a:lnTo>
                  <a:pt x="5108" y="3598"/>
                </a:lnTo>
                <a:lnTo>
                  <a:pt x="5101" y="3603"/>
                </a:lnTo>
                <a:lnTo>
                  <a:pt x="5095" y="3607"/>
                </a:lnTo>
                <a:lnTo>
                  <a:pt x="5088" y="3610"/>
                </a:lnTo>
                <a:lnTo>
                  <a:pt x="5081" y="3612"/>
                </a:lnTo>
                <a:lnTo>
                  <a:pt x="5073" y="3615"/>
                </a:lnTo>
                <a:lnTo>
                  <a:pt x="5066" y="3617"/>
                </a:lnTo>
                <a:lnTo>
                  <a:pt x="5058" y="3618"/>
                </a:lnTo>
                <a:lnTo>
                  <a:pt x="5049" y="3618"/>
                </a:lnTo>
                <a:lnTo>
                  <a:pt x="5038" y="3617"/>
                </a:lnTo>
                <a:lnTo>
                  <a:pt x="5027" y="3616"/>
                </a:lnTo>
                <a:lnTo>
                  <a:pt x="5016" y="3613"/>
                </a:lnTo>
                <a:lnTo>
                  <a:pt x="5006" y="3609"/>
                </a:lnTo>
                <a:lnTo>
                  <a:pt x="4998" y="3605"/>
                </a:lnTo>
                <a:lnTo>
                  <a:pt x="4989" y="3599"/>
                </a:lnTo>
                <a:lnTo>
                  <a:pt x="4980" y="3593"/>
                </a:lnTo>
                <a:lnTo>
                  <a:pt x="4973" y="3585"/>
                </a:lnTo>
                <a:lnTo>
                  <a:pt x="4966" y="3577"/>
                </a:lnTo>
                <a:lnTo>
                  <a:pt x="4960" y="3568"/>
                </a:lnTo>
                <a:lnTo>
                  <a:pt x="4954" y="3558"/>
                </a:lnTo>
                <a:lnTo>
                  <a:pt x="4950" y="3548"/>
                </a:lnTo>
                <a:lnTo>
                  <a:pt x="4947" y="3537"/>
                </a:lnTo>
                <a:lnTo>
                  <a:pt x="4945" y="3526"/>
                </a:lnTo>
                <a:lnTo>
                  <a:pt x="4944" y="3513"/>
                </a:lnTo>
                <a:lnTo>
                  <a:pt x="4944" y="3501"/>
                </a:lnTo>
                <a:lnTo>
                  <a:pt x="4944" y="3490"/>
                </a:lnTo>
                <a:lnTo>
                  <a:pt x="4945" y="3481"/>
                </a:lnTo>
                <a:lnTo>
                  <a:pt x="4946" y="3472"/>
                </a:lnTo>
                <a:lnTo>
                  <a:pt x="4948" y="3462"/>
                </a:lnTo>
                <a:lnTo>
                  <a:pt x="4951" y="3454"/>
                </a:lnTo>
                <a:lnTo>
                  <a:pt x="4954" y="3445"/>
                </a:lnTo>
                <a:lnTo>
                  <a:pt x="4959" y="3437"/>
                </a:lnTo>
                <a:lnTo>
                  <a:pt x="4964" y="3430"/>
                </a:lnTo>
                <a:lnTo>
                  <a:pt x="4972" y="3419"/>
                </a:lnTo>
                <a:lnTo>
                  <a:pt x="4980" y="3410"/>
                </a:lnTo>
                <a:lnTo>
                  <a:pt x="4990" y="3402"/>
                </a:lnTo>
                <a:lnTo>
                  <a:pt x="5001" y="3395"/>
                </a:lnTo>
                <a:lnTo>
                  <a:pt x="5013" y="3390"/>
                </a:lnTo>
                <a:lnTo>
                  <a:pt x="5025" y="3387"/>
                </a:lnTo>
                <a:lnTo>
                  <a:pt x="5038" y="3383"/>
                </a:lnTo>
                <a:lnTo>
                  <a:pt x="5049" y="3383"/>
                </a:lnTo>
                <a:lnTo>
                  <a:pt x="5060" y="3383"/>
                </a:lnTo>
                <a:lnTo>
                  <a:pt x="5071" y="3384"/>
                </a:lnTo>
                <a:lnTo>
                  <a:pt x="5080" y="3387"/>
                </a:lnTo>
                <a:lnTo>
                  <a:pt x="5089" y="3390"/>
                </a:lnTo>
                <a:lnTo>
                  <a:pt x="5097" y="3394"/>
                </a:lnTo>
                <a:lnTo>
                  <a:pt x="5106" y="3400"/>
                </a:lnTo>
                <a:lnTo>
                  <a:pt x="5112" y="3405"/>
                </a:lnTo>
                <a:lnTo>
                  <a:pt x="5119" y="3411"/>
                </a:lnTo>
                <a:lnTo>
                  <a:pt x="5125" y="3419"/>
                </a:lnTo>
                <a:lnTo>
                  <a:pt x="5129" y="3428"/>
                </a:lnTo>
                <a:lnTo>
                  <a:pt x="5134" y="3436"/>
                </a:lnTo>
                <a:lnTo>
                  <a:pt x="5138" y="3446"/>
                </a:lnTo>
                <a:lnTo>
                  <a:pt x="5141" y="3457"/>
                </a:lnTo>
                <a:lnTo>
                  <a:pt x="5143" y="3468"/>
                </a:lnTo>
                <a:lnTo>
                  <a:pt x="5144" y="3480"/>
                </a:lnTo>
                <a:lnTo>
                  <a:pt x="5146" y="3492"/>
                </a:lnTo>
                <a:lnTo>
                  <a:pt x="5025" y="3492"/>
                </a:lnTo>
                <a:lnTo>
                  <a:pt x="5027" y="3510"/>
                </a:lnTo>
                <a:lnTo>
                  <a:pt x="5030" y="3525"/>
                </a:lnTo>
                <a:lnTo>
                  <a:pt x="5032" y="3532"/>
                </a:lnTo>
                <a:lnTo>
                  <a:pt x="5035" y="3539"/>
                </a:lnTo>
                <a:lnTo>
                  <a:pt x="5039" y="3545"/>
                </a:lnTo>
                <a:lnTo>
                  <a:pt x="5043" y="3551"/>
                </a:lnTo>
                <a:lnTo>
                  <a:pt x="5046" y="3555"/>
                </a:lnTo>
                <a:lnTo>
                  <a:pt x="5052" y="3559"/>
                </a:lnTo>
                <a:lnTo>
                  <a:pt x="5056" y="3564"/>
                </a:lnTo>
                <a:lnTo>
                  <a:pt x="5061" y="3566"/>
                </a:lnTo>
                <a:lnTo>
                  <a:pt x="5067" y="3569"/>
                </a:lnTo>
                <a:lnTo>
                  <a:pt x="5072" y="3570"/>
                </a:lnTo>
                <a:lnTo>
                  <a:pt x="5079" y="3571"/>
                </a:lnTo>
                <a:lnTo>
                  <a:pt x="5085" y="3571"/>
                </a:lnTo>
                <a:lnTo>
                  <a:pt x="5092" y="3571"/>
                </a:lnTo>
                <a:lnTo>
                  <a:pt x="5098" y="3569"/>
                </a:lnTo>
                <a:lnTo>
                  <a:pt x="5104" y="3567"/>
                </a:lnTo>
                <a:lnTo>
                  <a:pt x="5111" y="3563"/>
                </a:lnTo>
                <a:lnTo>
                  <a:pt x="5117" y="3558"/>
                </a:lnTo>
                <a:lnTo>
                  <a:pt x="5123" y="3552"/>
                </a:lnTo>
                <a:lnTo>
                  <a:pt x="5128" y="3545"/>
                </a:lnTo>
                <a:lnTo>
                  <a:pt x="5134" y="3538"/>
                </a:lnTo>
                <a:lnTo>
                  <a:pt x="5148" y="3544"/>
                </a:lnTo>
                <a:close/>
                <a:moveTo>
                  <a:pt x="5025" y="3475"/>
                </a:moveTo>
                <a:lnTo>
                  <a:pt x="5075" y="3475"/>
                </a:lnTo>
                <a:lnTo>
                  <a:pt x="5074" y="3458"/>
                </a:lnTo>
                <a:lnTo>
                  <a:pt x="5073" y="3443"/>
                </a:lnTo>
                <a:lnTo>
                  <a:pt x="5071" y="3431"/>
                </a:lnTo>
                <a:lnTo>
                  <a:pt x="5068" y="3420"/>
                </a:lnTo>
                <a:lnTo>
                  <a:pt x="5065" y="3411"/>
                </a:lnTo>
                <a:lnTo>
                  <a:pt x="5060" y="3406"/>
                </a:lnTo>
                <a:lnTo>
                  <a:pt x="5058" y="3404"/>
                </a:lnTo>
                <a:lnTo>
                  <a:pt x="5056" y="3403"/>
                </a:lnTo>
                <a:lnTo>
                  <a:pt x="5053" y="3402"/>
                </a:lnTo>
                <a:lnTo>
                  <a:pt x="5049" y="3402"/>
                </a:lnTo>
                <a:lnTo>
                  <a:pt x="5047" y="3402"/>
                </a:lnTo>
                <a:lnTo>
                  <a:pt x="5044" y="3403"/>
                </a:lnTo>
                <a:lnTo>
                  <a:pt x="5042" y="3404"/>
                </a:lnTo>
                <a:lnTo>
                  <a:pt x="5039" y="3406"/>
                </a:lnTo>
                <a:lnTo>
                  <a:pt x="5034" y="3413"/>
                </a:lnTo>
                <a:lnTo>
                  <a:pt x="5031" y="3420"/>
                </a:lnTo>
                <a:lnTo>
                  <a:pt x="5028" y="3431"/>
                </a:lnTo>
                <a:lnTo>
                  <a:pt x="5026" y="3444"/>
                </a:lnTo>
                <a:lnTo>
                  <a:pt x="5025" y="3458"/>
                </a:lnTo>
                <a:lnTo>
                  <a:pt x="5025" y="3475"/>
                </a:lnTo>
                <a:close/>
                <a:moveTo>
                  <a:pt x="5191" y="3327"/>
                </a:moveTo>
                <a:lnTo>
                  <a:pt x="5192" y="3319"/>
                </a:lnTo>
                <a:lnTo>
                  <a:pt x="5194" y="3311"/>
                </a:lnTo>
                <a:lnTo>
                  <a:pt x="5197" y="3305"/>
                </a:lnTo>
                <a:lnTo>
                  <a:pt x="5203" y="3298"/>
                </a:lnTo>
                <a:lnTo>
                  <a:pt x="5209" y="3293"/>
                </a:lnTo>
                <a:lnTo>
                  <a:pt x="5216" y="3289"/>
                </a:lnTo>
                <a:lnTo>
                  <a:pt x="5223" y="3287"/>
                </a:lnTo>
                <a:lnTo>
                  <a:pt x="5232" y="3286"/>
                </a:lnTo>
                <a:lnTo>
                  <a:pt x="5239" y="3287"/>
                </a:lnTo>
                <a:lnTo>
                  <a:pt x="5247" y="3289"/>
                </a:lnTo>
                <a:lnTo>
                  <a:pt x="5254" y="3293"/>
                </a:lnTo>
                <a:lnTo>
                  <a:pt x="5260" y="3298"/>
                </a:lnTo>
                <a:lnTo>
                  <a:pt x="5265" y="3305"/>
                </a:lnTo>
                <a:lnTo>
                  <a:pt x="5269" y="3311"/>
                </a:lnTo>
                <a:lnTo>
                  <a:pt x="5271" y="3319"/>
                </a:lnTo>
                <a:lnTo>
                  <a:pt x="5272" y="3327"/>
                </a:lnTo>
                <a:lnTo>
                  <a:pt x="5271" y="3335"/>
                </a:lnTo>
                <a:lnTo>
                  <a:pt x="5269" y="3342"/>
                </a:lnTo>
                <a:lnTo>
                  <a:pt x="5265" y="3349"/>
                </a:lnTo>
                <a:lnTo>
                  <a:pt x="5260" y="3355"/>
                </a:lnTo>
                <a:lnTo>
                  <a:pt x="5254" y="3361"/>
                </a:lnTo>
                <a:lnTo>
                  <a:pt x="5247" y="3364"/>
                </a:lnTo>
                <a:lnTo>
                  <a:pt x="5239" y="3366"/>
                </a:lnTo>
                <a:lnTo>
                  <a:pt x="5232" y="3367"/>
                </a:lnTo>
                <a:lnTo>
                  <a:pt x="5223" y="3366"/>
                </a:lnTo>
                <a:lnTo>
                  <a:pt x="5216" y="3364"/>
                </a:lnTo>
                <a:lnTo>
                  <a:pt x="5209" y="3361"/>
                </a:lnTo>
                <a:lnTo>
                  <a:pt x="5203" y="3355"/>
                </a:lnTo>
                <a:lnTo>
                  <a:pt x="5197" y="3349"/>
                </a:lnTo>
                <a:lnTo>
                  <a:pt x="5194" y="3342"/>
                </a:lnTo>
                <a:lnTo>
                  <a:pt x="5192" y="3335"/>
                </a:lnTo>
                <a:lnTo>
                  <a:pt x="5191" y="3327"/>
                </a:lnTo>
                <a:close/>
                <a:moveTo>
                  <a:pt x="5277" y="3389"/>
                </a:moveTo>
                <a:lnTo>
                  <a:pt x="5277" y="3565"/>
                </a:lnTo>
                <a:lnTo>
                  <a:pt x="5277" y="3572"/>
                </a:lnTo>
                <a:lnTo>
                  <a:pt x="5278" y="3580"/>
                </a:lnTo>
                <a:lnTo>
                  <a:pt x="5281" y="3585"/>
                </a:lnTo>
                <a:lnTo>
                  <a:pt x="5283" y="3590"/>
                </a:lnTo>
                <a:lnTo>
                  <a:pt x="5287" y="3594"/>
                </a:lnTo>
                <a:lnTo>
                  <a:pt x="5291" y="3597"/>
                </a:lnTo>
                <a:lnTo>
                  <a:pt x="5297" y="3599"/>
                </a:lnTo>
                <a:lnTo>
                  <a:pt x="5303" y="3602"/>
                </a:lnTo>
                <a:lnTo>
                  <a:pt x="5303" y="3612"/>
                </a:lnTo>
                <a:lnTo>
                  <a:pt x="5169" y="3612"/>
                </a:lnTo>
                <a:lnTo>
                  <a:pt x="5169" y="3602"/>
                </a:lnTo>
                <a:lnTo>
                  <a:pt x="5176" y="3599"/>
                </a:lnTo>
                <a:lnTo>
                  <a:pt x="5181" y="3597"/>
                </a:lnTo>
                <a:lnTo>
                  <a:pt x="5185" y="3594"/>
                </a:lnTo>
                <a:lnTo>
                  <a:pt x="5189" y="3590"/>
                </a:lnTo>
                <a:lnTo>
                  <a:pt x="5191" y="3585"/>
                </a:lnTo>
                <a:lnTo>
                  <a:pt x="5193" y="3580"/>
                </a:lnTo>
                <a:lnTo>
                  <a:pt x="5194" y="3572"/>
                </a:lnTo>
                <a:lnTo>
                  <a:pt x="5194" y="3565"/>
                </a:lnTo>
                <a:lnTo>
                  <a:pt x="5194" y="3436"/>
                </a:lnTo>
                <a:lnTo>
                  <a:pt x="5194" y="3429"/>
                </a:lnTo>
                <a:lnTo>
                  <a:pt x="5193" y="3421"/>
                </a:lnTo>
                <a:lnTo>
                  <a:pt x="5191" y="3415"/>
                </a:lnTo>
                <a:lnTo>
                  <a:pt x="5189" y="3410"/>
                </a:lnTo>
                <a:lnTo>
                  <a:pt x="5185" y="3406"/>
                </a:lnTo>
                <a:lnTo>
                  <a:pt x="5181" y="3403"/>
                </a:lnTo>
                <a:lnTo>
                  <a:pt x="5176" y="3401"/>
                </a:lnTo>
                <a:lnTo>
                  <a:pt x="5169" y="3400"/>
                </a:lnTo>
                <a:lnTo>
                  <a:pt x="5169" y="3389"/>
                </a:lnTo>
                <a:lnTo>
                  <a:pt x="5277" y="3389"/>
                </a:lnTo>
                <a:close/>
                <a:moveTo>
                  <a:pt x="5425" y="3599"/>
                </a:moveTo>
                <a:lnTo>
                  <a:pt x="5425" y="3613"/>
                </a:lnTo>
                <a:lnTo>
                  <a:pt x="5424" y="3626"/>
                </a:lnTo>
                <a:lnTo>
                  <a:pt x="5422" y="3638"/>
                </a:lnTo>
                <a:lnTo>
                  <a:pt x="5420" y="3649"/>
                </a:lnTo>
                <a:lnTo>
                  <a:pt x="5418" y="3659"/>
                </a:lnTo>
                <a:lnTo>
                  <a:pt x="5413" y="3667"/>
                </a:lnTo>
                <a:lnTo>
                  <a:pt x="5409" y="3675"/>
                </a:lnTo>
                <a:lnTo>
                  <a:pt x="5405" y="3681"/>
                </a:lnTo>
                <a:lnTo>
                  <a:pt x="5399" y="3688"/>
                </a:lnTo>
                <a:lnTo>
                  <a:pt x="5393" y="3692"/>
                </a:lnTo>
                <a:lnTo>
                  <a:pt x="5385" y="3697"/>
                </a:lnTo>
                <a:lnTo>
                  <a:pt x="5377" y="3701"/>
                </a:lnTo>
                <a:lnTo>
                  <a:pt x="5368" y="3703"/>
                </a:lnTo>
                <a:lnTo>
                  <a:pt x="5358" y="3705"/>
                </a:lnTo>
                <a:lnTo>
                  <a:pt x="5348" y="3706"/>
                </a:lnTo>
                <a:lnTo>
                  <a:pt x="5337" y="3707"/>
                </a:lnTo>
                <a:lnTo>
                  <a:pt x="5324" y="3706"/>
                </a:lnTo>
                <a:lnTo>
                  <a:pt x="5312" y="3704"/>
                </a:lnTo>
                <a:lnTo>
                  <a:pt x="5301" y="3700"/>
                </a:lnTo>
                <a:lnTo>
                  <a:pt x="5292" y="3694"/>
                </a:lnTo>
                <a:lnTo>
                  <a:pt x="5288" y="3691"/>
                </a:lnTo>
                <a:lnTo>
                  <a:pt x="5285" y="3688"/>
                </a:lnTo>
                <a:lnTo>
                  <a:pt x="5282" y="3685"/>
                </a:lnTo>
                <a:lnTo>
                  <a:pt x="5279" y="3680"/>
                </a:lnTo>
                <a:lnTo>
                  <a:pt x="5277" y="3677"/>
                </a:lnTo>
                <a:lnTo>
                  <a:pt x="5276" y="3672"/>
                </a:lnTo>
                <a:lnTo>
                  <a:pt x="5275" y="3667"/>
                </a:lnTo>
                <a:lnTo>
                  <a:pt x="5275" y="3663"/>
                </a:lnTo>
                <a:lnTo>
                  <a:pt x="5276" y="3657"/>
                </a:lnTo>
                <a:lnTo>
                  <a:pt x="5277" y="3651"/>
                </a:lnTo>
                <a:lnTo>
                  <a:pt x="5279" y="3646"/>
                </a:lnTo>
                <a:lnTo>
                  <a:pt x="5283" y="3642"/>
                </a:lnTo>
                <a:lnTo>
                  <a:pt x="5287" y="3638"/>
                </a:lnTo>
                <a:lnTo>
                  <a:pt x="5291" y="3636"/>
                </a:lnTo>
                <a:lnTo>
                  <a:pt x="5297" y="3634"/>
                </a:lnTo>
                <a:lnTo>
                  <a:pt x="5303" y="3634"/>
                </a:lnTo>
                <a:lnTo>
                  <a:pt x="5310" y="3634"/>
                </a:lnTo>
                <a:lnTo>
                  <a:pt x="5315" y="3635"/>
                </a:lnTo>
                <a:lnTo>
                  <a:pt x="5319" y="3638"/>
                </a:lnTo>
                <a:lnTo>
                  <a:pt x="5324" y="3642"/>
                </a:lnTo>
                <a:lnTo>
                  <a:pt x="5327" y="3646"/>
                </a:lnTo>
                <a:lnTo>
                  <a:pt x="5330" y="3650"/>
                </a:lnTo>
                <a:lnTo>
                  <a:pt x="5331" y="3657"/>
                </a:lnTo>
                <a:lnTo>
                  <a:pt x="5331" y="3663"/>
                </a:lnTo>
                <a:lnTo>
                  <a:pt x="5331" y="3669"/>
                </a:lnTo>
                <a:lnTo>
                  <a:pt x="5331" y="3674"/>
                </a:lnTo>
                <a:lnTo>
                  <a:pt x="5331" y="3677"/>
                </a:lnTo>
                <a:lnTo>
                  <a:pt x="5331" y="3679"/>
                </a:lnTo>
                <a:lnTo>
                  <a:pt x="5331" y="3684"/>
                </a:lnTo>
                <a:lnTo>
                  <a:pt x="5332" y="3687"/>
                </a:lnTo>
                <a:lnTo>
                  <a:pt x="5335" y="3689"/>
                </a:lnTo>
                <a:lnTo>
                  <a:pt x="5338" y="3690"/>
                </a:lnTo>
                <a:lnTo>
                  <a:pt x="5340" y="3689"/>
                </a:lnTo>
                <a:lnTo>
                  <a:pt x="5342" y="3686"/>
                </a:lnTo>
                <a:lnTo>
                  <a:pt x="5344" y="3680"/>
                </a:lnTo>
                <a:lnTo>
                  <a:pt x="5344" y="3673"/>
                </a:lnTo>
                <a:lnTo>
                  <a:pt x="5344" y="3434"/>
                </a:lnTo>
                <a:lnTo>
                  <a:pt x="5344" y="3428"/>
                </a:lnTo>
                <a:lnTo>
                  <a:pt x="5343" y="3421"/>
                </a:lnTo>
                <a:lnTo>
                  <a:pt x="5341" y="3415"/>
                </a:lnTo>
                <a:lnTo>
                  <a:pt x="5339" y="3410"/>
                </a:lnTo>
                <a:lnTo>
                  <a:pt x="5335" y="3407"/>
                </a:lnTo>
                <a:lnTo>
                  <a:pt x="5330" y="3404"/>
                </a:lnTo>
                <a:lnTo>
                  <a:pt x="5325" y="3401"/>
                </a:lnTo>
                <a:lnTo>
                  <a:pt x="5318" y="3400"/>
                </a:lnTo>
                <a:lnTo>
                  <a:pt x="5318" y="3389"/>
                </a:lnTo>
                <a:lnTo>
                  <a:pt x="5425" y="3389"/>
                </a:lnTo>
                <a:lnTo>
                  <a:pt x="5425" y="3599"/>
                </a:lnTo>
                <a:close/>
                <a:moveTo>
                  <a:pt x="5337" y="3327"/>
                </a:moveTo>
                <a:lnTo>
                  <a:pt x="5338" y="3319"/>
                </a:lnTo>
                <a:lnTo>
                  <a:pt x="5340" y="3311"/>
                </a:lnTo>
                <a:lnTo>
                  <a:pt x="5343" y="3305"/>
                </a:lnTo>
                <a:lnTo>
                  <a:pt x="5349" y="3298"/>
                </a:lnTo>
                <a:lnTo>
                  <a:pt x="5355" y="3293"/>
                </a:lnTo>
                <a:lnTo>
                  <a:pt x="5362" y="3289"/>
                </a:lnTo>
                <a:lnTo>
                  <a:pt x="5369" y="3287"/>
                </a:lnTo>
                <a:lnTo>
                  <a:pt x="5378" y="3286"/>
                </a:lnTo>
                <a:lnTo>
                  <a:pt x="5385" y="3287"/>
                </a:lnTo>
                <a:lnTo>
                  <a:pt x="5393" y="3289"/>
                </a:lnTo>
                <a:lnTo>
                  <a:pt x="5399" y="3293"/>
                </a:lnTo>
                <a:lnTo>
                  <a:pt x="5406" y="3298"/>
                </a:lnTo>
                <a:lnTo>
                  <a:pt x="5411" y="3305"/>
                </a:lnTo>
                <a:lnTo>
                  <a:pt x="5414" y="3311"/>
                </a:lnTo>
                <a:lnTo>
                  <a:pt x="5417" y="3319"/>
                </a:lnTo>
                <a:lnTo>
                  <a:pt x="5418" y="3327"/>
                </a:lnTo>
                <a:lnTo>
                  <a:pt x="5417" y="3335"/>
                </a:lnTo>
                <a:lnTo>
                  <a:pt x="5414" y="3342"/>
                </a:lnTo>
                <a:lnTo>
                  <a:pt x="5411" y="3349"/>
                </a:lnTo>
                <a:lnTo>
                  <a:pt x="5406" y="3355"/>
                </a:lnTo>
                <a:lnTo>
                  <a:pt x="5399" y="3361"/>
                </a:lnTo>
                <a:lnTo>
                  <a:pt x="5393" y="3364"/>
                </a:lnTo>
                <a:lnTo>
                  <a:pt x="5385" y="3366"/>
                </a:lnTo>
                <a:lnTo>
                  <a:pt x="5378" y="3367"/>
                </a:lnTo>
                <a:lnTo>
                  <a:pt x="5369" y="3366"/>
                </a:lnTo>
                <a:lnTo>
                  <a:pt x="5363" y="3364"/>
                </a:lnTo>
                <a:lnTo>
                  <a:pt x="5355" y="3361"/>
                </a:lnTo>
                <a:lnTo>
                  <a:pt x="5349" y="3355"/>
                </a:lnTo>
                <a:lnTo>
                  <a:pt x="5344" y="3349"/>
                </a:lnTo>
                <a:lnTo>
                  <a:pt x="5340" y="3342"/>
                </a:lnTo>
                <a:lnTo>
                  <a:pt x="5338" y="3335"/>
                </a:lnTo>
                <a:lnTo>
                  <a:pt x="5337" y="3327"/>
                </a:lnTo>
                <a:close/>
                <a:moveTo>
                  <a:pt x="5486" y="3327"/>
                </a:moveTo>
                <a:lnTo>
                  <a:pt x="5486" y="3319"/>
                </a:lnTo>
                <a:lnTo>
                  <a:pt x="5488" y="3311"/>
                </a:lnTo>
                <a:lnTo>
                  <a:pt x="5492" y="3305"/>
                </a:lnTo>
                <a:lnTo>
                  <a:pt x="5498" y="3298"/>
                </a:lnTo>
                <a:lnTo>
                  <a:pt x="5503" y="3293"/>
                </a:lnTo>
                <a:lnTo>
                  <a:pt x="5511" y="3289"/>
                </a:lnTo>
                <a:lnTo>
                  <a:pt x="5518" y="3287"/>
                </a:lnTo>
                <a:lnTo>
                  <a:pt x="5526" y="3286"/>
                </a:lnTo>
                <a:lnTo>
                  <a:pt x="5534" y="3287"/>
                </a:lnTo>
                <a:lnTo>
                  <a:pt x="5541" y="3289"/>
                </a:lnTo>
                <a:lnTo>
                  <a:pt x="5548" y="3293"/>
                </a:lnTo>
                <a:lnTo>
                  <a:pt x="5554" y="3298"/>
                </a:lnTo>
                <a:lnTo>
                  <a:pt x="5559" y="3305"/>
                </a:lnTo>
                <a:lnTo>
                  <a:pt x="5564" y="3311"/>
                </a:lnTo>
                <a:lnTo>
                  <a:pt x="5566" y="3319"/>
                </a:lnTo>
                <a:lnTo>
                  <a:pt x="5566" y="3327"/>
                </a:lnTo>
                <a:lnTo>
                  <a:pt x="5566" y="3335"/>
                </a:lnTo>
                <a:lnTo>
                  <a:pt x="5564" y="3342"/>
                </a:lnTo>
                <a:lnTo>
                  <a:pt x="5559" y="3349"/>
                </a:lnTo>
                <a:lnTo>
                  <a:pt x="5554" y="3355"/>
                </a:lnTo>
                <a:lnTo>
                  <a:pt x="5548" y="3361"/>
                </a:lnTo>
                <a:lnTo>
                  <a:pt x="5541" y="3364"/>
                </a:lnTo>
                <a:lnTo>
                  <a:pt x="5534" y="3366"/>
                </a:lnTo>
                <a:lnTo>
                  <a:pt x="5526" y="3367"/>
                </a:lnTo>
                <a:lnTo>
                  <a:pt x="5518" y="3366"/>
                </a:lnTo>
                <a:lnTo>
                  <a:pt x="5511" y="3364"/>
                </a:lnTo>
                <a:lnTo>
                  <a:pt x="5504" y="3361"/>
                </a:lnTo>
                <a:lnTo>
                  <a:pt x="5498" y="3355"/>
                </a:lnTo>
                <a:lnTo>
                  <a:pt x="5492" y="3349"/>
                </a:lnTo>
                <a:lnTo>
                  <a:pt x="5489" y="3342"/>
                </a:lnTo>
                <a:lnTo>
                  <a:pt x="5486" y="3335"/>
                </a:lnTo>
                <a:lnTo>
                  <a:pt x="5486" y="3327"/>
                </a:lnTo>
                <a:close/>
                <a:moveTo>
                  <a:pt x="5571" y="3389"/>
                </a:moveTo>
                <a:lnTo>
                  <a:pt x="5571" y="3565"/>
                </a:lnTo>
                <a:lnTo>
                  <a:pt x="5572" y="3572"/>
                </a:lnTo>
                <a:lnTo>
                  <a:pt x="5573" y="3580"/>
                </a:lnTo>
                <a:lnTo>
                  <a:pt x="5575" y="3585"/>
                </a:lnTo>
                <a:lnTo>
                  <a:pt x="5578" y="3590"/>
                </a:lnTo>
                <a:lnTo>
                  <a:pt x="5581" y="3594"/>
                </a:lnTo>
                <a:lnTo>
                  <a:pt x="5585" y="3597"/>
                </a:lnTo>
                <a:lnTo>
                  <a:pt x="5591" y="3599"/>
                </a:lnTo>
                <a:lnTo>
                  <a:pt x="5597" y="3602"/>
                </a:lnTo>
                <a:lnTo>
                  <a:pt x="5597" y="3612"/>
                </a:lnTo>
                <a:lnTo>
                  <a:pt x="5463" y="3612"/>
                </a:lnTo>
                <a:lnTo>
                  <a:pt x="5463" y="3602"/>
                </a:lnTo>
                <a:lnTo>
                  <a:pt x="5470" y="3599"/>
                </a:lnTo>
                <a:lnTo>
                  <a:pt x="5475" y="3597"/>
                </a:lnTo>
                <a:lnTo>
                  <a:pt x="5479" y="3594"/>
                </a:lnTo>
                <a:lnTo>
                  <a:pt x="5484" y="3590"/>
                </a:lnTo>
                <a:lnTo>
                  <a:pt x="5486" y="3585"/>
                </a:lnTo>
                <a:lnTo>
                  <a:pt x="5488" y="3580"/>
                </a:lnTo>
                <a:lnTo>
                  <a:pt x="5489" y="3572"/>
                </a:lnTo>
                <a:lnTo>
                  <a:pt x="5489" y="3565"/>
                </a:lnTo>
                <a:lnTo>
                  <a:pt x="5489" y="3436"/>
                </a:lnTo>
                <a:lnTo>
                  <a:pt x="5489" y="3429"/>
                </a:lnTo>
                <a:lnTo>
                  <a:pt x="5488" y="3421"/>
                </a:lnTo>
                <a:lnTo>
                  <a:pt x="5486" y="3415"/>
                </a:lnTo>
                <a:lnTo>
                  <a:pt x="5484" y="3410"/>
                </a:lnTo>
                <a:lnTo>
                  <a:pt x="5479" y="3406"/>
                </a:lnTo>
                <a:lnTo>
                  <a:pt x="5475" y="3403"/>
                </a:lnTo>
                <a:lnTo>
                  <a:pt x="5470" y="3401"/>
                </a:lnTo>
                <a:lnTo>
                  <a:pt x="5463" y="3400"/>
                </a:lnTo>
                <a:lnTo>
                  <a:pt x="5463" y="3389"/>
                </a:lnTo>
                <a:lnTo>
                  <a:pt x="5571" y="3389"/>
                </a:lnTo>
                <a:close/>
                <a:moveTo>
                  <a:pt x="5718" y="3414"/>
                </a:moveTo>
                <a:lnTo>
                  <a:pt x="5726" y="3407"/>
                </a:lnTo>
                <a:lnTo>
                  <a:pt x="5734" y="3401"/>
                </a:lnTo>
                <a:lnTo>
                  <a:pt x="5743" y="3395"/>
                </a:lnTo>
                <a:lnTo>
                  <a:pt x="5753" y="3390"/>
                </a:lnTo>
                <a:lnTo>
                  <a:pt x="5762" y="3387"/>
                </a:lnTo>
                <a:lnTo>
                  <a:pt x="5772" y="3384"/>
                </a:lnTo>
                <a:lnTo>
                  <a:pt x="5782" y="3382"/>
                </a:lnTo>
                <a:lnTo>
                  <a:pt x="5791" y="3382"/>
                </a:lnTo>
                <a:lnTo>
                  <a:pt x="5799" y="3382"/>
                </a:lnTo>
                <a:lnTo>
                  <a:pt x="5805" y="3383"/>
                </a:lnTo>
                <a:lnTo>
                  <a:pt x="5812" y="3386"/>
                </a:lnTo>
                <a:lnTo>
                  <a:pt x="5818" y="3388"/>
                </a:lnTo>
                <a:lnTo>
                  <a:pt x="5824" y="3390"/>
                </a:lnTo>
                <a:lnTo>
                  <a:pt x="5829" y="3393"/>
                </a:lnTo>
                <a:lnTo>
                  <a:pt x="5834" y="3397"/>
                </a:lnTo>
                <a:lnTo>
                  <a:pt x="5838" y="3403"/>
                </a:lnTo>
                <a:lnTo>
                  <a:pt x="5841" y="3408"/>
                </a:lnTo>
                <a:lnTo>
                  <a:pt x="5844" y="3414"/>
                </a:lnTo>
                <a:lnTo>
                  <a:pt x="5847" y="3421"/>
                </a:lnTo>
                <a:lnTo>
                  <a:pt x="5849" y="3429"/>
                </a:lnTo>
                <a:lnTo>
                  <a:pt x="5851" y="3436"/>
                </a:lnTo>
                <a:lnTo>
                  <a:pt x="5852" y="3445"/>
                </a:lnTo>
                <a:lnTo>
                  <a:pt x="5853" y="3455"/>
                </a:lnTo>
                <a:lnTo>
                  <a:pt x="5853" y="3465"/>
                </a:lnTo>
                <a:lnTo>
                  <a:pt x="5853" y="3559"/>
                </a:lnTo>
                <a:lnTo>
                  <a:pt x="5853" y="3569"/>
                </a:lnTo>
                <a:lnTo>
                  <a:pt x="5854" y="3577"/>
                </a:lnTo>
                <a:lnTo>
                  <a:pt x="5856" y="3584"/>
                </a:lnTo>
                <a:lnTo>
                  <a:pt x="5858" y="3590"/>
                </a:lnTo>
                <a:lnTo>
                  <a:pt x="5862" y="3594"/>
                </a:lnTo>
                <a:lnTo>
                  <a:pt x="5866" y="3597"/>
                </a:lnTo>
                <a:lnTo>
                  <a:pt x="5872" y="3599"/>
                </a:lnTo>
                <a:lnTo>
                  <a:pt x="5879" y="3602"/>
                </a:lnTo>
                <a:lnTo>
                  <a:pt x="5879" y="3612"/>
                </a:lnTo>
                <a:lnTo>
                  <a:pt x="5754" y="3612"/>
                </a:lnTo>
                <a:lnTo>
                  <a:pt x="5754" y="3602"/>
                </a:lnTo>
                <a:lnTo>
                  <a:pt x="5759" y="3599"/>
                </a:lnTo>
                <a:lnTo>
                  <a:pt x="5762" y="3597"/>
                </a:lnTo>
                <a:lnTo>
                  <a:pt x="5766" y="3594"/>
                </a:lnTo>
                <a:lnTo>
                  <a:pt x="5768" y="3590"/>
                </a:lnTo>
                <a:lnTo>
                  <a:pt x="5770" y="3585"/>
                </a:lnTo>
                <a:lnTo>
                  <a:pt x="5771" y="3579"/>
                </a:lnTo>
                <a:lnTo>
                  <a:pt x="5772" y="3570"/>
                </a:lnTo>
                <a:lnTo>
                  <a:pt x="5772" y="3562"/>
                </a:lnTo>
                <a:lnTo>
                  <a:pt x="5772" y="3458"/>
                </a:lnTo>
                <a:lnTo>
                  <a:pt x="5772" y="3447"/>
                </a:lnTo>
                <a:lnTo>
                  <a:pt x="5771" y="3438"/>
                </a:lnTo>
                <a:lnTo>
                  <a:pt x="5770" y="3432"/>
                </a:lnTo>
                <a:lnTo>
                  <a:pt x="5768" y="3428"/>
                </a:lnTo>
                <a:lnTo>
                  <a:pt x="5766" y="3424"/>
                </a:lnTo>
                <a:lnTo>
                  <a:pt x="5761" y="3422"/>
                </a:lnTo>
                <a:lnTo>
                  <a:pt x="5757" y="3420"/>
                </a:lnTo>
                <a:lnTo>
                  <a:pt x="5751" y="3420"/>
                </a:lnTo>
                <a:lnTo>
                  <a:pt x="5748" y="3420"/>
                </a:lnTo>
                <a:lnTo>
                  <a:pt x="5744" y="3421"/>
                </a:lnTo>
                <a:lnTo>
                  <a:pt x="5740" y="3423"/>
                </a:lnTo>
                <a:lnTo>
                  <a:pt x="5735" y="3426"/>
                </a:lnTo>
                <a:lnTo>
                  <a:pt x="5728" y="3432"/>
                </a:lnTo>
                <a:lnTo>
                  <a:pt x="5719" y="3440"/>
                </a:lnTo>
                <a:lnTo>
                  <a:pt x="5719" y="3564"/>
                </a:lnTo>
                <a:lnTo>
                  <a:pt x="5719" y="3572"/>
                </a:lnTo>
                <a:lnTo>
                  <a:pt x="5720" y="3580"/>
                </a:lnTo>
                <a:lnTo>
                  <a:pt x="5721" y="3586"/>
                </a:lnTo>
                <a:lnTo>
                  <a:pt x="5723" y="3591"/>
                </a:lnTo>
                <a:lnTo>
                  <a:pt x="5727" y="3595"/>
                </a:lnTo>
                <a:lnTo>
                  <a:pt x="5730" y="3597"/>
                </a:lnTo>
                <a:lnTo>
                  <a:pt x="5734" y="3599"/>
                </a:lnTo>
                <a:lnTo>
                  <a:pt x="5740" y="3602"/>
                </a:lnTo>
                <a:lnTo>
                  <a:pt x="5740" y="3612"/>
                </a:lnTo>
                <a:lnTo>
                  <a:pt x="5613" y="3612"/>
                </a:lnTo>
                <a:lnTo>
                  <a:pt x="5613" y="3602"/>
                </a:lnTo>
                <a:lnTo>
                  <a:pt x="5620" y="3599"/>
                </a:lnTo>
                <a:lnTo>
                  <a:pt x="5625" y="3597"/>
                </a:lnTo>
                <a:lnTo>
                  <a:pt x="5629" y="3594"/>
                </a:lnTo>
                <a:lnTo>
                  <a:pt x="5633" y="3590"/>
                </a:lnTo>
                <a:lnTo>
                  <a:pt x="5635" y="3585"/>
                </a:lnTo>
                <a:lnTo>
                  <a:pt x="5637" y="3580"/>
                </a:lnTo>
                <a:lnTo>
                  <a:pt x="5638" y="3572"/>
                </a:lnTo>
                <a:lnTo>
                  <a:pt x="5638" y="3565"/>
                </a:lnTo>
                <a:lnTo>
                  <a:pt x="5638" y="3436"/>
                </a:lnTo>
                <a:lnTo>
                  <a:pt x="5638" y="3429"/>
                </a:lnTo>
                <a:lnTo>
                  <a:pt x="5637" y="3421"/>
                </a:lnTo>
                <a:lnTo>
                  <a:pt x="5635" y="3415"/>
                </a:lnTo>
                <a:lnTo>
                  <a:pt x="5633" y="3410"/>
                </a:lnTo>
                <a:lnTo>
                  <a:pt x="5629" y="3406"/>
                </a:lnTo>
                <a:lnTo>
                  <a:pt x="5625" y="3403"/>
                </a:lnTo>
                <a:lnTo>
                  <a:pt x="5620" y="3401"/>
                </a:lnTo>
                <a:lnTo>
                  <a:pt x="5613" y="3400"/>
                </a:lnTo>
                <a:lnTo>
                  <a:pt x="5613" y="3389"/>
                </a:lnTo>
                <a:lnTo>
                  <a:pt x="5717" y="3389"/>
                </a:lnTo>
                <a:lnTo>
                  <a:pt x="5718" y="3414"/>
                </a:lnTo>
                <a:close/>
                <a:moveTo>
                  <a:pt x="6057" y="3663"/>
                </a:moveTo>
                <a:lnTo>
                  <a:pt x="6056" y="3658"/>
                </a:lnTo>
                <a:lnTo>
                  <a:pt x="6053" y="3653"/>
                </a:lnTo>
                <a:lnTo>
                  <a:pt x="6048" y="3650"/>
                </a:lnTo>
                <a:lnTo>
                  <a:pt x="6043" y="3646"/>
                </a:lnTo>
                <a:lnTo>
                  <a:pt x="6036" y="3644"/>
                </a:lnTo>
                <a:lnTo>
                  <a:pt x="6027" y="3642"/>
                </a:lnTo>
                <a:lnTo>
                  <a:pt x="6017" y="3640"/>
                </a:lnTo>
                <a:lnTo>
                  <a:pt x="6006" y="3640"/>
                </a:lnTo>
                <a:lnTo>
                  <a:pt x="5994" y="3640"/>
                </a:lnTo>
                <a:lnTo>
                  <a:pt x="5984" y="3642"/>
                </a:lnTo>
                <a:lnTo>
                  <a:pt x="5974" y="3644"/>
                </a:lnTo>
                <a:lnTo>
                  <a:pt x="5966" y="3646"/>
                </a:lnTo>
                <a:lnTo>
                  <a:pt x="5960" y="3649"/>
                </a:lnTo>
                <a:lnTo>
                  <a:pt x="5955" y="3653"/>
                </a:lnTo>
                <a:lnTo>
                  <a:pt x="5952" y="3658"/>
                </a:lnTo>
                <a:lnTo>
                  <a:pt x="5951" y="3663"/>
                </a:lnTo>
                <a:lnTo>
                  <a:pt x="5952" y="3667"/>
                </a:lnTo>
                <a:lnTo>
                  <a:pt x="5955" y="3672"/>
                </a:lnTo>
                <a:lnTo>
                  <a:pt x="5959" y="3676"/>
                </a:lnTo>
                <a:lnTo>
                  <a:pt x="5965" y="3679"/>
                </a:lnTo>
                <a:lnTo>
                  <a:pt x="5973" y="3683"/>
                </a:lnTo>
                <a:lnTo>
                  <a:pt x="5983" y="3685"/>
                </a:lnTo>
                <a:lnTo>
                  <a:pt x="5992" y="3686"/>
                </a:lnTo>
                <a:lnTo>
                  <a:pt x="6004" y="3686"/>
                </a:lnTo>
                <a:lnTo>
                  <a:pt x="6015" y="3686"/>
                </a:lnTo>
                <a:lnTo>
                  <a:pt x="6026" y="3685"/>
                </a:lnTo>
                <a:lnTo>
                  <a:pt x="6034" y="3683"/>
                </a:lnTo>
                <a:lnTo>
                  <a:pt x="6042" y="3679"/>
                </a:lnTo>
                <a:lnTo>
                  <a:pt x="6048" y="3676"/>
                </a:lnTo>
                <a:lnTo>
                  <a:pt x="6053" y="3672"/>
                </a:lnTo>
                <a:lnTo>
                  <a:pt x="6056" y="3667"/>
                </a:lnTo>
                <a:lnTo>
                  <a:pt x="6057" y="3663"/>
                </a:lnTo>
                <a:close/>
                <a:moveTo>
                  <a:pt x="5946" y="3536"/>
                </a:moveTo>
                <a:lnTo>
                  <a:pt x="5935" y="3529"/>
                </a:lnTo>
                <a:lnTo>
                  <a:pt x="5925" y="3523"/>
                </a:lnTo>
                <a:lnTo>
                  <a:pt x="5917" y="3515"/>
                </a:lnTo>
                <a:lnTo>
                  <a:pt x="5909" y="3507"/>
                </a:lnTo>
                <a:lnTo>
                  <a:pt x="5905" y="3498"/>
                </a:lnTo>
                <a:lnTo>
                  <a:pt x="5901" y="3489"/>
                </a:lnTo>
                <a:lnTo>
                  <a:pt x="5898" y="3478"/>
                </a:lnTo>
                <a:lnTo>
                  <a:pt x="5897" y="3469"/>
                </a:lnTo>
                <a:lnTo>
                  <a:pt x="5898" y="3459"/>
                </a:lnTo>
                <a:lnTo>
                  <a:pt x="5899" y="3450"/>
                </a:lnTo>
                <a:lnTo>
                  <a:pt x="5902" y="3442"/>
                </a:lnTo>
                <a:lnTo>
                  <a:pt x="5904" y="3433"/>
                </a:lnTo>
                <a:lnTo>
                  <a:pt x="5908" y="3427"/>
                </a:lnTo>
                <a:lnTo>
                  <a:pt x="5912" y="3419"/>
                </a:lnTo>
                <a:lnTo>
                  <a:pt x="5918" y="3413"/>
                </a:lnTo>
                <a:lnTo>
                  <a:pt x="5923" y="3406"/>
                </a:lnTo>
                <a:lnTo>
                  <a:pt x="5931" y="3401"/>
                </a:lnTo>
                <a:lnTo>
                  <a:pt x="5937" y="3396"/>
                </a:lnTo>
                <a:lnTo>
                  <a:pt x="5946" y="3392"/>
                </a:lnTo>
                <a:lnTo>
                  <a:pt x="5953" y="3389"/>
                </a:lnTo>
                <a:lnTo>
                  <a:pt x="5962" y="3387"/>
                </a:lnTo>
                <a:lnTo>
                  <a:pt x="5972" y="3384"/>
                </a:lnTo>
                <a:lnTo>
                  <a:pt x="5982" y="3383"/>
                </a:lnTo>
                <a:lnTo>
                  <a:pt x="5992" y="3383"/>
                </a:lnTo>
                <a:lnTo>
                  <a:pt x="6000" y="3383"/>
                </a:lnTo>
                <a:lnTo>
                  <a:pt x="6009" y="3383"/>
                </a:lnTo>
                <a:lnTo>
                  <a:pt x="6018" y="3384"/>
                </a:lnTo>
                <a:lnTo>
                  <a:pt x="6029" y="3386"/>
                </a:lnTo>
                <a:lnTo>
                  <a:pt x="6048" y="3388"/>
                </a:lnTo>
                <a:lnTo>
                  <a:pt x="6059" y="3389"/>
                </a:lnTo>
                <a:lnTo>
                  <a:pt x="6113" y="3389"/>
                </a:lnTo>
                <a:lnTo>
                  <a:pt x="6113" y="3415"/>
                </a:lnTo>
                <a:lnTo>
                  <a:pt x="6082" y="3415"/>
                </a:lnTo>
                <a:lnTo>
                  <a:pt x="6086" y="3421"/>
                </a:lnTo>
                <a:lnTo>
                  <a:pt x="6091" y="3427"/>
                </a:lnTo>
                <a:lnTo>
                  <a:pt x="6094" y="3433"/>
                </a:lnTo>
                <a:lnTo>
                  <a:pt x="6097" y="3440"/>
                </a:lnTo>
                <a:lnTo>
                  <a:pt x="6099" y="3445"/>
                </a:lnTo>
                <a:lnTo>
                  <a:pt x="6100" y="3451"/>
                </a:lnTo>
                <a:lnTo>
                  <a:pt x="6101" y="3458"/>
                </a:lnTo>
                <a:lnTo>
                  <a:pt x="6101" y="3464"/>
                </a:lnTo>
                <a:lnTo>
                  <a:pt x="6101" y="3473"/>
                </a:lnTo>
                <a:lnTo>
                  <a:pt x="6100" y="3482"/>
                </a:lnTo>
                <a:lnTo>
                  <a:pt x="6098" y="3489"/>
                </a:lnTo>
                <a:lnTo>
                  <a:pt x="6095" y="3497"/>
                </a:lnTo>
                <a:lnTo>
                  <a:pt x="6092" y="3504"/>
                </a:lnTo>
                <a:lnTo>
                  <a:pt x="6087" y="3511"/>
                </a:lnTo>
                <a:lnTo>
                  <a:pt x="6082" y="3517"/>
                </a:lnTo>
                <a:lnTo>
                  <a:pt x="6075" y="3523"/>
                </a:lnTo>
                <a:lnTo>
                  <a:pt x="6069" y="3528"/>
                </a:lnTo>
                <a:lnTo>
                  <a:pt x="6063" y="3532"/>
                </a:lnTo>
                <a:lnTo>
                  <a:pt x="6055" y="3537"/>
                </a:lnTo>
                <a:lnTo>
                  <a:pt x="6046" y="3540"/>
                </a:lnTo>
                <a:lnTo>
                  <a:pt x="6038" y="3542"/>
                </a:lnTo>
                <a:lnTo>
                  <a:pt x="6028" y="3544"/>
                </a:lnTo>
                <a:lnTo>
                  <a:pt x="6018" y="3544"/>
                </a:lnTo>
                <a:lnTo>
                  <a:pt x="6007" y="3545"/>
                </a:lnTo>
                <a:lnTo>
                  <a:pt x="6004" y="3545"/>
                </a:lnTo>
                <a:lnTo>
                  <a:pt x="5998" y="3544"/>
                </a:lnTo>
                <a:lnTo>
                  <a:pt x="5989" y="3544"/>
                </a:lnTo>
                <a:lnTo>
                  <a:pt x="5980" y="3544"/>
                </a:lnTo>
                <a:lnTo>
                  <a:pt x="5975" y="3544"/>
                </a:lnTo>
                <a:lnTo>
                  <a:pt x="5970" y="3545"/>
                </a:lnTo>
                <a:lnTo>
                  <a:pt x="5964" y="3546"/>
                </a:lnTo>
                <a:lnTo>
                  <a:pt x="5961" y="3548"/>
                </a:lnTo>
                <a:lnTo>
                  <a:pt x="5958" y="3550"/>
                </a:lnTo>
                <a:lnTo>
                  <a:pt x="5956" y="3552"/>
                </a:lnTo>
                <a:lnTo>
                  <a:pt x="5955" y="3555"/>
                </a:lnTo>
                <a:lnTo>
                  <a:pt x="5955" y="3558"/>
                </a:lnTo>
                <a:lnTo>
                  <a:pt x="5955" y="3561"/>
                </a:lnTo>
                <a:lnTo>
                  <a:pt x="5956" y="3564"/>
                </a:lnTo>
                <a:lnTo>
                  <a:pt x="5957" y="3566"/>
                </a:lnTo>
                <a:lnTo>
                  <a:pt x="5959" y="3567"/>
                </a:lnTo>
                <a:lnTo>
                  <a:pt x="5961" y="3569"/>
                </a:lnTo>
                <a:lnTo>
                  <a:pt x="5964" y="3570"/>
                </a:lnTo>
                <a:lnTo>
                  <a:pt x="5967" y="3571"/>
                </a:lnTo>
                <a:lnTo>
                  <a:pt x="5971" y="3571"/>
                </a:lnTo>
                <a:lnTo>
                  <a:pt x="6038" y="3571"/>
                </a:lnTo>
                <a:lnTo>
                  <a:pt x="6046" y="3571"/>
                </a:lnTo>
                <a:lnTo>
                  <a:pt x="6056" y="3572"/>
                </a:lnTo>
                <a:lnTo>
                  <a:pt x="6064" y="3573"/>
                </a:lnTo>
                <a:lnTo>
                  <a:pt x="6072" y="3576"/>
                </a:lnTo>
                <a:lnTo>
                  <a:pt x="6079" y="3578"/>
                </a:lnTo>
                <a:lnTo>
                  <a:pt x="6085" y="3580"/>
                </a:lnTo>
                <a:lnTo>
                  <a:pt x="6092" y="3583"/>
                </a:lnTo>
                <a:lnTo>
                  <a:pt x="6097" y="3586"/>
                </a:lnTo>
                <a:lnTo>
                  <a:pt x="6101" y="3591"/>
                </a:lnTo>
                <a:lnTo>
                  <a:pt x="6106" y="3596"/>
                </a:lnTo>
                <a:lnTo>
                  <a:pt x="6109" y="3600"/>
                </a:lnTo>
                <a:lnTo>
                  <a:pt x="6112" y="3606"/>
                </a:lnTo>
                <a:lnTo>
                  <a:pt x="6114" y="3612"/>
                </a:lnTo>
                <a:lnTo>
                  <a:pt x="6117" y="3619"/>
                </a:lnTo>
                <a:lnTo>
                  <a:pt x="6118" y="3625"/>
                </a:lnTo>
                <a:lnTo>
                  <a:pt x="6118" y="3633"/>
                </a:lnTo>
                <a:lnTo>
                  <a:pt x="6117" y="3642"/>
                </a:lnTo>
                <a:lnTo>
                  <a:pt x="6115" y="3649"/>
                </a:lnTo>
                <a:lnTo>
                  <a:pt x="6113" y="3657"/>
                </a:lnTo>
                <a:lnTo>
                  <a:pt x="6110" y="3664"/>
                </a:lnTo>
                <a:lnTo>
                  <a:pt x="6106" y="3671"/>
                </a:lnTo>
                <a:lnTo>
                  <a:pt x="6101" y="3676"/>
                </a:lnTo>
                <a:lnTo>
                  <a:pt x="6095" y="3683"/>
                </a:lnTo>
                <a:lnTo>
                  <a:pt x="6087" y="3687"/>
                </a:lnTo>
                <a:lnTo>
                  <a:pt x="6080" y="3691"/>
                </a:lnTo>
                <a:lnTo>
                  <a:pt x="6071" y="3696"/>
                </a:lnTo>
                <a:lnTo>
                  <a:pt x="6063" y="3699"/>
                </a:lnTo>
                <a:lnTo>
                  <a:pt x="6052" y="3702"/>
                </a:lnTo>
                <a:lnTo>
                  <a:pt x="6041" y="3704"/>
                </a:lnTo>
                <a:lnTo>
                  <a:pt x="6029" y="3705"/>
                </a:lnTo>
                <a:lnTo>
                  <a:pt x="6017" y="3706"/>
                </a:lnTo>
                <a:lnTo>
                  <a:pt x="6004" y="3706"/>
                </a:lnTo>
                <a:lnTo>
                  <a:pt x="5979" y="3705"/>
                </a:lnTo>
                <a:lnTo>
                  <a:pt x="5958" y="3703"/>
                </a:lnTo>
                <a:lnTo>
                  <a:pt x="5948" y="3701"/>
                </a:lnTo>
                <a:lnTo>
                  <a:pt x="5938" y="3699"/>
                </a:lnTo>
                <a:lnTo>
                  <a:pt x="5931" y="3697"/>
                </a:lnTo>
                <a:lnTo>
                  <a:pt x="5922" y="3693"/>
                </a:lnTo>
                <a:lnTo>
                  <a:pt x="5916" y="3690"/>
                </a:lnTo>
                <a:lnTo>
                  <a:pt x="5910" y="3687"/>
                </a:lnTo>
                <a:lnTo>
                  <a:pt x="5905" y="3683"/>
                </a:lnTo>
                <a:lnTo>
                  <a:pt x="5901" y="3678"/>
                </a:lnTo>
                <a:lnTo>
                  <a:pt x="5897" y="3674"/>
                </a:lnTo>
                <a:lnTo>
                  <a:pt x="5895" y="3669"/>
                </a:lnTo>
                <a:lnTo>
                  <a:pt x="5894" y="3664"/>
                </a:lnTo>
                <a:lnTo>
                  <a:pt x="5894" y="3659"/>
                </a:lnTo>
                <a:lnTo>
                  <a:pt x="5894" y="3653"/>
                </a:lnTo>
                <a:lnTo>
                  <a:pt x="5895" y="3648"/>
                </a:lnTo>
                <a:lnTo>
                  <a:pt x="5898" y="3644"/>
                </a:lnTo>
                <a:lnTo>
                  <a:pt x="5902" y="3639"/>
                </a:lnTo>
                <a:lnTo>
                  <a:pt x="5906" y="3636"/>
                </a:lnTo>
                <a:lnTo>
                  <a:pt x="5910" y="3633"/>
                </a:lnTo>
                <a:lnTo>
                  <a:pt x="5917" y="3630"/>
                </a:lnTo>
                <a:lnTo>
                  <a:pt x="5923" y="3627"/>
                </a:lnTo>
                <a:lnTo>
                  <a:pt x="5918" y="3623"/>
                </a:lnTo>
                <a:lnTo>
                  <a:pt x="5913" y="3619"/>
                </a:lnTo>
                <a:lnTo>
                  <a:pt x="5909" y="3613"/>
                </a:lnTo>
                <a:lnTo>
                  <a:pt x="5906" y="3609"/>
                </a:lnTo>
                <a:lnTo>
                  <a:pt x="5904" y="3604"/>
                </a:lnTo>
                <a:lnTo>
                  <a:pt x="5902" y="3598"/>
                </a:lnTo>
                <a:lnTo>
                  <a:pt x="5901" y="3593"/>
                </a:lnTo>
                <a:lnTo>
                  <a:pt x="5901" y="3586"/>
                </a:lnTo>
                <a:lnTo>
                  <a:pt x="5902" y="3579"/>
                </a:lnTo>
                <a:lnTo>
                  <a:pt x="5904" y="3570"/>
                </a:lnTo>
                <a:lnTo>
                  <a:pt x="5907" y="3564"/>
                </a:lnTo>
                <a:lnTo>
                  <a:pt x="5912" y="3557"/>
                </a:lnTo>
                <a:lnTo>
                  <a:pt x="5918" y="3551"/>
                </a:lnTo>
                <a:lnTo>
                  <a:pt x="5926" y="3545"/>
                </a:lnTo>
                <a:lnTo>
                  <a:pt x="5935" y="3540"/>
                </a:lnTo>
                <a:lnTo>
                  <a:pt x="5946" y="3536"/>
                </a:lnTo>
                <a:close/>
                <a:moveTo>
                  <a:pt x="5999" y="3525"/>
                </a:moveTo>
                <a:lnTo>
                  <a:pt x="6004" y="3524"/>
                </a:lnTo>
                <a:lnTo>
                  <a:pt x="6010" y="3521"/>
                </a:lnTo>
                <a:lnTo>
                  <a:pt x="6014" y="3516"/>
                </a:lnTo>
                <a:lnTo>
                  <a:pt x="6018" y="3510"/>
                </a:lnTo>
                <a:lnTo>
                  <a:pt x="6020" y="3502"/>
                </a:lnTo>
                <a:lnTo>
                  <a:pt x="6023" y="3492"/>
                </a:lnTo>
                <a:lnTo>
                  <a:pt x="6024" y="3481"/>
                </a:lnTo>
                <a:lnTo>
                  <a:pt x="6025" y="3468"/>
                </a:lnTo>
                <a:lnTo>
                  <a:pt x="6024" y="3453"/>
                </a:lnTo>
                <a:lnTo>
                  <a:pt x="6023" y="3438"/>
                </a:lnTo>
                <a:lnTo>
                  <a:pt x="6021" y="3428"/>
                </a:lnTo>
                <a:lnTo>
                  <a:pt x="6018" y="3419"/>
                </a:lnTo>
                <a:lnTo>
                  <a:pt x="6015" y="3413"/>
                </a:lnTo>
                <a:lnTo>
                  <a:pt x="6011" y="3407"/>
                </a:lnTo>
                <a:lnTo>
                  <a:pt x="6005" y="3405"/>
                </a:lnTo>
                <a:lnTo>
                  <a:pt x="5999" y="3404"/>
                </a:lnTo>
                <a:lnTo>
                  <a:pt x="5992" y="3405"/>
                </a:lnTo>
                <a:lnTo>
                  <a:pt x="5988" y="3407"/>
                </a:lnTo>
                <a:lnTo>
                  <a:pt x="5983" y="3413"/>
                </a:lnTo>
                <a:lnTo>
                  <a:pt x="5979" y="3419"/>
                </a:lnTo>
                <a:lnTo>
                  <a:pt x="5977" y="3428"/>
                </a:lnTo>
                <a:lnTo>
                  <a:pt x="5975" y="3438"/>
                </a:lnTo>
                <a:lnTo>
                  <a:pt x="5974" y="3451"/>
                </a:lnTo>
                <a:lnTo>
                  <a:pt x="5973" y="3467"/>
                </a:lnTo>
                <a:lnTo>
                  <a:pt x="5974" y="3480"/>
                </a:lnTo>
                <a:lnTo>
                  <a:pt x="5975" y="3491"/>
                </a:lnTo>
                <a:lnTo>
                  <a:pt x="5977" y="3501"/>
                </a:lnTo>
                <a:lnTo>
                  <a:pt x="5979" y="3510"/>
                </a:lnTo>
                <a:lnTo>
                  <a:pt x="5984" y="3516"/>
                </a:lnTo>
                <a:lnTo>
                  <a:pt x="5988" y="3521"/>
                </a:lnTo>
                <a:lnTo>
                  <a:pt x="5993" y="3524"/>
                </a:lnTo>
                <a:lnTo>
                  <a:pt x="5999" y="3525"/>
                </a:lnTo>
                <a:close/>
                <a:moveTo>
                  <a:pt x="6504" y="3499"/>
                </a:moveTo>
                <a:lnTo>
                  <a:pt x="6504" y="3357"/>
                </a:lnTo>
                <a:lnTo>
                  <a:pt x="6503" y="3347"/>
                </a:lnTo>
                <a:lnTo>
                  <a:pt x="6502" y="3337"/>
                </a:lnTo>
                <a:lnTo>
                  <a:pt x="6499" y="3329"/>
                </a:lnTo>
                <a:lnTo>
                  <a:pt x="6495" y="3324"/>
                </a:lnTo>
                <a:lnTo>
                  <a:pt x="6490" y="3320"/>
                </a:lnTo>
                <a:lnTo>
                  <a:pt x="6483" y="3316"/>
                </a:lnTo>
                <a:lnTo>
                  <a:pt x="6474" y="3314"/>
                </a:lnTo>
                <a:lnTo>
                  <a:pt x="6464" y="3313"/>
                </a:lnTo>
                <a:lnTo>
                  <a:pt x="6464" y="3301"/>
                </a:lnTo>
                <a:lnTo>
                  <a:pt x="6565" y="3301"/>
                </a:lnTo>
                <a:lnTo>
                  <a:pt x="6565" y="3313"/>
                </a:lnTo>
                <a:lnTo>
                  <a:pt x="6555" y="3314"/>
                </a:lnTo>
                <a:lnTo>
                  <a:pt x="6546" y="3316"/>
                </a:lnTo>
                <a:lnTo>
                  <a:pt x="6539" y="3320"/>
                </a:lnTo>
                <a:lnTo>
                  <a:pt x="6533" y="3324"/>
                </a:lnTo>
                <a:lnTo>
                  <a:pt x="6530" y="3329"/>
                </a:lnTo>
                <a:lnTo>
                  <a:pt x="6527" y="3337"/>
                </a:lnTo>
                <a:lnTo>
                  <a:pt x="6526" y="3347"/>
                </a:lnTo>
                <a:lnTo>
                  <a:pt x="6525" y="3357"/>
                </a:lnTo>
                <a:lnTo>
                  <a:pt x="6525" y="3498"/>
                </a:lnTo>
                <a:lnTo>
                  <a:pt x="6525" y="3514"/>
                </a:lnTo>
                <a:lnTo>
                  <a:pt x="6524" y="3527"/>
                </a:lnTo>
                <a:lnTo>
                  <a:pt x="6522" y="3539"/>
                </a:lnTo>
                <a:lnTo>
                  <a:pt x="6519" y="3550"/>
                </a:lnTo>
                <a:lnTo>
                  <a:pt x="6517" y="3558"/>
                </a:lnTo>
                <a:lnTo>
                  <a:pt x="6513" y="3567"/>
                </a:lnTo>
                <a:lnTo>
                  <a:pt x="6509" y="3575"/>
                </a:lnTo>
                <a:lnTo>
                  <a:pt x="6503" y="3582"/>
                </a:lnTo>
                <a:lnTo>
                  <a:pt x="6495" y="3591"/>
                </a:lnTo>
                <a:lnTo>
                  <a:pt x="6485" y="3598"/>
                </a:lnTo>
                <a:lnTo>
                  <a:pt x="6473" y="3605"/>
                </a:lnTo>
                <a:lnTo>
                  <a:pt x="6460" y="3610"/>
                </a:lnTo>
                <a:lnTo>
                  <a:pt x="6446" y="3613"/>
                </a:lnTo>
                <a:lnTo>
                  <a:pt x="6432" y="3617"/>
                </a:lnTo>
                <a:lnTo>
                  <a:pt x="6416" y="3619"/>
                </a:lnTo>
                <a:lnTo>
                  <a:pt x="6398" y="3620"/>
                </a:lnTo>
                <a:lnTo>
                  <a:pt x="6383" y="3619"/>
                </a:lnTo>
                <a:lnTo>
                  <a:pt x="6369" y="3618"/>
                </a:lnTo>
                <a:lnTo>
                  <a:pt x="6356" y="3616"/>
                </a:lnTo>
                <a:lnTo>
                  <a:pt x="6344" y="3612"/>
                </a:lnTo>
                <a:lnTo>
                  <a:pt x="6334" y="3608"/>
                </a:lnTo>
                <a:lnTo>
                  <a:pt x="6323" y="3604"/>
                </a:lnTo>
                <a:lnTo>
                  <a:pt x="6314" y="3598"/>
                </a:lnTo>
                <a:lnTo>
                  <a:pt x="6306" y="3592"/>
                </a:lnTo>
                <a:lnTo>
                  <a:pt x="6299" y="3584"/>
                </a:lnTo>
                <a:lnTo>
                  <a:pt x="6293" y="3576"/>
                </a:lnTo>
                <a:lnTo>
                  <a:pt x="6287" y="3566"/>
                </a:lnTo>
                <a:lnTo>
                  <a:pt x="6283" y="3556"/>
                </a:lnTo>
                <a:lnTo>
                  <a:pt x="6280" y="3545"/>
                </a:lnTo>
                <a:lnTo>
                  <a:pt x="6277" y="3534"/>
                </a:lnTo>
                <a:lnTo>
                  <a:pt x="6275" y="3521"/>
                </a:lnTo>
                <a:lnTo>
                  <a:pt x="6275" y="3507"/>
                </a:lnTo>
                <a:lnTo>
                  <a:pt x="6275" y="3357"/>
                </a:lnTo>
                <a:lnTo>
                  <a:pt x="6274" y="3347"/>
                </a:lnTo>
                <a:lnTo>
                  <a:pt x="6273" y="3337"/>
                </a:lnTo>
                <a:lnTo>
                  <a:pt x="6270" y="3329"/>
                </a:lnTo>
                <a:lnTo>
                  <a:pt x="6267" y="3324"/>
                </a:lnTo>
                <a:lnTo>
                  <a:pt x="6261" y="3320"/>
                </a:lnTo>
                <a:lnTo>
                  <a:pt x="6254" y="3316"/>
                </a:lnTo>
                <a:lnTo>
                  <a:pt x="6245" y="3314"/>
                </a:lnTo>
                <a:lnTo>
                  <a:pt x="6235" y="3313"/>
                </a:lnTo>
                <a:lnTo>
                  <a:pt x="6235" y="3301"/>
                </a:lnTo>
                <a:lnTo>
                  <a:pt x="6411" y="3301"/>
                </a:lnTo>
                <a:lnTo>
                  <a:pt x="6411" y="3313"/>
                </a:lnTo>
                <a:lnTo>
                  <a:pt x="6402" y="3314"/>
                </a:lnTo>
                <a:lnTo>
                  <a:pt x="6393" y="3316"/>
                </a:lnTo>
                <a:lnTo>
                  <a:pt x="6387" y="3320"/>
                </a:lnTo>
                <a:lnTo>
                  <a:pt x="6381" y="3324"/>
                </a:lnTo>
                <a:lnTo>
                  <a:pt x="6377" y="3329"/>
                </a:lnTo>
                <a:lnTo>
                  <a:pt x="6375" y="3338"/>
                </a:lnTo>
                <a:lnTo>
                  <a:pt x="6373" y="3347"/>
                </a:lnTo>
                <a:lnTo>
                  <a:pt x="6371" y="3357"/>
                </a:lnTo>
                <a:lnTo>
                  <a:pt x="6371" y="3527"/>
                </a:lnTo>
                <a:lnTo>
                  <a:pt x="6373" y="3544"/>
                </a:lnTo>
                <a:lnTo>
                  <a:pt x="6376" y="3558"/>
                </a:lnTo>
                <a:lnTo>
                  <a:pt x="6378" y="3564"/>
                </a:lnTo>
                <a:lnTo>
                  <a:pt x="6380" y="3569"/>
                </a:lnTo>
                <a:lnTo>
                  <a:pt x="6383" y="3575"/>
                </a:lnTo>
                <a:lnTo>
                  <a:pt x="6387" y="3579"/>
                </a:lnTo>
                <a:lnTo>
                  <a:pt x="6390" y="3583"/>
                </a:lnTo>
                <a:lnTo>
                  <a:pt x="6394" y="3586"/>
                </a:lnTo>
                <a:lnTo>
                  <a:pt x="6400" y="3589"/>
                </a:lnTo>
                <a:lnTo>
                  <a:pt x="6405" y="3591"/>
                </a:lnTo>
                <a:lnTo>
                  <a:pt x="6410" y="3593"/>
                </a:lnTo>
                <a:lnTo>
                  <a:pt x="6417" y="3594"/>
                </a:lnTo>
                <a:lnTo>
                  <a:pt x="6423" y="3595"/>
                </a:lnTo>
                <a:lnTo>
                  <a:pt x="6431" y="3595"/>
                </a:lnTo>
                <a:lnTo>
                  <a:pt x="6439" y="3595"/>
                </a:lnTo>
                <a:lnTo>
                  <a:pt x="6448" y="3594"/>
                </a:lnTo>
                <a:lnTo>
                  <a:pt x="6456" y="3592"/>
                </a:lnTo>
                <a:lnTo>
                  <a:pt x="6463" y="3589"/>
                </a:lnTo>
                <a:lnTo>
                  <a:pt x="6470" y="3585"/>
                </a:lnTo>
                <a:lnTo>
                  <a:pt x="6475" y="3582"/>
                </a:lnTo>
                <a:lnTo>
                  <a:pt x="6481" y="3577"/>
                </a:lnTo>
                <a:lnTo>
                  <a:pt x="6486" y="3571"/>
                </a:lnTo>
                <a:lnTo>
                  <a:pt x="6490" y="3565"/>
                </a:lnTo>
                <a:lnTo>
                  <a:pt x="6493" y="3557"/>
                </a:lnTo>
                <a:lnTo>
                  <a:pt x="6497" y="3550"/>
                </a:lnTo>
                <a:lnTo>
                  <a:pt x="6499" y="3541"/>
                </a:lnTo>
                <a:lnTo>
                  <a:pt x="6501" y="3531"/>
                </a:lnTo>
                <a:lnTo>
                  <a:pt x="6503" y="3522"/>
                </a:lnTo>
                <a:lnTo>
                  <a:pt x="6503" y="3511"/>
                </a:lnTo>
                <a:lnTo>
                  <a:pt x="6504" y="3499"/>
                </a:lnTo>
                <a:close/>
                <a:moveTo>
                  <a:pt x="6685" y="3414"/>
                </a:moveTo>
                <a:lnTo>
                  <a:pt x="6693" y="3407"/>
                </a:lnTo>
                <a:lnTo>
                  <a:pt x="6702" y="3401"/>
                </a:lnTo>
                <a:lnTo>
                  <a:pt x="6711" y="3395"/>
                </a:lnTo>
                <a:lnTo>
                  <a:pt x="6720" y="3390"/>
                </a:lnTo>
                <a:lnTo>
                  <a:pt x="6729" y="3387"/>
                </a:lnTo>
                <a:lnTo>
                  <a:pt x="6739" y="3384"/>
                </a:lnTo>
                <a:lnTo>
                  <a:pt x="6748" y="3382"/>
                </a:lnTo>
                <a:lnTo>
                  <a:pt x="6758" y="3382"/>
                </a:lnTo>
                <a:lnTo>
                  <a:pt x="6766" y="3382"/>
                </a:lnTo>
                <a:lnTo>
                  <a:pt x="6773" y="3383"/>
                </a:lnTo>
                <a:lnTo>
                  <a:pt x="6780" y="3386"/>
                </a:lnTo>
                <a:lnTo>
                  <a:pt x="6786" y="3388"/>
                </a:lnTo>
                <a:lnTo>
                  <a:pt x="6792" y="3390"/>
                </a:lnTo>
                <a:lnTo>
                  <a:pt x="6797" y="3393"/>
                </a:lnTo>
                <a:lnTo>
                  <a:pt x="6801" y="3397"/>
                </a:lnTo>
                <a:lnTo>
                  <a:pt x="6806" y="3403"/>
                </a:lnTo>
                <a:lnTo>
                  <a:pt x="6809" y="3408"/>
                </a:lnTo>
                <a:lnTo>
                  <a:pt x="6812" y="3414"/>
                </a:lnTo>
                <a:lnTo>
                  <a:pt x="6814" y="3421"/>
                </a:lnTo>
                <a:lnTo>
                  <a:pt x="6816" y="3429"/>
                </a:lnTo>
                <a:lnTo>
                  <a:pt x="6819" y="3436"/>
                </a:lnTo>
                <a:lnTo>
                  <a:pt x="6820" y="3445"/>
                </a:lnTo>
                <a:lnTo>
                  <a:pt x="6820" y="3455"/>
                </a:lnTo>
                <a:lnTo>
                  <a:pt x="6821" y="3465"/>
                </a:lnTo>
                <a:lnTo>
                  <a:pt x="6821" y="3559"/>
                </a:lnTo>
                <a:lnTo>
                  <a:pt x="6821" y="3569"/>
                </a:lnTo>
                <a:lnTo>
                  <a:pt x="6822" y="3577"/>
                </a:lnTo>
                <a:lnTo>
                  <a:pt x="6824" y="3584"/>
                </a:lnTo>
                <a:lnTo>
                  <a:pt x="6826" y="3590"/>
                </a:lnTo>
                <a:lnTo>
                  <a:pt x="6829" y="3594"/>
                </a:lnTo>
                <a:lnTo>
                  <a:pt x="6834" y="3597"/>
                </a:lnTo>
                <a:lnTo>
                  <a:pt x="6839" y="3599"/>
                </a:lnTo>
                <a:lnTo>
                  <a:pt x="6846" y="3602"/>
                </a:lnTo>
                <a:lnTo>
                  <a:pt x="6846" y="3612"/>
                </a:lnTo>
                <a:lnTo>
                  <a:pt x="6721" y="3612"/>
                </a:lnTo>
                <a:lnTo>
                  <a:pt x="6721" y="3602"/>
                </a:lnTo>
                <a:lnTo>
                  <a:pt x="6726" y="3599"/>
                </a:lnTo>
                <a:lnTo>
                  <a:pt x="6730" y="3597"/>
                </a:lnTo>
                <a:lnTo>
                  <a:pt x="6733" y="3594"/>
                </a:lnTo>
                <a:lnTo>
                  <a:pt x="6735" y="3590"/>
                </a:lnTo>
                <a:lnTo>
                  <a:pt x="6738" y="3585"/>
                </a:lnTo>
                <a:lnTo>
                  <a:pt x="6739" y="3579"/>
                </a:lnTo>
                <a:lnTo>
                  <a:pt x="6740" y="3570"/>
                </a:lnTo>
                <a:lnTo>
                  <a:pt x="6740" y="3562"/>
                </a:lnTo>
                <a:lnTo>
                  <a:pt x="6740" y="3458"/>
                </a:lnTo>
                <a:lnTo>
                  <a:pt x="6740" y="3447"/>
                </a:lnTo>
                <a:lnTo>
                  <a:pt x="6739" y="3438"/>
                </a:lnTo>
                <a:lnTo>
                  <a:pt x="6738" y="3432"/>
                </a:lnTo>
                <a:lnTo>
                  <a:pt x="6735" y="3428"/>
                </a:lnTo>
                <a:lnTo>
                  <a:pt x="6732" y="3424"/>
                </a:lnTo>
                <a:lnTo>
                  <a:pt x="6729" y="3422"/>
                </a:lnTo>
                <a:lnTo>
                  <a:pt x="6725" y="3420"/>
                </a:lnTo>
                <a:lnTo>
                  <a:pt x="6719" y="3420"/>
                </a:lnTo>
                <a:lnTo>
                  <a:pt x="6716" y="3420"/>
                </a:lnTo>
                <a:lnTo>
                  <a:pt x="6712" y="3421"/>
                </a:lnTo>
                <a:lnTo>
                  <a:pt x="6707" y="3423"/>
                </a:lnTo>
                <a:lnTo>
                  <a:pt x="6703" y="3426"/>
                </a:lnTo>
                <a:lnTo>
                  <a:pt x="6694" y="3432"/>
                </a:lnTo>
                <a:lnTo>
                  <a:pt x="6687" y="3440"/>
                </a:lnTo>
                <a:lnTo>
                  <a:pt x="6687" y="3564"/>
                </a:lnTo>
                <a:lnTo>
                  <a:pt x="6687" y="3572"/>
                </a:lnTo>
                <a:lnTo>
                  <a:pt x="6688" y="3580"/>
                </a:lnTo>
                <a:lnTo>
                  <a:pt x="6689" y="3586"/>
                </a:lnTo>
                <a:lnTo>
                  <a:pt x="6691" y="3591"/>
                </a:lnTo>
                <a:lnTo>
                  <a:pt x="6693" y="3595"/>
                </a:lnTo>
                <a:lnTo>
                  <a:pt x="6698" y="3597"/>
                </a:lnTo>
                <a:lnTo>
                  <a:pt x="6702" y="3599"/>
                </a:lnTo>
                <a:lnTo>
                  <a:pt x="6706" y="3602"/>
                </a:lnTo>
                <a:lnTo>
                  <a:pt x="6706" y="3612"/>
                </a:lnTo>
                <a:lnTo>
                  <a:pt x="6580" y="3612"/>
                </a:lnTo>
                <a:lnTo>
                  <a:pt x="6580" y="3602"/>
                </a:lnTo>
                <a:lnTo>
                  <a:pt x="6586" y="3599"/>
                </a:lnTo>
                <a:lnTo>
                  <a:pt x="6592" y="3597"/>
                </a:lnTo>
                <a:lnTo>
                  <a:pt x="6596" y="3594"/>
                </a:lnTo>
                <a:lnTo>
                  <a:pt x="6600" y="3590"/>
                </a:lnTo>
                <a:lnTo>
                  <a:pt x="6603" y="3585"/>
                </a:lnTo>
                <a:lnTo>
                  <a:pt x="6605" y="3580"/>
                </a:lnTo>
                <a:lnTo>
                  <a:pt x="6606" y="3572"/>
                </a:lnTo>
                <a:lnTo>
                  <a:pt x="6606" y="3565"/>
                </a:lnTo>
                <a:lnTo>
                  <a:pt x="6606" y="3436"/>
                </a:lnTo>
                <a:lnTo>
                  <a:pt x="6606" y="3429"/>
                </a:lnTo>
                <a:lnTo>
                  <a:pt x="6605" y="3421"/>
                </a:lnTo>
                <a:lnTo>
                  <a:pt x="6603" y="3415"/>
                </a:lnTo>
                <a:lnTo>
                  <a:pt x="6600" y="3410"/>
                </a:lnTo>
                <a:lnTo>
                  <a:pt x="6596" y="3406"/>
                </a:lnTo>
                <a:lnTo>
                  <a:pt x="6592" y="3403"/>
                </a:lnTo>
                <a:lnTo>
                  <a:pt x="6586" y="3401"/>
                </a:lnTo>
                <a:lnTo>
                  <a:pt x="6580" y="3400"/>
                </a:lnTo>
                <a:lnTo>
                  <a:pt x="6580" y="3389"/>
                </a:lnTo>
                <a:lnTo>
                  <a:pt x="6684" y="3389"/>
                </a:lnTo>
                <a:lnTo>
                  <a:pt x="6685" y="3414"/>
                </a:lnTo>
                <a:close/>
                <a:moveTo>
                  <a:pt x="6882" y="3327"/>
                </a:moveTo>
                <a:lnTo>
                  <a:pt x="6883" y="3319"/>
                </a:lnTo>
                <a:lnTo>
                  <a:pt x="6886" y="3311"/>
                </a:lnTo>
                <a:lnTo>
                  <a:pt x="6889" y="3305"/>
                </a:lnTo>
                <a:lnTo>
                  <a:pt x="6894" y="3298"/>
                </a:lnTo>
                <a:lnTo>
                  <a:pt x="6901" y="3293"/>
                </a:lnTo>
                <a:lnTo>
                  <a:pt x="6907" y="3289"/>
                </a:lnTo>
                <a:lnTo>
                  <a:pt x="6915" y="3287"/>
                </a:lnTo>
                <a:lnTo>
                  <a:pt x="6923" y="3286"/>
                </a:lnTo>
                <a:lnTo>
                  <a:pt x="6931" y="3287"/>
                </a:lnTo>
                <a:lnTo>
                  <a:pt x="6938" y="3289"/>
                </a:lnTo>
                <a:lnTo>
                  <a:pt x="6945" y="3293"/>
                </a:lnTo>
                <a:lnTo>
                  <a:pt x="6951" y="3298"/>
                </a:lnTo>
                <a:lnTo>
                  <a:pt x="6957" y="3305"/>
                </a:lnTo>
                <a:lnTo>
                  <a:pt x="6960" y="3311"/>
                </a:lnTo>
                <a:lnTo>
                  <a:pt x="6962" y="3319"/>
                </a:lnTo>
                <a:lnTo>
                  <a:pt x="6963" y="3327"/>
                </a:lnTo>
                <a:lnTo>
                  <a:pt x="6962" y="3335"/>
                </a:lnTo>
                <a:lnTo>
                  <a:pt x="6960" y="3342"/>
                </a:lnTo>
                <a:lnTo>
                  <a:pt x="6957" y="3349"/>
                </a:lnTo>
                <a:lnTo>
                  <a:pt x="6951" y="3355"/>
                </a:lnTo>
                <a:lnTo>
                  <a:pt x="6945" y="3361"/>
                </a:lnTo>
                <a:lnTo>
                  <a:pt x="6938" y="3364"/>
                </a:lnTo>
                <a:lnTo>
                  <a:pt x="6931" y="3366"/>
                </a:lnTo>
                <a:lnTo>
                  <a:pt x="6923" y="3367"/>
                </a:lnTo>
                <a:lnTo>
                  <a:pt x="6915" y="3366"/>
                </a:lnTo>
                <a:lnTo>
                  <a:pt x="6908" y="3364"/>
                </a:lnTo>
                <a:lnTo>
                  <a:pt x="6901" y="3361"/>
                </a:lnTo>
                <a:lnTo>
                  <a:pt x="6894" y="3355"/>
                </a:lnTo>
                <a:lnTo>
                  <a:pt x="6890" y="3349"/>
                </a:lnTo>
                <a:lnTo>
                  <a:pt x="6886" y="3342"/>
                </a:lnTo>
                <a:lnTo>
                  <a:pt x="6883" y="3335"/>
                </a:lnTo>
                <a:lnTo>
                  <a:pt x="6882" y="3327"/>
                </a:lnTo>
                <a:close/>
                <a:moveTo>
                  <a:pt x="6969" y="3389"/>
                </a:moveTo>
                <a:lnTo>
                  <a:pt x="6969" y="3565"/>
                </a:lnTo>
                <a:lnTo>
                  <a:pt x="6969" y="3572"/>
                </a:lnTo>
                <a:lnTo>
                  <a:pt x="6970" y="3580"/>
                </a:lnTo>
                <a:lnTo>
                  <a:pt x="6972" y="3585"/>
                </a:lnTo>
                <a:lnTo>
                  <a:pt x="6975" y="3590"/>
                </a:lnTo>
                <a:lnTo>
                  <a:pt x="6978" y="3594"/>
                </a:lnTo>
                <a:lnTo>
                  <a:pt x="6983" y="3597"/>
                </a:lnTo>
                <a:lnTo>
                  <a:pt x="6988" y="3599"/>
                </a:lnTo>
                <a:lnTo>
                  <a:pt x="6995" y="3602"/>
                </a:lnTo>
                <a:lnTo>
                  <a:pt x="6995" y="3612"/>
                </a:lnTo>
                <a:lnTo>
                  <a:pt x="6861" y="3612"/>
                </a:lnTo>
                <a:lnTo>
                  <a:pt x="6861" y="3602"/>
                </a:lnTo>
                <a:lnTo>
                  <a:pt x="6867" y="3599"/>
                </a:lnTo>
                <a:lnTo>
                  <a:pt x="6873" y="3597"/>
                </a:lnTo>
                <a:lnTo>
                  <a:pt x="6877" y="3594"/>
                </a:lnTo>
                <a:lnTo>
                  <a:pt x="6880" y="3590"/>
                </a:lnTo>
                <a:lnTo>
                  <a:pt x="6883" y="3585"/>
                </a:lnTo>
                <a:lnTo>
                  <a:pt x="6884" y="3580"/>
                </a:lnTo>
                <a:lnTo>
                  <a:pt x="6886" y="3572"/>
                </a:lnTo>
                <a:lnTo>
                  <a:pt x="6887" y="3565"/>
                </a:lnTo>
                <a:lnTo>
                  <a:pt x="6887" y="3436"/>
                </a:lnTo>
                <a:lnTo>
                  <a:pt x="6886" y="3429"/>
                </a:lnTo>
                <a:lnTo>
                  <a:pt x="6884" y="3421"/>
                </a:lnTo>
                <a:lnTo>
                  <a:pt x="6883" y="3415"/>
                </a:lnTo>
                <a:lnTo>
                  <a:pt x="6880" y="3410"/>
                </a:lnTo>
                <a:lnTo>
                  <a:pt x="6877" y="3406"/>
                </a:lnTo>
                <a:lnTo>
                  <a:pt x="6873" y="3403"/>
                </a:lnTo>
                <a:lnTo>
                  <a:pt x="6867" y="3401"/>
                </a:lnTo>
                <a:lnTo>
                  <a:pt x="6861" y="3400"/>
                </a:lnTo>
                <a:lnTo>
                  <a:pt x="6861" y="3389"/>
                </a:lnTo>
                <a:lnTo>
                  <a:pt x="6969" y="3389"/>
                </a:lnTo>
                <a:close/>
                <a:moveTo>
                  <a:pt x="7090" y="3618"/>
                </a:moveTo>
                <a:lnTo>
                  <a:pt x="7017" y="3428"/>
                </a:lnTo>
                <a:lnTo>
                  <a:pt x="7012" y="3416"/>
                </a:lnTo>
                <a:lnTo>
                  <a:pt x="7007" y="3407"/>
                </a:lnTo>
                <a:lnTo>
                  <a:pt x="7003" y="3405"/>
                </a:lnTo>
                <a:lnTo>
                  <a:pt x="7000" y="3402"/>
                </a:lnTo>
                <a:lnTo>
                  <a:pt x="6997" y="3401"/>
                </a:lnTo>
                <a:lnTo>
                  <a:pt x="6992" y="3400"/>
                </a:lnTo>
                <a:lnTo>
                  <a:pt x="6992" y="3389"/>
                </a:lnTo>
                <a:lnTo>
                  <a:pt x="7115" y="3389"/>
                </a:lnTo>
                <a:lnTo>
                  <a:pt x="7115" y="3400"/>
                </a:lnTo>
                <a:lnTo>
                  <a:pt x="7108" y="3402"/>
                </a:lnTo>
                <a:lnTo>
                  <a:pt x="7103" y="3405"/>
                </a:lnTo>
                <a:lnTo>
                  <a:pt x="7100" y="3407"/>
                </a:lnTo>
                <a:lnTo>
                  <a:pt x="7099" y="3409"/>
                </a:lnTo>
                <a:lnTo>
                  <a:pt x="7099" y="3413"/>
                </a:lnTo>
                <a:lnTo>
                  <a:pt x="7098" y="3416"/>
                </a:lnTo>
                <a:lnTo>
                  <a:pt x="7099" y="3418"/>
                </a:lnTo>
                <a:lnTo>
                  <a:pt x="7099" y="3421"/>
                </a:lnTo>
                <a:lnTo>
                  <a:pt x="7100" y="3424"/>
                </a:lnTo>
                <a:lnTo>
                  <a:pt x="7102" y="3429"/>
                </a:lnTo>
                <a:lnTo>
                  <a:pt x="7132" y="3508"/>
                </a:lnTo>
                <a:lnTo>
                  <a:pt x="7157" y="3433"/>
                </a:lnTo>
                <a:lnTo>
                  <a:pt x="7158" y="3430"/>
                </a:lnTo>
                <a:lnTo>
                  <a:pt x="7158" y="3427"/>
                </a:lnTo>
                <a:lnTo>
                  <a:pt x="7159" y="3423"/>
                </a:lnTo>
                <a:lnTo>
                  <a:pt x="7159" y="3420"/>
                </a:lnTo>
                <a:lnTo>
                  <a:pt x="7159" y="3416"/>
                </a:lnTo>
                <a:lnTo>
                  <a:pt x="7158" y="3413"/>
                </a:lnTo>
                <a:lnTo>
                  <a:pt x="7157" y="3409"/>
                </a:lnTo>
                <a:lnTo>
                  <a:pt x="7154" y="3407"/>
                </a:lnTo>
                <a:lnTo>
                  <a:pt x="7152" y="3404"/>
                </a:lnTo>
                <a:lnTo>
                  <a:pt x="7149" y="3403"/>
                </a:lnTo>
                <a:lnTo>
                  <a:pt x="7146" y="3401"/>
                </a:lnTo>
                <a:lnTo>
                  <a:pt x="7142" y="3400"/>
                </a:lnTo>
                <a:lnTo>
                  <a:pt x="7142" y="3389"/>
                </a:lnTo>
                <a:lnTo>
                  <a:pt x="7205" y="3389"/>
                </a:lnTo>
                <a:lnTo>
                  <a:pt x="7205" y="3400"/>
                </a:lnTo>
                <a:lnTo>
                  <a:pt x="7201" y="3401"/>
                </a:lnTo>
                <a:lnTo>
                  <a:pt x="7196" y="3403"/>
                </a:lnTo>
                <a:lnTo>
                  <a:pt x="7191" y="3406"/>
                </a:lnTo>
                <a:lnTo>
                  <a:pt x="7187" y="3411"/>
                </a:lnTo>
                <a:lnTo>
                  <a:pt x="7183" y="3417"/>
                </a:lnTo>
                <a:lnTo>
                  <a:pt x="7179" y="3424"/>
                </a:lnTo>
                <a:lnTo>
                  <a:pt x="7176" y="3432"/>
                </a:lnTo>
                <a:lnTo>
                  <a:pt x="7172" y="3442"/>
                </a:lnTo>
                <a:lnTo>
                  <a:pt x="7112" y="3618"/>
                </a:lnTo>
                <a:lnTo>
                  <a:pt x="7090" y="3618"/>
                </a:lnTo>
                <a:close/>
                <a:moveTo>
                  <a:pt x="7415" y="3544"/>
                </a:moveTo>
                <a:lnTo>
                  <a:pt x="7412" y="3553"/>
                </a:lnTo>
                <a:lnTo>
                  <a:pt x="7407" y="3562"/>
                </a:lnTo>
                <a:lnTo>
                  <a:pt x="7403" y="3569"/>
                </a:lnTo>
                <a:lnTo>
                  <a:pt x="7398" y="3576"/>
                </a:lnTo>
                <a:lnTo>
                  <a:pt x="7392" y="3582"/>
                </a:lnTo>
                <a:lnTo>
                  <a:pt x="7387" y="3589"/>
                </a:lnTo>
                <a:lnTo>
                  <a:pt x="7381" y="3594"/>
                </a:lnTo>
                <a:lnTo>
                  <a:pt x="7375" y="3598"/>
                </a:lnTo>
                <a:lnTo>
                  <a:pt x="7368" y="3603"/>
                </a:lnTo>
                <a:lnTo>
                  <a:pt x="7362" y="3607"/>
                </a:lnTo>
                <a:lnTo>
                  <a:pt x="7355" y="3610"/>
                </a:lnTo>
                <a:lnTo>
                  <a:pt x="7348" y="3612"/>
                </a:lnTo>
                <a:lnTo>
                  <a:pt x="7340" y="3615"/>
                </a:lnTo>
                <a:lnTo>
                  <a:pt x="7333" y="3617"/>
                </a:lnTo>
                <a:lnTo>
                  <a:pt x="7325" y="3618"/>
                </a:lnTo>
                <a:lnTo>
                  <a:pt x="7317" y="3618"/>
                </a:lnTo>
                <a:lnTo>
                  <a:pt x="7305" y="3617"/>
                </a:lnTo>
                <a:lnTo>
                  <a:pt x="7294" y="3616"/>
                </a:lnTo>
                <a:lnTo>
                  <a:pt x="7283" y="3613"/>
                </a:lnTo>
                <a:lnTo>
                  <a:pt x="7273" y="3609"/>
                </a:lnTo>
                <a:lnTo>
                  <a:pt x="7265" y="3605"/>
                </a:lnTo>
                <a:lnTo>
                  <a:pt x="7256" y="3599"/>
                </a:lnTo>
                <a:lnTo>
                  <a:pt x="7247" y="3593"/>
                </a:lnTo>
                <a:lnTo>
                  <a:pt x="7240" y="3585"/>
                </a:lnTo>
                <a:lnTo>
                  <a:pt x="7232" y="3577"/>
                </a:lnTo>
                <a:lnTo>
                  <a:pt x="7227" y="3568"/>
                </a:lnTo>
                <a:lnTo>
                  <a:pt x="7221" y="3558"/>
                </a:lnTo>
                <a:lnTo>
                  <a:pt x="7217" y="3548"/>
                </a:lnTo>
                <a:lnTo>
                  <a:pt x="7214" y="3537"/>
                </a:lnTo>
                <a:lnTo>
                  <a:pt x="7212" y="3526"/>
                </a:lnTo>
                <a:lnTo>
                  <a:pt x="7211" y="3513"/>
                </a:lnTo>
                <a:lnTo>
                  <a:pt x="7211" y="3501"/>
                </a:lnTo>
                <a:lnTo>
                  <a:pt x="7211" y="3490"/>
                </a:lnTo>
                <a:lnTo>
                  <a:pt x="7212" y="3481"/>
                </a:lnTo>
                <a:lnTo>
                  <a:pt x="7213" y="3472"/>
                </a:lnTo>
                <a:lnTo>
                  <a:pt x="7215" y="3462"/>
                </a:lnTo>
                <a:lnTo>
                  <a:pt x="7218" y="3454"/>
                </a:lnTo>
                <a:lnTo>
                  <a:pt x="7221" y="3445"/>
                </a:lnTo>
                <a:lnTo>
                  <a:pt x="7226" y="3437"/>
                </a:lnTo>
                <a:lnTo>
                  <a:pt x="7231" y="3430"/>
                </a:lnTo>
                <a:lnTo>
                  <a:pt x="7239" y="3419"/>
                </a:lnTo>
                <a:lnTo>
                  <a:pt x="7247" y="3410"/>
                </a:lnTo>
                <a:lnTo>
                  <a:pt x="7257" y="3402"/>
                </a:lnTo>
                <a:lnTo>
                  <a:pt x="7268" y="3395"/>
                </a:lnTo>
                <a:lnTo>
                  <a:pt x="7280" y="3390"/>
                </a:lnTo>
                <a:lnTo>
                  <a:pt x="7292" y="3387"/>
                </a:lnTo>
                <a:lnTo>
                  <a:pt x="7305" y="3383"/>
                </a:lnTo>
                <a:lnTo>
                  <a:pt x="7317" y="3383"/>
                </a:lnTo>
                <a:lnTo>
                  <a:pt x="7327" y="3383"/>
                </a:lnTo>
                <a:lnTo>
                  <a:pt x="7338" y="3384"/>
                </a:lnTo>
                <a:lnTo>
                  <a:pt x="7347" y="3387"/>
                </a:lnTo>
                <a:lnTo>
                  <a:pt x="7356" y="3390"/>
                </a:lnTo>
                <a:lnTo>
                  <a:pt x="7364" y="3394"/>
                </a:lnTo>
                <a:lnTo>
                  <a:pt x="7373" y="3400"/>
                </a:lnTo>
                <a:lnTo>
                  <a:pt x="7379" y="3405"/>
                </a:lnTo>
                <a:lnTo>
                  <a:pt x="7386" y="3411"/>
                </a:lnTo>
                <a:lnTo>
                  <a:pt x="7392" y="3419"/>
                </a:lnTo>
                <a:lnTo>
                  <a:pt x="7396" y="3428"/>
                </a:lnTo>
                <a:lnTo>
                  <a:pt x="7401" y="3436"/>
                </a:lnTo>
                <a:lnTo>
                  <a:pt x="7405" y="3446"/>
                </a:lnTo>
                <a:lnTo>
                  <a:pt x="7408" y="3457"/>
                </a:lnTo>
                <a:lnTo>
                  <a:pt x="7410" y="3468"/>
                </a:lnTo>
                <a:lnTo>
                  <a:pt x="7412" y="3480"/>
                </a:lnTo>
                <a:lnTo>
                  <a:pt x="7413" y="3492"/>
                </a:lnTo>
                <a:lnTo>
                  <a:pt x="7292" y="3492"/>
                </a:lnTo>
                <a:lnTo>
                  <a:pt x="7294" y="3510"/>
                </a:lnTo>
                <a:lnTo>
                  <a:pt x="7297" y="3525"/>
                </a:lnTo>
                <a:lnTo>
                  <a:pt x="7299" y="3532"/>
                </a:lnTo>
                <a:lnTo>
                  <a:pt x="7302" y="3539"/>
                </a:lnTo>
                <a:lnTo>
                  <a:pt x="7306" y="3545"/>
                </a:lnTo>
                <a:lnTo>
                  <a:pt x="7309" y="3551"/>
                </a:lnTo>
                <a:lnTo>
                  <a:pt x="7313" y="3555"/>
                </a:lnTo>
                <a:lnTo>
                  <a:pt x="7319" y="3559"/>
                </a:lnTo>
                <a:lnTo>
                  <a:pt x="7323" y="3564"/>
                </a:lnTo>
                <a:lnTo>
                  <a:pt x="7328" y="3566"/>
                </a:lnTo>
                <a:lnTo>
                  <a:pt x="7334" y="3569"/>
                </a:lnTo>
                <a:lnTo>
                  <a:pt x="7339" y="3570"/>
                </a:lnTo>
                <a:lnTo>
                  <a:pt x="7346" y="3571"/>
                </a:lnTo>
                <a:lnTo>
                  <a:pt x="7352" y="3571"/>
                </a:lnTo>
                <a:lnTo>
                  <a:pt x="7359" y="3571"/>
                </a:lnTo>
                <a:lnTo>
                  <a:pt x="7365" y="3569"/>
                </a:lnTo>
                <a:lnTo>
                  <a:pt x="7372" y="3567"/>
                </a:lnTo>
                <a:lnTo>
                  <a:pt x="7378" y="3563"/>
                </a:lnTo>
                <a:lnTo>
                  <a:pt x="7385" y="3558"/>
                </a:lnTo>
                <a:lnTo>
                  <a:pt x="7390" y="3552"/>
                </a:lnTo>
                <a:lnTo>
                  <a:pt x="7395" y="3545"/>
                </a:lnTo>
                <a:lnTo>
                  <a:pt x="7401" y="3538"/>
                </a:lnTo>
                <a:lnTo>
                  <a:pt x="7415" y="3544"/>
                </a:lnTo>
                <a:close/>
                <a:moveTo>
                  <a:pt x="7292" y="3475"/>
                </a:moveTo>
                <a:lnTo>
                  <a:pt x="7342" y="3475"/>
                </a:lnTo>
                <a:lnTo>
                  <a:pt x="7341" y="3458"/>
                </a:lnTo>
                <a:lnTo>
                  <a:pt x="7340" y="3443"/>
                </a:lnTo>
                <a:lnTo>
                  <a:pt x="7338" y="3431"/>
                </a:lnTo>
                <a:lnTo>
                  <a:pt x="7335" y="3420"/>
                </a:lnTo>
                <a:lnTo>
                  <a:pt x="7332" y="3411"/>
                </a:lnTo>
                <a:lnTo>
                  <a:pt x="7327" y="3406"/>
                </a:lnTo>
                <a:lnTo>
                  <a:pt x="7325" y="3404"/>
                </a:lnTo>
                <a:lnTo>
                  <a:pt x="7323" y="3403"/>
                </a:lnTo>
                <a:lnTo>
                  <a:pt x="7320" y="3402"/>
                </a:lnTo>
                <a:lnTo>
                  <a:pt x="7317" y="3402"/>
                </a:lnTo>
                <a:lnTo>
                  <a:pt x="7314" y="3402"/>
                </a:lnTo>
                <a:lnTo>
                  <a:pt x="7311" y="3403"/>
                </a:lnTo>
                <a:lnTo>
                  <a:pt x="7309" y="3404"/>
                </a:lnTo>
                <a:lnTo>
                  <a:pt x="7306" y="3406"/>
                </a:lnTo>
                <a:lnTo>
                  <a:pt x="7301" y="3413"/>
                </a:lnTo>
                <a:lnTo>
                  <a:pt x="7298" y="3420"/>
                </a:lnTo>
                <a:lnTo>
                  <a:pt x="7295" y="3431"/>
                </a:lnTo>
                <a:lnTo>
                  <a:pt x="7293" y="3444"/>
                </a:lnTo>
                <a:lnTo>
                  <a:pt x="7292" y="3458"/>
                </a:lnTo>
                <a:lnTo>
                  <a:pt x="7292" y="3475"/>
                </a:lnTo>
                <a:close/>
                <a:moveTo>
                  <a:pt x="7539" y="3478"/>
                </a:moveTo>
                <a:lnTo>
                  <a:pt x="7539" y="3565"/>
                </a:lnTo>
                <a:lnTo>
                  <a:pt x="7540" y="3573"/>
                </a:lnTo>
                <a:lnTo>
                  <a:pt x="7541" y="3580"/>
                </a:lnTo>
                <a:lnTo>
                  <a:pt x="7543" y="3585"/>
                </a:lnTo>
                <a:lnTo>
                  <a:pt x="7545" y="3590"/>
                </a:lnTo>
                <a:lnTo>
                  <a:pt x="7549" y="3594"/>
                </a:lnTo>
                <a:lnTo>
                  <a:pt x="7553" y="3597"/>
                </a:lnTo>
                <a:lnTo>
                  <a:pt x="7558" y="3599"/>
                </a:lnTo>
                <a:lnTo>
                  <a:pt x="7565" y="3602"/>
                </a:lnTo>
                <a:lnTo>
                  <a:pt x="7565" y="3612"/>
                </a:lnTo>
                <a:lnTo>
                  <a:pt x="7433" y="3612"/>
                </a:lnTo>
                <a:lnTo>
                  <a:pt x="7433" y="3602"/>
                </a:lnTo>
                <a:lnTo>
                  <a:pt x="7440" y="3599"/>
                </a:lnTo>
                <a:lnTo>
                  <a:pt x="7445" y="3597"/>
                </a:lnTo>
                <a:lnTo>
                  <a:pt x="7449" y="3594"/>
                </a:lnTo>
                <a:lnTo>
                  <a:pt x="7453" y="3590"/>
                </a:lnTo>
                <a:lnTo>
                  <a:pt x="7456" y="3585"/>
                </a:lnTo>
                <a:lnTo>
                  <a:pt x="7457" y="3580"/>
                </a:lnTo>
                <a:lnTo>
                  <a:pt x="7459" y="3572"/>
                </a:lnTo>
                <a:lnTo>
                  <a:pt x="7459" y="3565"/>
                </a:lnTo>
                <a:lnTo>
                  <a:pt x="7459" y="3436"/>
                </a:lnTo>
                <a:lnTo>
                  <a:pt x="7459" y="3429"/>
                </a:lnTo>
                <a:lnTo>
                  <a:pt x="7457" y="3421"/>
                </a:lnTo>
                <a:lnTo>
                  <a:pt x="7456" y="3415"/>
                </a:lnTo>
                <a:lnTo>
                  <a:pt x="7453" y="3410"/>
                </a:lnTo>
                <a:lnTo>
                  <a:pt x="7449" y="3406"/>
                </a:lnTo>
                <a:lnTo>
                  <a:pt x="7445" y="3403"/>
                </a:lnTo>
                <a:lnTo>
                  <a:pt x="7440" y="3401"/>
                </a:lnTo>
                <a:lnTo>
                  <a:pt x="7433" y="3400"/>
                </a:lnTo>
                <a:lnTo>
                  <a:pt x="7433" y="3389"/>
                </a:lnTo>
                <a:lnTo>
                  <a:pt x="7536" y="3389"/>
                </a:lnTo>
                <a:lnTo>
                  <a:pt x="7537" y="3422"/>
                </a:lnTo>
                <a:lnTo>
                  <a:pt x="7542" y="3413"/>
                </a:lnTo>
                <a:lnTo>
                  <a:pt x="7549" y="3404"/>
                </a:lnTo>
                <a:lnTo>
                  <a:pt x="7555" y="3397"/>
                </a:lnTo>
                <a:lnTo>
                  <a:pt x="7561" y="3392"/>
                </a:lnTo>
                <a:lnTo>
                  <a:pt x="7568" y="3388"/>
                </a:lnTo>
                <a:lnTo>
                  <a:pt x="7575" y="3384"/>
                </a:lnTo>
                <a:lnTo>
                  <a:pt x="7582" y="3383"/>
                </a:lnTo>
                <a:lnTo>
                  <a:pt x="7590" y="3382"/>
                </a:lnTo>
                <a:lnTo>
                  <a:pt x="7597" y="3383"/>
                </a:lnTo>
                <a:lnTo>
                  <a:pt x="7604" y="3386"/>
                </a:lnTo>
                <a:lnTo>
                  <a:pt x="7609" y="3389"/>
                </a:lnTo>
                <a:lnTo>
                  <a:pt x="7615" y="3393"/>
                </a:lnTo>
                <a:lnTo>
                  <a:pt x="7619" y="3399"/>
                </a:lnTo>
                <a:lnTo>
                  <a:pt x="7621" y="3405"/>
                </a:lnTo>
                <a:lnTo>
                  <a:pt x="7623" y="3411"/>
                </a:lnTo>
                <a:lnTo>
                  <a:pt x="7624" y="3420"/>
                </a:lnTo>
                <a:lnTo>
                  <a:pt x="7623" y="3428"/>
                </a:lnTo>
                <a:lnTo>
                  <a:pt x="7622" y="3434"/>
                </a:lnTo>
                <a:lnTo>
                  <a:pt x="7619" y="3441"/>
                </a:lnTo>
                <a:lnTo>
                  <a:pt x="7616" y="3446"/>
                </a:lnTo>
                <a:lnTo>
                  <a:pt x="7610" y="3450"/>
                </a:lnTo>
                <a:lnTo>
                  <a:pt x="7605" y="3453"/>
                </a:lnTo>
                <a:lnTo>
                  <a:pt x="7599" y="3455"/>
                </a:lnTo>
                <a:lnTo>
                  <a:pt x="7592" y="3456"/>
                </a:lnTo>
                <a:lnTo>
                  <a:pt x="7587" y="3455"/>
                </a:lnTo>
                <a:lnTo>
                  <a:pt x="7581" y="3454"/>
                </a:lnTo>
                <a:lnTo>
                  <a:pt x="7576" y="3451"/>
                </a:lnTo>
                <a:lnTo>
                  <a:pt x="7569" y="3447"/>
                </a:lnTo>
                <a:lnTo>
                  <a:pt x="7560" y="3442"/>
                </a:lnTo>
                <a:lnTo>
                  <a:pt x="7553" y="3440"/>
                </a:lnTo>
                <a:lnTo>
                  <a:pt x="7550" y="3440"/>
                </a:lnTo>
                <a:lnTo>
                  <a:pt x="7547" y="3442"/>
                </a:lnTo>
                <a:lnTo>
                  <a:pt x="7544" y="3444"/>
                </a:lnTo>
                <a:lnTo>
                  <a:pt x="7542" y="3447"/>
                </a:lnTo>
                <a:lnTo>
                  <a:pt x="7541" y="3453"/>
                </a:lnTo>
                <a:lnTo>
                  <a:pt x="7540" y="3460"/>
                </a:lnTo>
                <a:lnTo>
                  <a:pt x="7540" y="3469"/>
                </a:lnTo>
                <a:lnTo>
                  <a:pt x="7539" y="3478"/>
                </a:lnTo>
                <a:close/>
                <a:moveTo>
                  <a:pt x="7645" y="3612"/>
                </a:moveTo>
                <a:lnTo>
                  <a:pt x="7645" y="3529"/>
                </a:lnTo>
                <a:lnTo>
                  <a:pt x="7655" y="3529"/>
                </a:lnTo>
                <a:lnTo>
                  <a:pt x="7658" y="3543"/>
                </a:lnTo>
                <a:lnTo>
                  <a:pt x="7663" y="3555"/>
                </a:lnTo>
                <a:lnTo>
                  <a:pt x="7671" y="3567"/>
                </a:lnTo>
                <a:lnTo>
                  <a:pt x="7679" y="3578"/>
                </a:lnTo>
                <a:lnTo>
                  <a:pt x="7689" y="3586"/>
                </a:lnTo>
                <a:lnTo>
                  <a:pt x="7699" y="3593"/>
                </a:lnTo>
                <a:lnTo>
                  <a:pt x="7704" y="3595"/>
                </a:lnTo>
                <a:lnTo>
                  <a:pt x="7710" y="3596"/>
                </a:lnTo>
                <a:lnTo>
                  <a:pt x="7714" y="3597"/>
                </a:lnTo>
                <a:lnTo>
                  <a:pt x="7719" y="3597"/>
                </a:lnTo>
                <a:lnTo>
                  <a:pt x="7725" y="3597"/>
                </a:lnTo>
                <a:lnTo>
                  <a:pt x="7730" y="3596"/>
                </a:lnTo>
                <a:lnTo>
                  <a:pt x="7734" y="3594"/>
                </a:lnTo>
                <a:lnTo>
                  <a:pt x="7738" y="3591"/>
                </a:lnTo>
                <a:lnTo>
                  <a:pt x="7741" y="3586"/>
                </a:lnTo>
                <a:lnTo>
                  <a:pt x="7743" y="3582"/>
                </a:lnTo>
                <a:lnTo>
                  <a:pt x="7745" y="3578"/>
                </a:lnTo>
                <a:lnTo>
                  <a:pt x="7745" y="3572"/>
                </a:lnTo>
                <a:lnTo>
                  <a:pt x="7745" y="3568"/>
                </a:lnTo>
                <a:lnTo>
                  <a:pt x="7744" y="3564"/>
                </a:lnTo>
                <a:lnTo>
                  <a:pt x="7742" y="3561"/>
                </a:lnTo>
                <a:lnTo>
                  <a:pt x="7740" y="3556"/>
                </a:lnTo>
                <a:lnTo>
                  <a:pt x="7732" y="3549"/>
                </a:lnTo>
                <a:lnTo>
                  <a:pt x="7718" y="3537"/>
                </a:lnTo>
                <a:lnTo>
                  <a:pt x="7714" y="3534"/>
                </a:lnTo>
                <a:lnTo>
                  <a:pt x="7707" y="3529"/>
                </a:lnTo>
                <a:lnTo>
                  <a:pt x="7692" y="3518"/>
                </a:lnTo>
                <a:lnTo>
                  <a:pt x="7679" y="3509"/>
                </a:lnTo>
                <a:lnTo>
                  <a:pt x="7670" y="3500"/>
                </a:lnTo>
                <a:lnTo>
                  <a:pt x="7662" y="3494"/>
                </a:lnTo>
                <a:lnTo>
                  <a:pt x="7657" y="3488"/>
                </a:lnTo>
                <a:lnTo>
                  <a:pt x="7653" y="3484"/>
                </a:lnTo>
                <a:lnTo>
                  <a:pt x="7650" y="3477"/>
                </a:lnTo>
                <a:lnTo>
                  <a:pt x="7647" y="3472"/>
                </a:lnTo>
                <a:lnTo>
                  <a:pt x="7645" y="3467"/>
                </a:lnTo>
                <a:lnTo>
                  <a:pt x="7643" y="3460"/>
                </a:lnTo>
                <a:lnTo>
                  <a:pt x="7642" y="3454"/>
                </a:lnTo>
                <a:lnTo>
                  <a:pt x="7642" y="3447"/>
                </a:lnTo>
                <a:lnTo>
                  <a:pt x="7642" y="3441"/>
                </a:lnTo>
                <a:lnTo>
                  <a:pt x="7643" y="3434"/>
                </a:lnTo>
                <a:lnTo>
                  <a:pt x="7645" y="3428"/>
                </a:lnTo>
                <a:lnTo>
                  <a:pt x="7647" y="3421"/>
                </a:lnTo>
                <a:lnTo>
                  <a:pt x="7650" y="3416"/>
                </a:lnTo>
                <a:lnTo>
                  <a:pt x="7653" y="3410"/>
                </a:lnTo>
                <a:lnTo>
                  <a:pt x="7658" y="3406"/>
                </a:lnTo>
                <a:lnTo>
                  <a:pt x="7662" y="3401"/>
                </a:lnTo>
                <a:lnTo>
                  <a:pt x="7669" y="3396"/>
                </a:lnTo>
                <a:lnTo>
                  <a:pt x="7674" y="3393"/>
                </a:lnTo>
                <a:lnTo>
                  <a:pt x="7680" y="3390"/>
                </a:lnTo>
                <a:lnTo>
                  <a:pt x="7687" y="3388"/>
                </a:lnTo>
                <a:lnTo>
                  <a:pt x="7693" y="3386"/>
                </a:lnTo>
                <a:lnTo>
                  <a:pt x="7701" y="3383"/>
                </a:lnTo>
                <a:lnTo>
                  <a:pt x="7709" y="3383"/>
                </a:lnTo>
                <a:lnTo>
                  <a:pt x="7716" y="3382"/>
                </a:lnTo>
                <a:lnTo>
                  <a:pt x="7725" y="3383"/>
                </a:lnTo>
                <a:lnTo>
                  <a:pt x="7733" y="3384"/>
                </a:lnTo>
                <a:lnTo>
                  <a:pt x="7742" y="3386"/>
                </a:lnTo>
                <a:lnTo>
                  <a:pt x="7751" y="3389"/>
                </a:lnTo>
                <a:lnTo>
                  <a:pt x="7765" y="3392"/>
                </a:lnTo>
                <a:lnTo>
                  <a:pt x="7771" y="3394"/>
                </a:lnTo>
                <a:lnTo>
                  <a:pt x="7776" y="3393"/>
                </a:lnTo>
                <a:lnTo>
                  <a:pt x="7780" y="3392"/>
                </a:lnTo>
                <a:lnTo>
                  <a:pt x="7783" y="3389"/>
                </a:lnTo>
                <a:lnTo>
                  <a:pt x="7787" y="3386"/>
                </a:lnTo>
                <a:lnTo>
                  <a:pt x="7797" y="3386"/>
                </a:lnTo>
                <a:lnTo>
                  <a:pt x="7797" y="3456"/>
                </a:lnTo>
                <a:lnTo>
                  <a:pt x="7787" y="3456"/>
                </a:lnTo>
                <a:lnTo>
                  <a:pt x="7783" y="3444"/>
                </a:lnTo>
                <a:lnTo>
                  <a:pt x="7778" y="3434"/>
                </a:lnTo>
                <a:lnTo>
                  <a:pt x="7771" y="3424"/>
                </a:lnTo>
                <a:lnTo>
                  <a:pt x="7764" y="3416"/>
                </a:lnTo>
                <a:lnTo>
                  <a:pt x="7755" y="3409"/>
                </a:lnTo>
                <a:lnTo>
                  <a:pt x="7746" y="3405"/>
                </a:lnTo>
                <a:lnTo>
                  <a:pt x="7738" y="3402"/>
                </a:lnTo>
                <a:lnTo>
                  <a:pt x="7729" y="3401"/>
                </a:lnTo>
                <a:lnTo>
                  <a:pt x="7724" y="3402"/>
                </a:lnTo>
                <a:lnTo>
                  <a:pt x="7719" y="3402"/>
                </a:lnTo>
                <a:lnTo>
                  <a:pt x="7716" y="3404"/>
                </a:lnTo>
                <a:lnTo>
                  <a:pt x="7713" y="3406"/>
                </a:lnTo>
                <a:lnTo>
                  <a:pt x="7710" y="3409"/>
                </a:lnTo>
                <a:lnTo>
                  <a:pt x="7709" y="3413"/>
                </a:lnTo>
                <a:lnTo>
                  <a:pt x="7707" y="3416"/>
                </a:lnTo>
                <a:lnTo>
                  <a:pt x="7706" y="3420"/>
                </a:lnTo>
                <a:lnTo>
                  <a:pt x="7707" y="3423"/>
                </a:lnTo>
                <a:lnTo>
                  <a:pt x="7710" y="3428"/>
                </a:lnTo>
                <a:lnTo>
                  <a:pt x="7712" y="3432"/>
                </a:lnTo>
                <a:lnTo>
                  <a:pt x="7716" y="3437"/>
                </a:lnTo>
                <a:lnTo>
                  <a:pt x="7728" y="3448"/>
                </a:lnTo>
                <a:lnTo>
                  <a:pt x="7745" y="3460"/>
                </a:lnTo>
                <a:lnTo>
                  <a:pt x="7749" y="3462"/>
                </a:lnTo>
                <a:lnTo>
                  <a:pt x="7751" y="3464"/>
                </a:lnTo>
                <a:lnTo>
                  <a:pt x="7756" y="3468"/>
                </a:lnTo>
                <a:lnTo>
                  <a:pt x="7763" y="3472"/>
                </a:lnTo>
                <a:lnTo>
                  <a:pt x="7776" y="3481"/>
                </a:lnTo>
                <a:lnTo>
                  <a:pt x="7785" y="3488"/>
                </a:lnTo>
                <a:lnTo>
                  <a:pt x="7793" y="3496"/>
                </a:lnTo>
                <a:lnTo>
                  <a:pt x="7799" y="3503"/>
                </a:lnTo>
                <a:lnTo>
                  <a:pt x="7805" y="3512"/>
                </a:lnTo>
                <a:lnTo>
                  <a:pt x="7809" y="3523"/>
                </a:lnTo>
                <a:lnTo>
                  <a:pt x="7811" y="3535"/>
                </a:lnTo>
                <a:lnTo>
                  <a:pt x="7812" y="3546"/>
                </a:lnTo>
                <a:lnTo>
                  <a:pt x="7812" y="3554"/>
                </a:lnTo>
                <a:lnTo>
                  <a:pt x="7811" y="3562"/>
                </a:lnTo>
                <a:lnTo>
                  <a:pt x="7809" y="3568"/>
                </a:lnTo>
                <a:lnTo>
                  <a:pt x="7807" y="3575"/>
                </a:lnTo>
                <a:lnTo>
                  <a:pt x="7804" y="3581"/>
                </a:lnTo>
                <a:lnTo>
                  <a:pt x="7800" y="3586"/>
                </a:lnTo>
                <a:lnTo>
                  <a:pt x="7796" y="3592"/>
                </a:lnTo>
                <a:lnTo>
                  <a:pt x="7791" y="3597"/>
                </a:lnTo>
                <a:lnTo>
                  <a:pt x="7785" y="3602"/>
                </a:lnTo>
                <a:lnTo>
                  <a:pt x="7779" y="3606"/>
                </a:lnTo>
                <a:lnTo>
                  <a:pt x="7773" y="3609"/>
                </a:lnTo>
                <a:lnTo>
                  <a:pt x="7766" y="3612"/>
                </a:lnTo>
                <a:lnTo>
                  <a:pt x="7759" y="3615"/>
                </a:lnTo>
                <a:lnTo>
                  <a:pt x="7752" y="3617"/>
                </a:lnTo>
                <a:lnTo>
                  <a:pt x="7745" y="3618"/>
                </a:lnTo>
                <a:lnTo>
                  <a:pt x="7737" y="3618"/>
                </a:lnTo>
                <a:lnTo>
                  <a:pt x="7727" y="3617"/>
                </a:lnTo>
                <a:lnTo>
                  <a:pt x="7716" y="3616"/>
                </a:lnTo>
                <a:lnTo>
                  <a:pt x="7705" y="3613"/>
                </a:lnTo>
                <a:lnTo>
                  <a:pt x="7696" y="3609"/>
                </a:lnTo>
                <a:lnTo>
                  <a:pt x="7678" y="3604"/>
                </a:lnTo>
                <a:lnTo>
                  <a:pt x="7672" y="3602"/>
                </a:lnTo>
                <a:lnTo>
                  <a:pt x="7666" y="3602"/>
                </a:lnTo>
                <a:lnTo>
                  <a:pt x="7663" y="3604"/>
                </a:lnTo>
                <a:lnTo>
                  <a:pt x="7659" y="3607"/>
                </a:lnTo>
                <a:lnTo>
                  <a:pt x="7657" y="3612"/>
                </a:lnTo>
                <a:lnTo>
                  <a:pt x="7645" y="3612"/>
                </a:lnTo>
                <a:close/>
                <a:moveTo>
                  <a:pt x="7859" y="3327"/>
                </a:moveTo>
                <a:lnTo>
                  <a:pt x="7859" y="3319"/>
                </a:lnTo>
                <a:lnTo>
                  <a:pt x="7861" y="3311"/>
                </a:lnTo>
                <a:lnTo>
                  <a:pt x="7865" y="3305"/>
                </a:lnTo>
                <a:lnTo>
                  <a:pt x="7871" y="3298"/>
                </a:lnTo>
                <a:lnTo>
                  <a:pt x="7876" y="3293"/>
                </a:lnTo>
                <a:lnTo>
                  <a:pt x="7884" y="3289"/>
                </a:lnTo>
                <a:lnTo>
                  <a:pt x="7891" y="3287"/>
                </a:lnTo>
                <a:lnTo>
                  <a:pt x="7899" y="3286"/>
                </a:lnTo>
                <a:lnTo>
                  <a:pt x="7907" y="3287"/>
                </a:lnTo>
                <a:lnTo>
                  <a:pt x="7914" y="3289"/>
                </a:lnTo>
                <a:lnTo>
                  <a:pt x="7921" y="3293"/>
                </a:lnTo>
                <a:lnTo>
                  <a:pt x="7927" y="3298"/>
                </a:lnTo>
                <a:lnTo>
                  <a:pt x="7932" y="3305"/>
                </a:lnTo>
                <a:lnTo>
                  <a:pt x="7936" y="3311"/>
                </a:lnTo>
                <a:lnTo>
                  <a:pt x="7939" y="3319"/>
                </a:lnTo>
                <a:lnTo>
                  <a:pt x="7939" y="3327"/>
                </a:lnTo>
                <a:lnTo>
                  <a:pt x="7939" y="3335"/>
                </a:lnTo>
                <a:lnTo>
                  <a:pt x="7936" y="3342"/>
                </a:lnTo>
                <a:lnTo>
                  <a:pt x="7932" y="3349"/>
                </a:lnTo>
                <a:lnTo>
                  <a:pt x="7927" y="3355"/>
                </a:lnTo>
                <a:lnTo>
                  <a:pt x="7921" y="3361"/>
                </a:lnTo>
                <a:lnTo>
                  <a:pt x="7914" y="3364"/>
                </a:lnTo>
                <a:lnTo>
                  <a:pt x="7906" y="3366"/>
                </a:lnTo>
                <a:lnTo>
                  <a:pt x="7899" y="3367"/>
                </a:lnTo>
                <a:lnTo>
                  <a:pt x="7891" y="3366"/>
                </a:lnTo>
                <a:lnTo>
                  <a:pt x="7884" y="3364"/>
                </a:lnTo>
                <a:lnTo>
                  <a:pt x="7877" y="3361"/>
                </a:lnTo>
                <a:lnTo>
                  <a:pt x="7871" y="3355"/>
                </a:lnTo>
                <a:lnTo>
                  <a:pt x="7865" y="3349"/>
                </a:lnTo>
                <a:lnTo>
                  <a:pt x="7861" y="3342"/>
                </a:lnTo>
                <a:lnTo>
                  <a:pt x="7859" y="3335"/>
                </a:lnTo>
                <a:lnTo>
                  <a:pt x="7859" y="3327"/>
                </a:lnTo>
                <a:close/>
                <a:moveTo>
                  <a:pt x="7944" y="3389"/>
                </a:moveTo>
                <a:lnTo>
                  <a:pt x="7944" y="3565"/>
                </a:lnTo>
                <a:lnTo>
                  <a:pt x="7945" y="3572"/>
                </a:lnTo>
                <a:lnTo>
                  <a:pt x="7946" y="3580"/>
                </a:lnTo>
                <a:lnTo>
                  <a:pt x="7947" y="3585"/>
                </a:lnTo>
                <a:lnTo>
                  <a:pt x="7951" y="3590"/>
                </a:lnTo>
                <a:lnTo>
                  <a:pt x="7954" y="3594"/>
                </a:lnTo>
                <a:lnTo>
                  <a:pt x="7958" y="3597"/>
                </a:lnTo>
                <a:lnTo>
                  <a:pt x="7963" y="3599"/>
                </a:lnTo>
                <a:lnTo>
                  <a:pt x="7970" y="3602"/>
                </a:lnTo>
                <a:lnTo>
                  <a:pt x="7970" y="3612"/>
                </a:lnTo>
                <a:lnTo>
                  <a:pt x="7836" y="3612"/>
                </a:lnTo>
                <a:lnTo>
                  <a:pt x="7836" y="3602"/>
                </a:lnTo>
                <a:lnTo>
                  <a:pt x="7843" y="3599"/>
                </a:lnTo>
                <a:lnTo>
                  <a:pt x="7848" y="3597"/>
                </a:lnTo>
                <a:lnTo>
                  <a:pt x="7852" y="3594"/>
                </a:lnTo>
                <a:lnTo>
                  <a:pt x="7857" y="3590"/>
                </a:lnTo>
                <a:lnTo>
                  <a:pt x="7859" y="3585"/>
                </a:lnTo>
                <a:lnTo>
                  <a:pt x="7861" y="3580"/>
                </a:lnTo>
                <a:lnTo>
                  <a:pt x="7862" y="3572"/>
                </a:lnTo>
                <a:lnTo>
                  <a:pt x="7862" y="3565"/>
                </a:lnTo>
                <a:lnTo>
                  <a:pt x="7862" y="3436"/>
                </a:lnTo>
                <a:lnTo>
                  <a:pt x="7862" y="3429"/>
                </a:lnTo>
                <a:lnTo>
                  <a:pt x="7861" y="3421"/>
                </a:lnTo>
                <a:lnTo>
                  <a:pt x="7859" y="3415"/>
                </a:lnTo>
                <a:lnTo>
                  <a:pt x="7857" y="3410"/>
                </a:lnTo>
                <a:lnTo>
                  <a:pt x="7852" y="3406"/>
                </a:lnTo>
                <a:lnTo>
                  <a:pt x="7848" y="3403"/>
                </a:lnTo>
                <a:lnTo>
                  <a:pt x="7843" y="3401"/>
                </a:lnTo>
                <a:lnTo>
                  <a:pt x="7836" y="3400"/>
                </a:lnTo>
                <a:lnTo>
                  <a:pt x="7836" y="3389"/>
                </a:lnTo>
                <a:lnTo>
                  <a:pt x="7944" y="3389"/>
                </a:lnTo>
                <a:close/>
                <a:moveTo>
                  <a:pt x="8009" y="3413"/>
                </a:moveTo>
                <a:lnTo>
                  <a:pt x="7984" y="3413"/>
                </a:lnTo>
                <a:lnTo>
                  <a:pt x="7984" y="3394"/>
                </a:lnTo>
                <a:lnTo>
                  <a:pt x="7998" y="3389"/>
                </a:lnTo>
                <a:lnTo>
                  <a:pt x="8012" y="3382"/>
                </a:lnTo>
                <a:lnTo>
                  <a:pt x="8024" y="3374"/>
                </a:lnTo>
                <a:lnTo>
                  <a:pt x="8036" y="3363"/>
                </a:lnTo>
                <a:lnTo>
                  <a:pt x="8047" y="3352"/>
                </a:lnTo>
                <a:lnTo>
                  <a:pt x="8055" y="3339"/>
                </a:lnTo>
                <a:lnTo>
                  <a:pt x="8063" y="3325"/>
                </a:lnTo>
                <a:lnTo>
                  <a:pt x="8069" y="3310"/>
                </a:lnTo>
                <a:lnTo>
                  <a:pt x="8089" y="3310"/>
                </a:lnTo>
                <a:lnTo>
                  <a:pt x="8089" y="3389"/>
                </a:lnTo>
                <a:lnTo>
                  <a:pt x="8131" y="3389"/>
                </a:lnTo>
                <a:lnTo>
                  <a:pt x="8131" y="3413"/>
                </a:lnTo>
                <a:lnTo>
                  <a:pt x="8089" y="3413"/>
                </a:lnTo>
                <a:lnTo>
                  <a:pt x="8089" y="3548"/>
                </a:lnTo>
                <a:lnTo>
                  <a:pt x="8090" y="3556"/>
                </a:lnTo>
                <a:lnTo>
                  <a:pt x="8090" y="3563"/>
                </a:lnTo>
                <a:lnTo>
                  <a:pt x="8092" y="3569"/>
                </a:lnTo>
                <a:lnTo>
                  <a:pt x="8093" y="3573"/>
                </a:lnTo>
                <a:lnTo>
                  <a:pt x="8096" y="3577"/>
                </a:lnTo>
                <a:lnTo>
                  <a:pt x="8098" y="3580"/>
                </a:lnTo>
                <a:lnTo>
                  <a:pt x="8103" y="3581"/>
                </a:lnTo>
                <a:lnTo>
                  <a:pt x="8107" y="3582"/>
                </a:lnTo>
                <a:lnTo>
                  <a:pt x="8113" y="3581"/>
                </a:lnTo>
                <a:lnTo>
                  <a:pt x="8118" y="3579"/>
                </a:lnTo>
                <a:lnTo>
                  <a:pt x="8123" y="3575"/>
                </a:lnTo>
                <a:lnTo>
                  <a:pt x="8129" y="3569"/>
                </a:lnTo>
                <a:lnTo>
                  <a:pt x="8141" y="3579"/>
                </a:lnTo>
                <a:lnTo>
                  <a:pt x="8132" y="3588"/>
                </a:lnTo>
                <a:lnTo>
                  <a:pt x="8123" y="3596"/>
                </a:lnTo>
                <a:lnTo>
                  <a:pt x="8115" y="3603"/>
                </a:lnTo>
                <a:lnTo>
                  <a:pt x="8106" y="3608"/>
                </a:lnTo>
                <a:lnTo>
                  <a:pt x="8097" y="3612"/>
                </a:lnTo>
                <a:lnTo>
                  <a:pt x="8088" y="3615"/>
                </a:lnTo>
                <a:lnTo>
                  <a:pt x="8078" y="3617"/>
                </a:lnTo>
                <a:lnTo>
                  <a:pt x="8068" y="3617"/>
                </a:lnTo>
                <a:lnTo>
                  <a:pt x="8061" y="3617"/>
                </a:lnTo>
                <a:lnTo>
                  <a:pt x="8054" y="3616"/>
                </a:lnTo>
                <a:lnTo>
                  <a:pt x="8048" y="3615"/>
                </a:lnTo>
                <a:lnTo>
                  <a:pt x="8042" y="3613"/>
                </a:lnTo>
                <a:lnTo>
                  <a:pt x="8037" y="3610"/>
                </a:lnTo>
                <a:lnTo>
                  <a:pt x="8032" y="3608"/>
                </a:lnTo>
                <a:lnTo>
                  <a:pt x="8027" y="3605"/>
                </a:lnTo>
                <a:lnTo>
                  <a:pt x="8024" y="3600"/>
                </a:lnTo>
                <a:lnTo>
                  <a:pt x="8020" y="3596"/>
                </a:lnTo>
                <a:lnTo>
                  <a:pt x="8016" y="3592"/>
                </a:lnTo>
                <a:lnTo>
                  <a:pt x="8014" y="3585"/>
                </a:lnTo>
                <a:lnTo>
                  <a:pt x="8012" y="3580"/>
                </a:lnTo>
                <a:lnTo>
                  <a:pt x="8010" y="3567"/>
                </a:lnTo>
                <a:lnTo>
                  <a:pt x="8009" y="3551"/>
                </a:lnTo>
                <a:lnTo>
                  <a:pt x="8009" y="3413"/>
                </a:lnTo>
                <a:close/>
                <a:moveTo>
                  <a:pt x="8236" y="3657"/>
                </a:moveTo>
                <a:lnTo>
                  <a:pt x="8230" y="3670"/>
                </a:lnTo>
                <a:lnTo>
                  <a:pt x="8225" y="3680"/>
                </a:lnTo>
                <a:lnTo>
                  <a:pt x="8219" y="3689"/>
                </a:lnTo>
                <a:lnTo>
                  <a:pt x="8213" y="3696"/>
                </a:lnTo>
                <a:lnTo>
                  <a:pt x="8206" y="3700"/>
                </a:lnTo>
                <a:lnTo>
                  <a:pt x="8200" y="3704"/>
                </a:lnTo>
                <a:lnTo>
                  <a:pt x="8192" y="3706"/>
                </a:lnTo>
                <a:lnTo>
                  <a:pt x="8184" y="3707"/>
                </a:lnTo>
                <a:lnTo>
                  <a:pt x="8175" y="3706"/>
                </a:lnTo>
                <a:lnTo>
                  <a:pt x="8168" y="3704"/>
                </a:lnTo>
                <a:lnTo>
                  <a:pt x="8161" y="3700"/>
                </a:lnTo>
                <a:lnTo>
                  <a:pt x="8155" y="3696"/>
                </a:lnTo>
                <a:lnTo>
                  <a:pt x="8149" y="3689"/>
                </a:lnTo>
                <a:lnTo>
                  <a:pt x="8145" y="3683"/>
                </a:lnTo>
                <a:lnTo>
                  <a:pt x="8143" y="3675"/>
                </a:lnTo>
                <a:lnTo>
                  <a:pt x="8143" y="3666"/>
                </a:lnTo>
                <a:lnTo>
                  <a:pt x="8143" y="3660"/>
                </a:lnTo>
                <a:lnTo>
                  <a:pt x="8145" y="3654"/>
                </a:lnTo>
                <a:lnTo>
                  <a:pt x="8147" y="3649"/>
                </a:lnTo>
                <a:lnTo>
                  <a:pt x="8150" y="3644"/>
                </a:lnTo>
                <a:lnTo>
                  <a:pt x="8156" y="3639"/>
                </a:lnTo>
                <a:lnTo>
                  <a:pt x="8160" y="3637"/>
                </a:lnTo>
                <a:lnTo>
                  <a:pt x="8165" y="3635"/>
                </a:lnTo>
                <a:lnTo>
                  <a:pt x="8172" y="3635"/>
                </a:lnTo>
                <a:lnTo>
                  <a:pt x="8175" y="3635"/>
                </a:lnTo>
                <a:lnTo>
                  <a:pt x="8179" y="3636"/>
                </a:lnTo>
                <a:lnTo>
                  <a:pt x="8183" y="3637"/>
                </a:lnTo>
                <a:lnTo>
                  <a:pt x="8186" y="3639"/>
                </a:lnTo>
                <a:lnTo>
                  <a:pt x="8189" y="3642"/>
                </a:lnTo>
                <a:lnTo>
                  <a:pt x="8191" y="3645"/>
                </a:lnTo>
                <a:lnTo>
                  <a:pt x="8194" y="3647"/>
                </a:lnTo>
                <a:lnTo>
                  <a:pt x="8196" y="3651"/>
                </a:lnTo>
                <a:lnTo>
                  <a:pt x="8198" y="3656"/>
                </a:lnTo>
                <a:lnTo>
                  <a:pt x="8199" y="3664"/>
                </a:lnTo>
                <a:lnTo>
                  <a:pt x="8200" y="3669"/>
                </a:lnTo>
                <a:lnTo>
                  <a:pt x="8201" y="3671"/>
                </a:lnTo>
                <a:lnTo>
                  <a:pt x="8203" y="3673"/>
                </a:lnTo>
                <a:lnTo>
                  <a:pt x="8204" y="3674"/>
                </a:lnTo>
                <a:lnTo>
                  <a:pt x="8208" y="3673"/>
                </a:lnTo>
                <a:lnTo>
                  <a:pt x="8210" y="3670"/>
                </a:lnTo>
                <a:lnTo>
                  <a:pt x="8213" y="3663"/>
                </a:lnTo>
                <a:lnTo>
                  <a:pt x="8217" y="3653"/>
                </a:lnTo>
                <a:lnTo>
                  <a:pt x="8232" y="3613"/>
                </a:lnTo>
                <a:lnTo>
                  <a:pt x="8157" y="3437"/>
                </a:lnTo>
                <a:lnTo>
                  <a:pt x="8154" y="3429"/>
                </a:lnTo>
                <a:lnTo>
                  <a:pt x="8149" y="3421"/>
                </a:lnTo>
                <a:lnTo>
                  <a:pt x="8145" y="3415"/>
                </a:lnTo>
                <a:lnTo>
                  <a:pt x="8142" y="3409"/>
                </a:lnTo>
                <a:lnTo>
                  <a:pt x="8137" y="3406"/>
                </a:lnTo>
                <a:lnTo>
                  <a:pt x="8133" y="3403"/>
                </a:lnTo>
                <a:lnTo>
                  <a:pt x="8129" y="3401"/>
                </a:lnTo>
                <a:lnTo>
                  <a:pt x="8123" y="3400"/>
                </a:lnTo>
                <a:lnTo>
                  <a:pt x="8123" y="3389"/>
                </a:lnTo>
                <a:lnTo>
                  <a:pt x="8252" y="3389"/>
                </a:lnTo>
                <a:lnTo>
                  <a:pt x="8252" y="3400"/>
                </a:lnTo>
                <a:lnTo>
                  <a:pt x="8248" y="3400"/>
                </a:lnTo>
                <a:lnTo>
                  <a:pt x="8244" y="3401"/>
                </a:lnTo>
                <a:lnTo>
                  <a:pt x="8241" y="3403"/>
                </a:lnTo>
                <a:lnTo>
                  <a:pt x="8239" y="3405"/>
                </a:lnTo>
                <a:lnTo>
                  <a:pt x="8237" y="3407"/>
                </a:lnTo>
                <a:lnTo>
                  <a:pt x="8236" y="3410"/>
                </a:lnTo>
                <a:lnTo>
                  <a:pt x="8235" y="3414"/>
                </a:lnTo>
                <a:lnTo>
                  <a:pt x="8235" y="3417"/>
                </a:lnTo>
                <a:lnTo>
                  <a:pt x="8235" y="3420"/>
                </a:lnTo>
                <a:lnTo>
                  <a:pt x="8236" y="3423"/>
                </a:lnTo>
                <a:lnTo>
                  <a:pt x="8237" y="3427"/>
                </a:lnTo>
                <a:lnTo>
                  <a:pt x="8239" y="3432"/>
                </a:lnTo>
                <a:lnTo>
                  <a:pt x="8271" y="3508"/>
                </a:lnTo>
                <a:lnTo>
                  <a:pt x="8297" y="3437"/>
                </a:lnTo>
                <a:lnTo>
                  <a:pt x="8299" y="3432"/>
                </a:lnTo>
                <a:lnTo>
                  <a:pt x="8300" y="3428"/>
                </a:lnTo>
                <a:lnTo>
                  <a:pt x="8302" y="3423"/>
                </a:lnTo>
                <a:lnTo>
                  <a:pt x="8302" y="3419"/>
                </a:lnTo>
                <a:lnTo>
                  <a:pt x="8302" y="3415"/>
                </a:lnTo>
                <a:lnTo>
                  <a:pt x="8300" y="3411"/>
                </a:lnTo>
                <a:lnTo>
                  <a:pt x="8299" y="3408"/>
                </a:lnTo>
                <a:lnTo>
                  <a:pt x="8297" y="3406"/>
                </a:lnTo>
                <a:lnTo>
                  <a:pt x="8294" y="3404"/>
                </a:lnTo>
                <a:lnTo>
                  <a:pt x="8290" y="3402"/>
                </a:lnTo>
                <a:lnTo>
                  <a:pt x="8285" y="3401"/>
                </a:lnTo>
                <a:lnTo>
                  <a:pt x="8279" y="3400"/>
                </a:lnTo>
                <a:lnTo>
                  <a:pt x="8279" y="3389"/>
                </a:lnTo>
                <a:lnTo>
                  <a:pt x="8348" y="3389"/>
                </a:lnTo>
                <a:lnTo>
                  <a:pt x="8348" y="3400"/>
                </a:lnTo>
                <a:lnTo>
                  <a:pt x="8343" y="3402"/>
                </a:lnTo>
                <a:lnTo>
                  <a:pt x="8339" y="3405"/>
                </a:lnTo>
                <a:lnTo>
                  <a:pt x="8335" y="3408"/>
                </a:lnTo>
                <a:lnTo>
                  <a:pt x="8331" y="3413"/>
                </a:lnTo>
                <a:lnTo>
                  <a:pt x="8324" y="3422"/>
                </a:lnTo>
                <a:lnTo>
                  <a:pt x="8319" y="3436"/>
                </a:lnTo>
                <a:lnTo>
                  <a:pt x="8236" y="3657"/>
                </a:lnTo>
                <a:close/>
                <a:moveTo>
                  <a:pt x="8548" y="3501"/>
                </a:moveTo>
                <a:lnTo>
                  <a:pt x="8548" y="3528"/>
                </a:lnTo>
                <a:lnTo>
                  <a:pt x="8549" y="3551"/>
                </a:lnTo>
                <a:lnTo>
                  <a:pt x="8551" y="3568"/>
                </a:lnTo>
                <a:lnTo>
                  <a:pt x="8553" y="3581"/>
                </a:lnTo>
                <a:lnTo>
                  <a:pt x="8555" y="3585"/>
                </a:lnTo>
                <a:lnTo>
                  <a:pt x="8558" y="3590"/>
                </a:lnTo>
                <a:lnTo>
                  <a:pt x="8560" y="3593"/>
                </a:lnTo>
                <a:lnTo>
                  <a:pt x="8563" y="3596"/>
                </a:lnTo>
                <a:lnTo>
                  <a:pt x="8565" y="3598"/>
                </a:lnTo>
                <a:lnTo>
                  <a:pt x="8568" y="3599"/>
                </a:lnTo>
                <a:lnTo>
                  <a:pt x="8573" y="3600"/>
                </a:lnTo>
                <a:lnTo>
                  <a:pt x="8576" y="3602"/>
                </a:lnTo>
                <a:lnTo>
                  <a:pt x="8580" y="3600"/>
                </a:lnTo>
                <a:lnTo>
                  <a:pt x="8583" y="3599"/>
                </a:lnTo>
                <a:lnTo>
                  <a:pt x="8587" y="3598"/>
                </a:lnTo>
                <a:lnTo>
                  <a:pt x="8590" y="3596"/>
                </a:lnTo>
                <a:lnTo>
                  <a:pt x="8593" y="3593"/>
                </a:lnTo>
                <a:lnTo>
                  <a:pt x="8595" y="3590"/>
                </a:lnTo>
                <a:lnTo>
                  <a:pt x="8597" y="3585"/>
                </a:lnTo>
                <a:lnTo>
                  <a:pt x="8599" y="3580"/>
                </a:lnTo>
                <a:lnTo>
                  <a:pt x="8602" y="3567"/>
                </a:lnTo>
                <a:lnTo>
                  <a:pt x="8604" y="3550"/>
                </a:lnTo>
                <a:lnTo>
                  <a:pt x="8605" y="3528"/>
                </a:lnTo>
                <a:lnTo>
                  <a:pt x="8605" y="3501"/>
                </a:lnTo>
                <a:lnTo>
                  <a:pt x="8605" y="3474"/>
                </a:lnTo>
                <a:lnTo>
                  <a:pt x="8604" y="3451"/>
                </a:lnTo>
                <a:lnTo>
                  <a:pt x="8602" y="3434"/>
                </a:lnTo>
                <a:lnTo>
                  <a:pt x="8599" y="3421"/>
                </a:lnTo>
                <a:lnTo>
                  <a:pt x="8597" y="3416"/>
                </a:lnTo>
                <a:lnTo>
                  <a:pt x="8595" y="3413"/>
                </a:lnTo>
                <a:lnTo>
                  <a:pt x="8593" y="3408"/>
                </a:lnTo>
                <a:lnTo>
                  <a:pt x="8590" y="3406"/>
                </a:lnTo>
                <a:lnTo>
                  <a:pt x="8587" y="3404"/>
                </a:lnTo>
                <a:lnTo>
                  <a:pt x="8583" y="3402"/>
                </a:lnTo>
                <a:lnTo>
                  <a:pt x="8580" y="3401"/>
                </a:lnTo>
                <a:lnTo>
                  <a:pt x="8576" y="3401"/>
                </a:lnTo>
                <a:lnTo>
                  <a:pt x="8573" y="3401"/>
                </a:lnTo>
                <a:lnTo>
                  <a:pt x="8568" y="3402"/>
                </a:lnTo>
                <a:lnTo>
                  <a:pt x="8565" y="3403"/>
                </a:lnTo>
                <a:lnTo>
                  <a:pt x="8563" y="3405"/>
                </a:lnTo>
                <a:lnTo>
                  <a:pt x="8560" y="3408"/>
                </a:lnTo>
                <a:lnTo>
                  <a:pt x="8558" y="3411"/>
                </a:lnTo>
                <a:lnTo>
                  <a:pt x="8555" y="3416"/>
                </a:lnTo>
                <a:lnTo>
                  <a:pt x="8553" y="3420"/>
                </a:lnTo>
                <a:lnTo>
                  <a:pt x="8551" y="3433"/>
                </a:lnTo>
                <a:lnTo>
                  <a:pt x="8549" y="3450"/>
                </a:lnTo>
                <a:lnTo>
                  <a:pt x="8548" y="3473"/>
                </a:lnTo>
                <a:lnTo>
                  <a:pt x="8548" y="3501"/>
                </a:lnTo>
                <a:close/>
                <a:moveTo>
                  <a:pt x="8462" y="3500"/>
                </a:moveTo>
                <a:lnTo>
                  <a:pt x="8462" y="3487"/>
                </a:lnTo>
                <a:lnTo>
                  <a:pt x="8464" y="3475"/>
                </a:lnTo>
                <a:lnTo>
                  <a:pt x="8467" y="3464"/>
                </a:lnTo>
                <a:lnTo>
                  <a:pt x="8470" y="3454"/>
                </a:lnTo>
                <a:lnTo>
                  <a:pt x="8474" y="3443"/>
                </a:lnTo>
                <a:lnTo>
                  <a:pt x="8480" y="3433"/>
                </a:lnTo>
                <a:lnTo>
                  <a:pt x="8486" y="3424"/>
                </a:lnTo>
                <a:lnTo>
                  <a:pt x="8494" y="3416"/>
                </a:lnTo>
                <a:lnTo>
                  <a:pt x="8502" y="3408"/>
                </a:lnTo>
                <a:lnTo>
                  <a:pt x="8511" y="3402"/>
                </a:lnTo>
                <a:lnTo>
                  <a:pt x="8521" y="3396"/>
                </a:lnTo>
                <a:lnTo>
                  <a:pt x="8531" y="3391"/>
                </a:lnTo>
                <a:lnTo>
                  <a:pt x="8541" y="3388"/>
                </a:lnTo>
                <a:lnTo>
                  <a:pt x="8552" y="3386"/>
                </a:lnTo>
                <a:lnTo>
                  <a:pt x="8564" y="3383"/>
                </a:lnTo>
                <a:lnTo>
                  <a:pt x="8576" y="3383"/>
                </a:lnTo>
                <a:lnTo>
                  <a:pt x="8589" y="3383"/>
                </a:lnTo>
                <a:lnTo>
                  <a:pt x="8601" y="3386"/>
                </a:lnTo>
                <a:lnTo>
                  <a:pt x="8612" y="3388"/>
                </a:lnTo>
                <a:lnTo>
                  <a:pt x="8622" y="3391"/>
                </a:lnTo>
                <a:lnTo>
                  <a:pt x="8632" y="3395"/>
                </a:lnTo>
                <a:lnTo>
                  <a:pt x="8642" y="3402"/>
                </a:lnTo>
                <a:lnTo>
                  <a:pt x="8650" y="3408"/>
                </a:lnTo>
                <a:lnTo>
                  <a:pt x="8658" y="3416"/>
                </a:lnTo>
                <a:lnTo>
                  <a:pt x="8666" y="3424"/>
                </a:lnTo>
                <a:lnTo>
                  <a:pt x="8672" y="3433"/>
                </a:lnTo>
                <a:lnTo>
                  <a:pt x="8677" y="3443"/>
                </a:lnTo>
                <a:lnTo>
                  <a:pt x="8682" y="3453"/>
                </a:lnTo>
                <a:lnTo>
                  <a:pt x="8686" y="3464"/>
                </a:lnTo>
                <a:lnTo>
                  <a:pt x="8688" y="3475"/>
                </a:lnTo>
                <a:lnTo>
                  <a:pt x="8689" y="3487"/>
                </a:lnTo>
                <a:lnTo>
                  <a:pt x="8690" y="3500"/>
                </a:lnTo>
                <a:lnTo>
                  <a:pt x="8689" y="3513"/>
                </a:lnTo>
                <a:lnTo>
                  <a:pt x="8688" y="3525"/>
                </a:lnTo>
                <a:lnTo>
                  <a:pt x="8686" y="3537"/>
                </a:lnTo>
                <a:lnTo>
                  <a:pt x="8682" y="3548"/>
                </a:lnTo>
                <a:lnTo>
                  <a:pt x="8677" y="3557"/>
                </a:lnTo>
                <a:lnTo>
                  <a:pt x="8672" y="3567"/>
                </a:lnTo>
                <a:lnTo>
                  <a:pt x="8666" y="3577"/>
                </a:lnTo>
                <a:lnTo>
                  <a:pt x="8658" y="3585"/>
                </a:lnTo>
                <a:lnTo>
                  <a:pt x="8650" y="3593"/>
                </a:lnTo>
                <a:lnTo>
                  <a:pt x="8642" y="3599"/>
                </a:lnTo>
                <a:lnTo>
                  <a:pt x="8632" y="3605"/>
                </a:lnTo>
                <a:lnTo>
                  <a:pt x="8622" y="3609"/>
                </a:lnTo>
                <a:lnTo>
                  <a:pt x="8612" y="3613"/>
                </a:lnTo>
                <a:lnTo>
                  <a:pt x="8601" y="3616"/>
                </a:lnTo>
                <a:lnTo>
                  <a:pt x="8589" y="3617"/>
                </a:lnTo>
                <a:lnTo>
                  <a:pt x="8576" y="3618"/>
                </a:lnTo>
                <a:lnTo>
                  <a:pt x="8564" y="3617"/>
                </a:lnTo>
                <a:lnTo>
                  <a:pt x="8552" y="3616"/>
                </a:lnTo>
                <a:lnTo>
                  <a:pt x="8541" y="3613"/>
                </a:lnTo>
                <a:lnTo>
                  <a:pt x="8531" y="3609"/>
                </a:lnTo>
                <a:lnTo>
                  <a:pt x="8521" y="3605"/>
                </a:lnTo>
                <a:lnTo>
                  <a:pt x="8511" y="3599"/>
                </a:lnTo>
                <a:lnTo>
                  <a:pt x="8502" y="3592"/>
                </a:lnTo>
                <a:lnTo>
                  <a:pt x="8494" y="3584"/>
                </a:lnTo>
                <a:lnTo>
                  <a:pt x="8486" y="3576"/>
                </a:lnTo>
                <a:lnTo>
                  <a:pt x="8480" y="3567"/>
                </a:lnTo>
                <a:lnTo>
                  <a:pt x="8474" y="3557"/>
                </a:lnTo>
                <a:lnTo>
                  <a:pt x="8470" y="3546"/>
                </a:lnTo>
                <a:lnTo>
                  <a:pt x="8467" y="3536"/>
                </a:lnTo>
                <a:lnTo>
                  <a:pt x="8464" y="3525"/>
                </a:lnTo>
                <a:lnTo>
                  <a:pt x="8462" y="3513"/>
                </a:lnTo>
                <a:lnTo>
                  <a:pt x="8462" y="3500"/>
                </a:lnTo>
                <a:close/>
                <a:moveTo>
                  <a:pt x="8817" y="3565"/>
                </a:moveTo>
                <a:lnTo>
                  <a:pt x="8817" y="3573"/>
                </a:lnTo>
                <a:lnTo>
                  <a:pt x="8819" y="3580"/>
                </a:lnTo>
                <a:lnTo>
                  <a:pt x="8821" y="3585"/>
                </a:lnTo>
                <a:lnTo>
                  <a:pt x="8824" y="3591"/>
                </a:lnTo>
                <a:lnTo>
                  <a:pt x="8829" y="3594"/>
                </a:lnTo>
                <a:lnTo>
                  <a:pt x="8835" y="3597"/>
                </a:lnTo>
                <a:lnTo>
                  <a:pt x="8842" y="3599"/>
                </a:lnTo>
                <a:lnTo>
                  <a:pt x="8850" y="3602"/>
                </a:lnTo>
                <a:lnTo>
                  <a:pt x="8850" y="3612"/>
                </a:lnTo>
                <a:lnTo>
                  <a:pt x="8709" y="3612"/>
                </a:lnTo>
                <a:lnTo>
                  <a:pt x="8709" y="3602"/>
                </a:lnTo>
                <a:lnTo>
                  <a:pt x="8715" y="3599"/>
                </a:lnTo>
                <a:lnTo>
                  <a:pt x="8722" y="3597"/>
                </a:lnTo>
                <a:lnTo>
                  <a:pt x="8726" y="3594"/>
                </a:lnTo>
                <a:lnTo>
                  <a:pt x="8729" y="3590"/>
                </a:lnTo>
                <a:lnTo>
                  <a:pt x="8732" y="3585"/>
                </a:lnTo>
                <a:lnTo>
                  <a:pt x="8735" y="3580"/>
                </a:lnTo>
                <a:lnTo>
                  <a:pt x="8736" y="3573"/>
                </a:lnTo>
                <a:lnTo>
                  <a:pt x="8736" y="3565"/>
                </a:lnTo>
                <a:lnTo>
                  <a:pt x="8736" y="3413"/>
                </a:lnTo>
                <a:lnTo>
                  <a:pt x="8709" y="3413"/>
                </a:lnTo>
                <a:lnTo>
                  <a:pt x="8709" y="3389"/>
                </a:lnTo>
                <a:lnTo>
                  <a:pt x="8736" y="3389"/>
                </a:lnTo>
                <a:lnTo>
                  <a:pt x="8736" y="3387"/>
                </a:lnTo>
                <a:lnTo>
                  <a:pt x="8736" y="3375"/>
                </a:lnTo>
                <a:lnTo>
                  <a:pt x="8737" y="3364"/>
                </a:lnTo>
                <a:lnTo>
                  <a:pt x="8739" y="3353"/>
                </a:lnTo>
                <a:lnTo>
                  <a:pt x="8741" y="3343"/>
                </a:lnTo>
                <a:lnTo>
                  <a:pt x="8744" y="3335"/>
                </a:lnTo>
                <a:lnTo>
                  <a:pt x="8748" y="3327"/>
                </a:lnTo>
                <a:lnTo>
                  <a:pt x="8752" y="3320"/>
                </a:lnTo>
                <a:lnTo>
                  <a:pt x="8757" y="3313"/>
                </a:lnTo>
                <a:lnTo>
                  <a:pt x="8764" y="3308"/>
                </a:lnTo>
                <a:lnTo>
                  <a:pt x="8770" y="3303"/>
                </a:lnTo>
                <a:lnTo>
                  <a:pt x="8778" y="3299"/>
                </a:lnTo>
                <a:lnTo>
                  <a:pt x="8785" y="3296"/>
                </a:lnTo>
                <a:lnTo>
                  <a:pt x="8795" y="3293"/>
                </a:lnTo>
                <a:lnTo>
                  <a:pt x="8805" y="3292"/>
                </a:lnTo>
                <a:lnTo>
                  <a:pt x="8816" y="3291"/>
                </a:lnTo>
                <a:lnTo>
                  <a:pt x="8826" y="3289"/>
                </a:lnTo>
                <a:lnTo>
                  <a:pt x="8841" y="3291"/>
                </a:lnTo>
                <a:lnTo>
                  <a:pt x="8852" y="3293"/>
                </a:lnTo>
                <a:lnTo>
                  <a:pt x="8863" y="3296"/>
                </a:lnTo>
                <a:lnTo>
                  <a:pt x="8873" y="3301"/>
                </a:lnTo>
                <a:lnTo>
                  <a:pt x="8876" y="3303"/>
                </a:lnTo>
                <a:lnTo>
                  <a:pt x="8879" y="3307"/>
                </a:lnTo>
                <a:lnTo>
                  <a:pt x="8883" y="3310"/>
                </a:lnTo>
                <a:lnTo>
                  <a:pt x="8885" y="3314"/>
                </a:lnTo>
                <a:lnTo>
                  <a:pt x="8887" y="3319"/>
                </a:lnTo>
                <a:lnTo>
                  <a:pt x="8888" y="3322"/>
                </a:lnTo>
                <a:lnTo>
                  <a:pt x="8889" y="3327"/>
                </a:lnTo>
                <a:lnTo>
                  <a:pt x="8889" y="3332"/>
                </a:lnTo>
                <a:lnTo>
                  <a:pt x="8889" y="3338"/>
                </a:lnTo>
                <a:lnTo>
                  <a:pt x="8887" y="3343"/>
                </a:lnTo>
                <a:lnTo>
                  <a:pt x="8885" y="3348"/>
                </a:lnTo>
                <a:lnTo>
                  <a:pt x="8882" y="3352"/>
                </a:lnTo>
                <a:lnTo>
                  <a:pt x="8876" y="3355"/>
                </a:lnTo>
                <a:lnTo>
                  <a:pt x="8872" y="3357"/>
                </a:lnTo>
                <a:lnTo>
                  <a:pt x="8865" y="3360"/>
                </a:lnTo>
                <a:lnTo>
                  <a:pt x="8859" y="3360"/>
                </a:lnTo>
                <a:lnTo>
                  <a:pt x="8851" y="3360"/>
                </a:lnTo>
                <a:lnTo>
                  <a:pt x="8846" y="3357"/>
                </a:lnTo>
                <a:lnTo>
                  <a:pt x="8841" y="3355"/>
                </a:lnTo>
                <a:lnTo>
                  <a:pt x="8837" y="3352"/>
                </a:lnTo>
                <a:lnTo>
                  <a:pt x="8834" y="3348"/>
                </a:lnTo>
                <a:lnTo>
                  <a:pt x="8831" y="3342"/>
                </a:lnTo>
                <a:lnTo>
                  <a:pt x="8830" y="3337"/>
                </a:lnTo>
                <a:lnTo>
                  <a:pt x="8830" y="3329"/>
                </a:lnTo>
                <a:lnTo>
                  <a:pt x="8830" y="3326"/>
                </a:lnTo>
                <a:lnTo>
                  <a:pt x="8830" y="3322"/>
                </a:lnTo>
                <a:lnTo>
                  <a:pt x="8830" y="3319"/>
                </a:lnTo>
                <a:lnTo>
                  <a:pt x="8830" y="3318"/>
                </a:lnTo>
                <a:lnTo>
                  <a:pt x="8830" y="3313"/>
                </a:lnTo>
                <a:lnTo>
                  <a:pt x="8829" y="3309"/>
                </a:lnTo>
                <a:lnTo>
                  <a:pt x="8826" y="3308"/>
                </a:lnTo>
                <a:lnTo>
                  <a:pt x="8824" y="3307"/>
                </a:lnTo>
                <a:lnTo>
                  <a:pt x="8822" y="3307"/>
                </a:lnTo>
                <a:lnTo>
                  <a:pt x="8821" y="3308"/>
                </a:lnTo>
                <a:lnTo>
                  <a:pt x="8819" y="3309"/>
                </a:lnTo>
                <a:lnTo>
                  <a:pt x="8818" y="3311"/>
                </a:lnTo>
                <a:lnTo>
                  <a:pt x="8817" y="3316"/>
                </a:lnTo>
                <a:lnTo>
                  <a:pt x="8817" y="3324"/>
                </a:lnTo>
                <a:lnTo>
                  <a:pt x="8817" y="3389"/>
                </a:lnTo>
                <a:lnTo>
                  <a:pt x="8851" y="3389"/>
                </a:lnTo>
                <a:lnTo>
                  <a:pt x="8851" y="3413"/>
                </a:lnTo>
                <a:lnTo>
                  <a:pt x="8817" y="3413"/>
                </a:lnTo>
                <a:lnTo>
                  <a:pt x="8817" y="3565"/>
                </a:lnTo>
                <a:close/>
                <a:moveTo>
                  <a:pt x="9111" y="3450"/>
                </a:moveTo>
                <a:lnTo>
                  <a:pt x="9115" y="3450"/>
                </a:lnTo>
                <a:lnTo>
                  <a:pt x="9121" y="3450"/>
                </a:lnTo>
                <a:lnTo>
                  <a:pt x="9127" y="3450"/>
                </a:lnTo>
                <a:lnTo>
                  <a:pt x="9132" y="3448"/>
                </a:lnTo>
                <a:lnTo>
                  <a:pt x="9136" y="3447"/>
                </a:lnTo>
                <a:lnTo>
                  <a:pt x="9142" y="3444"/>
                </a:lnTo>
                <a:lnTo>
                  <a:pt x="9145" y="3442"/>
                </a:lnTo>
                <a:lnTo>
                  <a:pt x="9149" y="3438"/>
                </a:lnTo>
                <a:lnTo>
                  <a:pt x="9152" y="3434"/>
                </a:lnTo>
                <a:lnTo>
                  <a:pt x="9155" y="3430"/>
                </a:lnTo>
                <a:lnTo>
                  <a:pt x="9157" y="3424"/>
                </a:lnTo>
                <a:lnTo>
                  <a:pt x="9159" y="3419"/>
                </a:lnTo>
                <a:lnTo>
                  <a:pt x="9161" y="3414"/>
                </a:lnTo>
                <a:lnTo>
                  <a:pt x="9163" y="3400"/>
                </a:lnTo>
                <a:lnTo>
                  <a:pt x="9163" y="3382"/>
                </a:lnTo>
                <a:lnTo>
                  <a:pt x="9163" y="3367"/>
                </a:lnTo>
                <a:lnTo>
                  <a:pt x="9160" y="3354"/>
                </a:lnTo>
                <a:lnTo>
                  <a:pt x="9159" y="3349"/>
                </a:lnTo>
                <a:lnTo>
                  <a:pt x="9157" y="3343"/>
                </a:lnTo>
                <a:lnTo>
                  <a:pt x="9154" y="3338"/>
                </a:lnTo>
                <a:lnTo>
                  <a:pt x="9150" y="3334"/>
                </a:lnTo>
                <a:lnTo>
                  <a:pt x="9147" y="3330"/>
                </a:lnTo>
                <a:lnTo>
                  <a:pt x="9144" y="3327"/>
                </a:lnTo>
                <a:lnTo>
                  <a:pt x="9140" y="3325"/>
                </a:lnTo>
                <a:lnTo>
                  <a:pt x="9134" y="3323"/>
                </a:lnTo>
                <a:lnTo>
                  <a:pt x="9129" y="3321"/>
                </a:lnTo>
                <a:lnTo>
                  <a:pt x="9123" y="3320"/>
                </a:lnTo>
                <a:lnTo>
                  <a:pt x="9118" y="3319"/>
                </a:lnTo>
                <a:lnTo>
                  <a:pt x="9111" y="3319"/>
                </a:lnTo>
                <a:lnTo>
                  <a:pt x="9111" y="3450"/>
                </a:lnTo>
                <a:close/>
                <a:moveTo>
                  <a:pt x="9111" y="3555"/>
                </a:moveTo>
                <a:lnTo>
                  <a:pt x="9112" y="3567"/>
                </a:lnTo>
                <a:lnTo>
                  <a:pt x="9114" y="3577"/>
                </a:lnTo>
                <a:lnTo>
                  <a:pt x="9117" y="3584"/>
                </a:lnTo>
                <a:lnTo>
                  <a:pt x="9121" y="3591"/>
                </a:lnTo>
                <a:lnTo>
                  <a:pt x="9127" y="3595"/>
                </a:lnTo>
                <a:lnTo>
                  <a:pt x="9134" y="3598"/>
                </a:lnTo>
                <a:lnTo>
                  <a:pt x="9144" y="3600"/>
                </a:lnTo>
                <a:lnTo>
                  <a:pt x="9156" y="3600"/>
                </a:lnTo>
                <a:lnTo>
                  <a:pt x="9157" y="3600"/>
                </a:lnTo>
                <a:lnTo>
                  <a:pt x="9157" y="3612"/>
                </a:lnTo>
                <a:lnTo>
                  <a:pt x="8974" y="3612"/>
                </a:lnTo>
                <a:lnTo>
                  <a:pt x="8974" y="3600"/>
                </a:lnTo>
                <a:lnTo>
                  <a:pt x="8984" y="3599"/>
                </a:lnTo>
                <a:lnTo>
                  <a:pt x="8993" y="3597"/>
                </a:lnTo>
                <a:lnTo>
                  <a:pt x="9000" y="3594"/>
                </a:lnTo>
                <a:lnTo>
                  <a:pt x="9006" y="3590"/>
                </a:lnTo>
                <a:lnTo>
                  <a:pt x="9009" y="3584"/>
                </a:lnTo>
                <a:lnTo>
                  <a:pt x="9012" y="3576"/>
                </a:lnTo>
                <a:lnTo>
                  <a:pt x="9013" y="3567"/>
                </a:lnTo>
                <a:lnTo>
                  <a:pt x="9014" y="3555"/>
                </a:lnTo>
                <a:lnTo>
                  <a:pt x="9014" y="3357"/>
                </a:lnTo>
                <a:lnTo>
                  <a:pt x="9013" y="3347"/>
                </a:lnTo>
                <a:lnTo>
                  <a:pt x="9012" y="3337"/>
                </a:lnTo>
                <a:lnTo>
                  <a:pt x="9009" y="3329"/>
                </a:lnTo>
                <a:lnTo>
                  <a:pt x="9006" y="3324"/>
                </a:lnTo>
                <a:lnTo>
                  <a:pt x="9000" y="3320"/>
                </a:lnTo>
                <a:lnTo>
                  <a:pt x="8993" y="3316"/>
                </a:lnTo>
                <a:lnTo>
                  <a:pt x="8984" y="3314"/>
                </a:lnTo>
                <a:lnTo>
                  <a:pt x="8974" y="3313"/>
                </a:lnTo>
                <a:lnTo>
                  <a:pt x="8974" y="3301"/>
                </a:lnTo>
                <a:lnTo>
                  <a:pt x="9144" y="3301"/>
                </a:lnTo>
                <a:lnTo>
                  <a:pt x="9158" y="3302"/>
                </a:lnTo>
                <a:lnTo>
                  <a:pt x="9171" y="3302"/>
                </a:lnTo>
                <a:lnTo>
                  <a:pt x="9184" y="3305"/>
                </a:lnTo>
                <a:lnTo>
                  <a:pt x="9196" y="3307"/>
                </a:lnTo>
                <a:lnTo>
                  <a:pt x="9206" y="3310"/>
                </a:lnTo>
                <a:lnTo>
                  <a:pt x="9216" y="3313"/>
                </a:lnTo>
                <a:lnTo>
                  <a:pt x="9225" y="3318"/>
                </a:lnTo>
                <a:lnTo>
                  <a:pt x="9233" y="3323"/>
                </a:lnTo>
                <a:lnTo>
                  <a:pt x="9240" y="3328"/>
                </a:lnTo>
                <a:lnTo>
                  <a:pt x="9246" y="3335"/>
                </a:lnTo>
                <a:lnTo>
                  <a:pt x="9251" y="3341"/>
                </a:lnTo>
                <a:lnTo>
                  <a:pt x="9255" y="3349"/>
                </a:lnTo>
                <a:lnTo>
                  <a:pt x="9259" y="3356"/>
                </a:lnTo>
                <a:lnTo>
                  <a:pt x="9262" y="3365"/>
                </a:lnTo>
                <a:lnTo>
                  <a:pt x="9263" y="3375"/>
                </a:lnTo>
                <a:lnTo>
                  <a:pt x="9263" y="3384"/>
                </a:lnTo>
                <a:lnTo>
                  <a:pt x="9263" y="3394"/>
                </a:lnTo>
                <a:lnTo>
                  <a:pt x="9261" y="3404"/>
                </a:lnTo>
                <a:lnTo>
                  <a:pt x="9259" y="3413"/>
                </a:lnTo>
                <a:lnTo>
                  <a:pt x="9255" y="3421"/>
                </a:lnTo>
                <a:lnTo>
                  <a:pt x="9251" y="3429"/>
                </a:lnTo>
                <a:lnTo>
                  <a:pt x="9246" y="3436"/>
                </a:lnTo>
                <a:lnTo>
                  <a:pt x="9239" y="3442"/>
                </a:lnTo>
                <a:lnTo>
                  <a:pt x="9231" y="3448"/>
                </a:lnTo>
                <a:lnTo>
                  <a:pt x="9223" y="3453"/>
                </a:lnTo>
                <a:lnTo>
                  <a:pt x="9214" y="3458"/>
                </a:lnTo>
                <a:lnTo>
                  <a:pt x="9204" y="3461"/>
                </a:lnTo>
                <a:lnTo>
                  <a:pt x="9193" y="3464"/>
                </a:lnTo>
                <a:lnTo>
                  <a:pt x="9181" y="3467"/>
                </a:lnTo>
                <a:lnTo>
                  <a:pt x="9168" y="3469"/>
                </a:lnTo>
                <a:lnTo>
                  <a:pt x="9154" y="3470"/>
                </a:lnTo>
                <a:lnTo>
                  <a:pt x="9140" y="3470"/>
                </a:lnTo>
                <a:lnTo>
                  <a:pt x="9111" y="3470"/>
                </a:lnTo>
                <a:lnTo>
                  <a:pt x="9111" y="3555"/>
                </a:lnTo>
                <a:close/>
                <a:moveTo>
                  <a:pt x="9348" y="3501"/>
                </a:moveTo>
                <a:lnTo>
                  <a:pt x="9349" y="3528"/>
                </a:lnTo>
                <a:lnTo>
                  <a:pt x="9350" y="3551"/>
                </a:lnTo>
                <a:lnTo>
                  <a:pt x="9351" y="3568"/>
                </a:lnTo>
                <a:lnTo>
                  <a:pt x="9355" y="3581"/>
                </a:lnTo>
                <a:lnTo>
                  <a:pt x="9357" y="3585"/>
                </a:lnTo>
                <a:lnTo>
                  <a:pt x="9359" y="3590"/>
                </a:lnTo>
                <a:lnTo>
                  <a:pt x="9361" y="3593"/>
                </a:lnTo>
                <a:lnTo>
                  <a:pt x="9363" y="3596"/>
                </a:lnTo>
                <a:lnTo>
                  <a:pt x="9367" y="3598"/>
                </a:lnTo>
                <a:lnTo>
                  <a:pt x="9370" y="3599"/>
                </a:lnTo>
                <a:lnTo>
                  <a:pt x="9373" y="3600"/>
                </a:lnTo>
                <a:lnTo>
                  <a:pt x="9377" y="3602"/>
                </a:lnTo>
                <a:lnTo>
                  <a:pt x="9381" y="3600"/>
                </a:lnTo>
                <a:lnTo>
                  <a:pt x="9385" y="3599"/>
                </a:lnTo>
                <a:lnTo>
                  <a:pt x="9388" y="3598"/>
                </a:lnTo>
                <a:lnTo>
                  <a:pt x="9391" y="3596"/>
                </a:lnTo>
                <a:lnTo>
                  <a:pt x="9394" y="3593"/>
                </a:lnTo>
                <a:lnTo>
                  <a:pt x="9396" y="3590"/>
                </a:lnTo>
                <a:lnTo>
                  <a:pt x="9398" y="3585"/>
                </a:lnTo>
                <a:lnTo>
                  <a:pt x="9400" y="3580"/>
                </a:lnTo>
                <a:lnTo>
                  <a:pt x="9403" y="3567"/>
                </a:lnTo>
                <a:lnTo>
                  <a:pt x="9404" y="3550"/>
                </a:lnTo>
                <a:lnTo>
                  <a:pt x="9406" y="3528"/>
                </a:lnTo>
                <a:lnTo>
                  <a:pt x="9406" y="3501"/>
                </a:lnTo>
                <a:lnTo>
                  <a:pt x="9406" y="3474"/>
                </a:lnTo>
                <a:lnTo>
                  <a:pt x="9404" y="3451"/>
                </a:lnTo>
                <a:lnTo>
                  <a:pt x="9403" y="3434"/>
                </a:lnTo>
                <a:lnTo>
                  <a:pt x="9400" y="3421"/>
                </a:lnTo>
                <a:lnTo>
                  <a:pt x="9398" y="3416"/>
                </a:lnTo>
                <a:lnTo>
                  <a:pt x="9396" y="3413"/>
                </a:lnTo>
                <a:lnTo>
                  <a:pt x="9394" y="3408"/>
                </a:lnTo>
                <a:lnTo>
                  <a:pt x="9391" y="3406"/>
                </a:lnTo>
                <a:lnTo>
                  <a:pt x="9388" y="3404"/>
                </a:lnTo>
                <a:lnTo>
                  <a:pt x="9385" y="3402"/>
                </a:lnTo>
                <a:lnTo>
                  <a:pt x="9381" y="3401"/>
                </a:lnTo>
                <a:lnTo>
                  <a:pt x="9377" y="3401"/>
                </a:lnTo>
                <a:lnTo>
                  <a:pt x="9373" y="3401"/>
                </a:lnTo>
                <a:lnTo>
                  <a:pt x="9370" y="3402"/>
                </a:lnTo>
                <a:lnTo>
                  <a:pt x="9367" y="3403"/>
                </a:lnTo>
                <a:lnTo>
                  <a:pt x="9363" y="3405"/>
                </a:lnTo>
                <a:lnTo>
                  <a:pt x="9361" y="3408"/>
                </a:lnTo>
                <a:lnTo>
                  <a:pt x="9359" y="3411"/>
                </a:lnTo>
                <a:lnTo>
                  <a:pt x="9357" y="3416"/>
                </a:lnTo>
                <a:lnTo>
                  <a:pt x="9355" y="3420"/>
                </a:lnTo>
                <a:lnTo>
                  <a:pt x="9351" y="3433"/>
                </a:lnTo>
                <a:lnTo>
                  <a:pt x="9350" y="3450"/>
                </a:lnTo>
                <a:lnTo>
                  <a:pt x="9349" y="3473"/>
                </a:lnTo>
                <a:lnTo>
                  <a:pt x="9348" y="3501"/>
                </a:lnTo>
                <a:close/>
                <a:moveTo>
                  <a:pt x="9263" y="3500"/>
                </a:moveTo>
                <a:lnTo>
                  <a:pt x="9264" y="3487"/>
                </a:lnTo>
                <a:lnTo>
                  <a:pt x="9265" y="3475"/>
                </a:lnTo>
                <a:lnTo>
                  <a:pt x="9267" y="3464"/>
                </a:lnTo>
                <a:lnTo>
                  <a:pt x="9271" y="3454"/>
                </a:lnTo>
                <a:lnTo>
                  <a:pt x="9276" y="3443"/>
                </a:lnTo>
                <a:lnTo>
                  <a:pt x="9281" y="3433"/>
                </a:lnTo>
                <a:lnTo>
                  <a:pt x="9288" y="3424"/>
                </a:lnTo>
                <a:lnTo>
                  <a:pt x="9295" y="3416"/>
                </a:lnTo>
                <a:lnTo>
                  <a:pt x="9303" y="3408"/>
                </a:lnTo>
                <a:lnTo>
                  <a:pt x="9313" y="3402"/>
                </a:lnTo>
                <a:lnTo>
                  <a:pt x="9321" y="3396"/>
                </a:lnTo>
                <a:lnTo>
                  <a:pt x="9332" y="3391"/>
                </a:lnTo>
                <a:lnTo>
                  <a:pt x="9342" y="3388"/>
                </a:lnTo>
                <a:lnTo>
                  <a:pt x="9354" y="3386"/>
                </a:lnTo>
                <a:lnTo>
                  <a:pt x="9364" y="3383"/>
                </a:lnTo>
                <a:lnTo>
                  <a:pt x="9377" y="3383"/>
                </a:lnTo>
                <a:lnTo>
                  <a:pt x="9389" y="3383"/>
                </a:lnTo>
                <a:lnTo>
                  <a:pt x="9401" y="3386"/>
                </a:lnTo>
                <a:lnTo>
                  <a:pt x="9412" y="3388"/>
                </a:lnTo>
                <a:lnTo>
                  <a:pt x="9423" y="3391"/>
                </a:lnTo>
                <a:lnTo>
                  <a:pt x="9433" y="3395"/>
                </a:lnTo>
                <a:lnTo>
                  <a:pt x="9442" y="3402"/>
                </a:lnTo>
                <a:lnTo>
                  <a:pt x="9451" y="3408"/>
                </a:lnTo>
                <a:lnTo>
                  <a:pt x="9459" y="3416"/>
                </a:lnTo>
                <a:lnTo>
                  <a:pt x="9467" y="3424"/>
                </a:lnTo>
                <a:lnTo>
                  <a:pt x="9473" y="3433"/>
                </a:lnTo>
                <a:lnTo>
                  <a:pt x="9479" y="3443"/>
                </a:lnTo>
                <a:lnTo>
                  <a:pt x="9483" y="3453"/>
                </a:lnTo>
                <a:lnTo>
                  <a:pt x="9486" y="3464"/>
                </a:lnTo>
                <a:lnTo>
                  <a:pt x="9490" y="3475"/>
                </a:lnTo>
                <a:lnTo>
                  <a:pt x="9491" y="3487"/>
                </a:lnTo>
                <a:lnTo>
                  <a:pt x="9491" y="3500"/>
                </a:lnTo>
                <a:lnTo>
                  <a:pt x="9491" y="3513"/>
                </a:lnTo>
                <a:lnTo>
                  <a:pt x="9490" y="3525"/>
                </a:lnTo>
                <a:lnTo>
                  <a:pt x="9486" y="3537"/>
                </a:lnTo>
                <a:lnTo>
                  <a:pt x="9483" y="3548"/>
                </a:lnTo>
                <a:lnTo>
                  <a:pt x="9479" y="3557"/>
                </a:lnTo>
                <a:lnTo>
                  <a:pt x="9473" y="3567"/>
                </a:lnTo>
                <a:lnTo>
                  <a:pt x="9467" y="3577"/>
                </a:lnTo>
                <a:lnTo>
                  <a:pt x="9459" y="3585"/>
                </a:lnTo>
                <a:lnTo>
                  <a:pt x="9451" y="3593"/>
                </a:lnTo>
                <a:lnTo>
                  <a:pt x="9442" y="3599"/>
                </a:lnTo>
                <a:lnTo>
                  <a:pt x="9433" y="3605"/>
                </a:lnTo>
                <a:lnTo>
                  <a:pt x="9423" y="3609"/>
                </a:lnTo>
                <a:lnTo>
                  <a:pt x="9412" y="3613"/>
                </a:lnTo>
                <a:lnTo>
                  <a:pt x="9401" y="3616"/>
                </a:lnTo>
                <a:lnTo>
                  <a:pt x="9389" y="3617"/>
                </a:lnTo>
                <a:lnTo>
                  <a:pt x="9377" y="3618"/>
                </a:lnTo>
                <a:lnTo>
                  <a:pt x="9365" y="3617"/>
                </a:lnTo>
                <a:lnTo>
                  <a:pt x="9354" y="3616"/>
                </a:lnTo>
                <a:lnTo>
                  <a:pt x="9343" y="3613"/>
                </a:lnTo>
                <a:lnTo>
                  <a:pt x="9332" y="3609"/>
                </a:lnTo>
                <a:lnTo>
                  <a:pt x="9322" y="3605"/>
                </a:lnTo>
                <a:lnTo>
                  <a:pt x="9313" y="3599"/>
                </a:lnTo>
                <a:lnTo>
                  <a:pt x="9304" y="3592"/>
                </a:lnTo>
                <a:lnTo>
                  <a:pt x="9295" y="3584"/>
                </a:lnTo>
                <a:lnTo>
                  <a:pt x="9288" y="3576"/>
                </a:lnTo>
                <a:lnTo>
                  <a:pt x="9281" y="3567"/>
                </a:lnTo>
                <a:lnTo>
                  <a:pt x="9276" y="3557"/>
                </a:lnTo>
                <a:lnTo>
                  <a:pt x="9271" y="3546"/>
                </a:lnTo>
                <a:lnTo>
                  <a:pt x="9267" y="3536"/>
                </a:lnTo>
                <a:lnTo>
                  <a:pt x="9265" y="3525"/>
                </a:lnTo>
                <a:lnTo>
                  <a:pt x="9264" y="3513"/>
                </a:lnTo>
                <a:lnTo>
                  <a:pt x="9263" y="3500"/>
                </a:lnTo>
                <a:close/>
                <a:moveTo>
                  <a:pt x="9526" y="3612"/>
                </a:moveTo>
                <a:lnTo>
                  <a:pt x="9526" y="3529"/>
                </a:lnTo>
                <a:lnTo>
                  <a:pt x="9536" y="3529"/>
                </a:lnTo>
                <a:lnTo>
                  <a:pt x="9540" y="3543"/>
                </a:lnTo>
                <a:lnTo>
                  <a:pt x="9546" y="3555"/>
                </a:lnTo>
                <a:lnTo>
                  <a:pt x="9552" y="3567"/>
                </a:lnTo>
                <a:lnTo>
                  <a:pt x="9561" y="3578"/>
                </a:lnTo>
                <a:lnTo>
                  <a:pt x="9571" y="3586"/>
                </a:lnTo>
                <a:lnTo>
                  <a:pt x="9581" y="3593"/>
                </a:lnTo>
                <a:lnTo>
                  <a:pt x="9586" y="3595"/>
                </a:lnTo>
                <a:lnTo>
                  <a:pt x="9591" y="3596"/>
                </a:lnTo>
                <a:lnTo>
                  <a:pt x="9597" y="3597"/>
                </a:lnTo>
                <a:lnTo>
                  <a:pt x="9601" y="3597"/>
                </a:lnTo>
                <a:lnTo>
                  <a:pt x="9607" y="3597"/>
                </a:lnTo>
                <a:lnTo>
                  <a:pt x="9612" y="3596"/>
                </a:lnTo>
                <a:lnTo>
                  <a:pt x="9616" y="3594"/>
                </a:lnTo>
                <a:lnTo>
                  <a:pt x="9620" y="3591"/>
                </a:lnTo>
                <a:lnTo>
                  <a:pt x="9624" y="3586"/>
                </a:lnTo>
                <a:lnTo>
                  <a:pt x="9626" y="3582"/>
                </a:lnTo>
                <a:lnTo>
                  <a:pt x="9627" y="3578"/>
                </a:lnTo>
                <a:lnTo>
                  <a:pt x="9627" y="3572"/>
                </a:lnTo>
                <a:lnTo>
                  <a:pt x="9627" y="3568"/>
                </a:lnTo>
                <a:lnTo>
                  <a:pt x="9626" y="3564"/>
                </a:lnTo>
                <a:lnTo>
                  <a:pt x="9625" y="3561"/>
                </a:lnTo>
                <a:lnTo>
                  <a:pt x="9622" y="3556"/>
                </a:lnTo>
                <a:lnTo>
                  <a:pt x="9614" y="3549"/>
                </a:lnTo>
                <a:lnTo>
                  <a:pt x="9600" y="3537"/>
                </a:lnTo>
                <a:lnTo>
                  <a:pt x="9595" y="3534"/>
                </a:lnTo>
                <a:lnTo>
                  <a:pt x="9589" y="3529"/>
                </a:lnTo>
                <a:lnTo>
                  <a:pt x="9574" y="3518"/>
                </a:lnTo>
                <a:lnTo>
                  <a:pt x="9562" y="3509"/>
                </a:lnTo>
                <a:lnTo>
                  <a:pt x="9551" y="3500"/>
                </a:lnTo>
                <a:lnTo>
                  <a:pt x="9544" y="3494"/>
                </a:lnTo>
                <a:lnTo>
                  <a:pt x="9539" y="3488"/>
                </a:lnTo>
                <a:lnTo>
                  <a:pt x="9535" y="3484"/>
                </a:lnTo>
                <a:lnTo>
                  <a:pt x="9532" y="3477"/>
                </a:lnTo>
                <a:lnTo>
                  <a:pt x="9529" y="3472"/>
                </a:lnTo>
                <a:lnTo>
                  <a:pt x="9526" y="3467"/>
                </a:lnTo>
                <a:lnTo>
                  <a:pt x="9525" y="3460"/>
                </a:lnTo>
                <a:lnTo>
                  <a:pt x="9524" y="3454"/>
                </a:lnTo>
                <a:lnTo>
                  <a:pt x="9523" y="3447"/>
                </a:lnTo>
                <a:lnTo>
                  <a:pt x="9524" y="3441"/>
                </a:lnTo>
                <a:lnTo>
                  <a:pt x="9525" y="3434"/>
                </a:lnTo>
                <a:lnTo>
                  <a:pt x="9526" y="3428"/>
                </a:lnTo>
                <a:lnTo>
                  <a:pt x="9529" y="3421"/>
                </a:lnTo>
                <a:lnTo>
                  <a:pt x="9532" y="3416"/>
                </a:lnTo>
                <a:lnTo>
                  <a:pt x="9535" y="3410"/>
                </a:lnTo>
                <a:lnTo>
                  <a:pt x="9539" y="3406"/>
                </a:lnTo>
                <a:lnTo>
                  <a:pt x="9545" y="3401"/>
                </a:lnTo>
                <a:lnTo>
                  <a:pt x="9550" y="3396"/>
                </a:lnTo>
                <a:lnTo>
                  <a:pt x="9556" y="3393"/>
                </a:lnTo>
                <a:lnTo>
                  <a:pt x="9562" y="3390"/>
                </a:lnTo>
                <a:lnTo>
                  <a:pt x="9568" y="3388"/>
                </a:lnTo>
                <a:lnTo>
                  <a:pt x="9575" y="3386"/>
                </a:lnTo>
                <a:lnTo>
                  <a:pt x="9583" y="3383"/>
                </a:lnTo>
                <a:lnTo>
                  <a:pt x="9590" y="3383"/>
                </a:lnTo>
                <a:lnTo>
                  <a:pt x="9598" y="3382"/>
                </a:lnTo>
                <a:lnTo>
                  <a:pt x="9606" y="3383"/>
                </a:lnTo>
                <a:lnTo>
                  <a:pt x="9615" y="3384"/>
                </a:lnTo>
                <a:lnTo>
                  <a:pt x="9624" y="3386"/>
                </a:lnTo>
                <a:lnTo>
                  <a:pt x="9632" y="3389"/>
                </a:lnTo>
                <a:lnTo>
                  <a:pt x="9647" y="3392"/>
                </a:lnTo>
                <a:lnTo>
                  <a:pt x="9654" y="3394"/>
                </a:lnTo>
                <a:lnTo>
                  <a:pt x="9658" y="3393"/>
                </a:lnTo>
                <a:lnTo>
                  <a:pt x="9661" y="3392"/>
                </a:lnTo>
                <a:lnTo>
                  <a:pt x="9666" y="3389"/>
                </a:lnTo>
                <a:lnTo>
                  <a:pt x="9669" y="3386"/>
                </a:lnTo>
                <a:lnTo>
                  <a:pt x="9680" y="3386"/>
                </a:lnTo>
                <a:lnTo>
                  <a:pt x="9680" y="3456"/>
                </a:lnTo>
                <a:lnTo>
                  <a:pt x="9669" y="3456"/>
                </a:lnTo>
                <a:lnTo>
                  <a:pt x="9665" y="3444"/>
                </a:lnTo>
                <a:lnTo>
                  <a:pt x="9659" y="3434"/>
                </a:lnTo>
                <a:lnTo>
                  <a:pt x="9653" y="3424"/>
                </a:lnTo>
                <a:lnTo>
                  <a:pt x="9645" y="3416"/>
                </a:lnTo>
                <a:lnTo>
                  <a:pt x="9637" y="3409"/>
                </a:lnTo>
                <a:lnTo>
                  <a:pt x="9628" y="3405"/>
                </a:lnTo>
                <a:lnTo>
                  <a:pt x="9619" y="3402"/>
                </a:lnTo>
                <a:lnTo>
                  <a:pt x="9611" y="3401"/>
                </a:lnTo>
                <a:lnTo>
                  <a:pt x="9606" y="3402"/>
                </a:lnTo>
                <a:lnTo>
                  <a:pt x="9602" y="3402"/>
                </a:lnTo>
                <a:lnTo>
                  <a:pt x="9598" y="3404"/>
                </a:lnTo>
                <a:lnTo>
                  <a:pt x="9594" y="3406"/>
                </a:lnTo>
                <a:lnTo>
                  <a:pt x="9592" y="3409"/>
                </a:lnTo>
                <a:lnTo>
                  <a:pt x="9590" y="3413"/>
                </a:lnTo>
                <a:lnTo>
                  <a:pt x="9589" y="3416"/>
                </a:lnTo>
                <a:lnTo>
                  <a:pt x="9589" y="3420"/>
                </a:lnTo>
                <a:lnTo>
                  <a:pt x="9589" y="3423"/>
                </a:lnTo>
                <a:lnTo>
                  <a:pt x="9591" y="3428"/>
                </a:lnTo>
                <a:lnTo>
                  <a:pt x="9594" y="3432"/>
                </a:lnTo>
                <a:lnTo>
                  <a:pt x="9599" y="3437"/>
                </a:lnTo>
                <a:lnTo>
                  <a:pt x="9611" y="3448"/>
                </a:lnTo>
                <a:lnTo>
                  <a:pt x="9627" y="3460"/>
                </a:lnTo>
                <a:lnTo>
                  <a:pt x="9630" y="3462"/>
                </a:lnTo>
                <a:lnTo>
                  <a:pt x="9633" y="3464"/>
                </a:lnTo>
                <a:lnTo>
                  <a:pt x="9638" y="3468"/>
                </a:lnTo>
                <a:lnTo>
                  <a:pt x="9644" y="3472"/>
                </a:lnTo>
                <a:lnTo>
                  <a:pt x="9657" y="3481"/>
                </a:lnTo>
                <a:lnTo>
                  <a:pt x="9667" y="3488"/>
                </a:lnTo>
                <a:lnTo>
                  <a:pt x="9675" y="3496"/>
                </a:lnTo>
                <a:lnTo>
                  <a:pt x="9681" y="3503"/>
                </a:lnTo>
                <a:lnTo>
                  <a:pt x="9686" y="3512"/>
                </a:lnTo>
                <a:lnTo>
                  <a:pt x="9691" y="3523"/>
                </a:lnTo>
                <a:lnTo>
                  <a:pt x="9693" y="3535"/>
                </a:lnTo>
                <a:lnTo>
                  <a:pt x="9694" y="3546"/>
                </a:lnTo>
                <a:lnTo>
                  <a:pt x="9694" y="3554"/>
                </a:lnTo>
                <a:lnTo>
                  <a:pt x="9693" y="3562"/>
                </a:lnTo>
                <a:lnTo>
                  <a:pt x="9691" y="3568"/>
                </a:lnTo>
                <a:lnTo>
                  <a:pt x="9688" y="3575"/>
                </a:lnTo>
                <a:lnTo>
                  <a:pt x="9685" y="3581"/>
                </a:lnTo>
                <a:lnTo>
                  <a:pt x="9682" y="3586"/>
                </a:lnTo>
                <a:lnTo>
                  <a:pt x="9678" y="3592"/>
                </a:lnTo>
                <a:lnTo>
                  <a:pt x="9672" y="3597"/>
                </a:lnTo>
                <a:lnTo>
                  <a:pt x="9667" y="3602"/>
                </a:lnTo>
                <a:lnTo>
                  <a:pt x="9661" y="3606"/>
                </a:lnTo>
                <a:lnTo>
                  <a:pt x="9655" y="3609"/>
                </a:lnTo>
                <a:lnTo>
                  <a:pt x="9648" y="3612"/>
                </a:lnTo>
                <a:lnTo>
                  <a:pt x="9641" y="3615"/>
                </a:lnTo>
                <a:lnTo>
                  <a:pt x="9634" y="3617"/>
                </a:lnTo>
                <a:lnTo>
                  <a:pt x="9627" y="3618"/>
                </a:lnTo>
                <a:lnTo>
                  <a:pt x="9619" y="3618"/>
                </a:lnTo>
                <a:lnTo>
                  <a:pt x="9608" y="3617"/>
                </a:lnTo>
                <a:lnTo>
                  <a:pt x="9598" y="3616"/>
                </a:lnTo>
                <a:lnTo>
                  <a:pt x="9588" y="3613"/>
                </a:lnTo>
                <a:lnTo>
                  <a:pt x="9577" y="3609"/>
                </a:lnTo>
                <a:lnTo>
                  <a:pt x="9561" y="3604"/>
                </a:lnTo>
                <a:lnTo>
                  <a:pt x="9553" y="3602"/>
                </a:lnTo>
                <a:lnTo>
                  <a:pt x="9549" y="3602"/>
                </a:lnTo>
                <a:lnTo>
                  <a:pt x="9545" y="3604"/>
                </a:lnTo>
                <a:lnTo>
                  <a:pt x="9541" y="3607"/>
                </a:lnTo>
                <a:lnTo>
                  <a:pt x="9538" y="3612"/>
                </a:lnTo>
                <a:lnTo>
                  <a:pt x="9526" y="3612"/>
                </a:lnTo>
                <a:close/>
                <a:moveTo>
                  <a:pt x="9738" y="3413"/>
                </a:moveTo>
                <a:lnTo>
                  <a:pt x="9713" y="3413"/>
                </a:lnTo>
                <a:lnTo>
                  <a:pt x="9713" y="3394"/>
                </a:lnTo>
                <a:lnTo>
                  <a:pt x="9728" y="3389"/>
                </a:lnTo>
                <a:lnTo>
                  <a:pt x="9741" y="3382"/>
                </a:lnTo>
                <a:lnTo>
                  <a:pt x="9754" y="3374"/>
                </a:lnTo>
                <a:lnTo>
                  <a:pt x="9766" y="3363"/>
                </a:lnTo>
                <a:lnTo>
                  <a:pt x="9776" y="3352"/>
                </a:lnTo>
                <a:lnTo>
                  <a:pt x="9785" y="3339"/>
                </a:lnTo>
                <a:lnTo>
                  <a:pt x="9793" y="3325"/>
                </a:lnTo>
                <a:lnTo>
                  <a:pt x="9799" y="3310"/>
                </a:lnTo>
                <a:lnTo>
                  <a:pt x="9819" y="3310"/>
                </a:lnTo>
                <a:lnTo>
                  <a:pt x="9819" y="3389"/>
                </a:lnTo>
                <a:lnTo>
                  <a:pt x="9861" y="3389"/>
                </a:lnTo>
                <a:lnTo>
                  <a:pt x="9861" y="3413"/>
                </a:lnTo>
                <a:lnTo>
                  <a:pt x="9819" y="3413"/>
                </a:lnTo>
                <a:lnTo>
                  <a:pt x="9819" y="3548"/>
                </a:lnTo>
                <a:lnTo>
                  <a:pt x="9819" y="3556"/>
                </a:lnTo>
                <a:lnTo>
                  <a:pt x="9820" y="3563"/>
                </a:lnTo>
                <a:lnTo>
                  <a:pt x="9821" y="3569"/>
                </a:lnTo>
                <a:lnTo>
                  <a:pt x="9823" y="3573"/>
                </a:lnTo>
                <a:lnTo>
                  <a:pt x="9826" y="3577"/>
                </a:lnTo>
                <a:lnTo>
                  <a:pt x="9829" y="3580"/>
                </a:lnTo>
                <a:lnTo>
                  <a:pt x="9832" y="3581"/>
                </a:lnTo>
                <a:lnTo>
                  <a:pt x="9837" y="3582"/>
                </a:lnTo>
                <a:lnTo>
                  <a:pt x="9842" y="3581"/>
                </a:lnTo>
                <a:lnTo>
                  <a:pt x="9847" y="3579"/>
                </a:lnTo>
                <a:lnTo>
                  <a:pt x="9853" y="3575"/>
                </a:lnTo>
                <a:lnTo>
                  <a:pt x="9859" y="3569"/>
                </a:lnTo>
                <a:lnTo>
                  <a:pt x="9870" y="3579"/>
                </a:lnTo>
                <a:lnTo>
                  <a:pt x="9862" y="3588"/>
                </a:lnTo>
                <a:lnTo>
                  <a:pt x="9854" y="3596"/>
                </a:lnTo>
                <a:lnTo>
                  <a:pt x="9845" y="3603"/>
                </a:lnTo>
                <a:lnTo>
                  <a:pt x="9835" y="3608"/>
                </a:lnTo>
                <a:lnTo>
                  <a:pt x="9827" y="3612"/>
                </a:lnTo>
                <a:lnTo>
                  <a:pt x="9818" y="3615"/>
                </a:lnTo>
                <a:lnTo>
                  <a:pt x="9808" y="3617"/>
                </a:lnTo>
                <a:lnTo>
                  <a:pt x="9799" y="3617"/>
                </a:lnTo>
                <a:lnTo>
                  <a:pt x="9791" y="3617"/>
                </a:lnTo>
                <a:lnTo>
                  <a:pt x="9785" y="3616"/>
                </a:lnTo>
                <a:lnTo>
                  <a:pt x="9778" y="3615"/>
                </a:lnTo>
                <a:lnTo>
                  <a:pt x="9772" y="3613"/>
                </a:lnTo>
                <a:lnTo>
                  <a:pt x="9766" y="3610"/>
                </a:lnTo>
                <a:lnTo>
                  <a:pt x="9762" y="3608"/>
                </a:lnTo>
                <a:lnTo>
                  <a:pt x="9758" y="3605"/>
                </a:lnTo>
                <a:lnTo>
                  <a:pt x="9753" y="3600"/>
                </a:lnTo>
                <a:lnTo>
                  <a:pt x="9750" y="3596"/>
                </a:lnTo>
                <a:lnTo>
                  <a:pt x="9747" y="3592"/>
                </a:lnTo>
                <a:lnTo>
                  <a:pt x="9745" y="3585"/>
                </a:lnTo>
                <a:lnTo>
                  <a:pt x="9742" y="3580"/>
                </a:lnTo>
                <a:lnTo>
                  <a:pt x="9739" y="3567"/>
                </a:lnTo>
                <a:lnTo>
                  <a:pt x="9738" y="3551"/>
                </a:lnTo>
                <a:lnTo>
                  <a:pt x="9738" y="3413"/>
                </a:lnTo>
                <a:close/>
                <a:moveTo>
                  <a:pt x="9889" y="3612"/>
                </a:moveTo>
                <a:lnTo>
                  <a:pt x="9889" y="3529"/>
                </a:lnTo>
                <a:lnTo>
                  <a:pt x="9900" y="3529"/>
                </a:lnTo>
                <a:lnTo>
                  <a:pt x="9903" y="3543"/>
                </a:lnTo>
                <a:lnTo>
                  <a:pt x="9909" y="3555"/>
                </a:lnTo>
                <a:lnTo>
                  <a:pt x="9916" y="3567"/>
                </a:lnTo>
                <a:lnTo>
                  <a:pt x="9925" y="3578"/>
                </a:lnTo>
                <a:lnTo>
                  <a:pt x="9935" y="3586"/>
                </a:lnTo>
                <a:lnTo>
                  <a:pt x="9944" y="3593"/>
                </a:lnTo>
                <a:lnTo>
                  <a:pt x="9950" y="3595"/>
                </a:lnTo>
                <a:lnTo>
                  <a:pt x="9954" y="3596"/>
                </a:lnTo>
                <a:lnTo>
                  <a:pt x="9959" y="3597"/>
                </a:lnTo>
                <a:lnTo>
                  <a:pt x="9965" y="3597"/>
                </a:lnTo>
                <a:lnTo>
                  <a:pt x="9970" y="3597"/>
                </a:lnTo>
                <a:lnTo>
                  <a:pt x="9975" y="3596"/>
                </a:lnTo>
                <a:lnTo>
                  <a:pt x="9980" y="3594"/>
                </a:lnTo>
                <a:lnTo>
                  <a:pt x="9983" y="3591"/>
                </a:lnTo>
                <a:lnTo>
                  <a:pt x="9986" y="3586"/>
                </a:lnTo>
                <a:lnTo>
                  <a:pt x="9989" y="3582"/>
                </a:lnTo>
                <a:lnTo>
                  <a:pt x="9990" y="3578"/>
                </a:lnTo>
                <a:lnTo>
                  <a:pt x="9991" y="3572"/>
                </a:lnTo>
                <a:lnTo>
                  <a:pt x="9990" y="3568"/>
                </a:lnTo>
                <a:lnTo>
                  <a:pt x="9989" y="3564"/>
                </a:lnTo>
                <a:lnTo>
                  <a:pt x="9988" y="3561"/>
                </a:lnTo>
                <a:lnTo>
                  <a:pt x="9985" y="3556"/>
                </a:lnTo>
                <a:lnTo>
                  <a:pt x="9977" y="3549"/>
                </a:lnTo>
                <a:lnTo>
                  <a:pt x="9963" y="3537"/>
                </a:lnTo>
                <a:lnTo>
                  <a:pt x="9958" y="3534"/>
                </a:lnTo>
                <a:lnTo>
                  <a:pt x="9952" y="3529"/>
                </a:lnTo>
                <a:lnTo>
                  <a:pt x="9938" y="3518"/>
                </a:lnTo>
                <a:lnTo>
                  <a:pt x="9925" y="3509"/>
                </a:lnTo>
                <a:lnTo>
                  <a:pt x="9915" y="3500"/>
                </a:lnTo>
                <a:lnTo>
                  <a:pt x="9907" y="3494"/>
                </a:lnTo>
                <a:lnTo>
                  <a:pt x="9902" y="3488"/>
                </a:lnTo>
                <a:lnTo>
                  <a:pt x="9898" y="3484"/>
                </a:lnTo>
                <a:lnTo>
                  <a:pt x="9895" y="3477"/>
                </a:lnTo>
                <a:lnTo>
                  <a:pt x="9891" y="3472"/>
                </a:lnTo>
                <a:lnTo>
                  <a:pt x="9889" y="3467"/>
                </a:lnTo>
                <a:lnTo>
                  <a:pt x="9888" y="3460"/>
                </a:lnTo>
                <a:lnTo>
                  <a:pt x="9887" y="3454"/>
                </a:lnTo>
                <a:lnTo>
                  <a:pt x="9887" y="3447"/>
                </a:lnTo>
                <a:lnTo>
                  <a:pt x="9887" y="3441"/>
                </a:lnTo>
                <a:lnTo>
                  <a:pt x="9888" y="3434"/>
                </a:lnTo>
                <a:lnTo>
                  <a:pt x="9889" y="3428"/>
                </a:lnTo>
                <a:lnTo>
                  <a:pt x="9893" y="3421"/>
                </a:lnTo>
                <a:lnTo>
                  <a:pt x="9895" y="3416"/>
                </a:lnTo>
                <a:lnTo>
                  <a:pt x="9899" y="3410"/>
                </a:lnTo>
                <a:lnTo>
                  <a:pt x="9903" y="3406"/>
                </a:lnTo>
                <a:lnTo>
                  <a:pt x="9908" y="3401"/>
                </a:lnTo>
                <a:lnTo>
                  <a:pt x="9913" y="3396"/>
                </a:lnTo>
                <a:lnTo>
                  <a:pt x="9918" y="3393"/>
                </a:lnTo>
                <a:lnTo>
                  <a:pt x="9925" y="3390"/>
                </a:lnTo>
                <a:lnTo>
                  <a:pt x="9931" y="3388"/>
                </a:lnTo>
                <a:lnTo>
                  <a:pt x="9939" y="3386"/>
                </a:lnTo>
                <a:lnTo>
                  <a:pt x="9945" y="3383"/>
                </a:lnTo>
                <a:lnTo>
                  <a:pt x="9953" y="3383"/>
                </a:lnTo>
                <a:lnTo>
                  <a:pt x="9962" y="3382"/>
                </a:lnTo>
                <a:lnTo>
                  <a:pt x="9969" y="3383"/>
                </a:lnTo>
                <a:lnTo>
                  <a:pt x="9978" y="3384"/>
                </a:lnTo>
                <a:lnTo>
                  <a:pt x="9986" y="3386"/>
                </a:lnTo>
                <a:lnTo>
                  <a:pt x="9996" y="3389"/>
                </a:lnTo>
                <a:lnTo>
                  <a:pt x="10010" y="3392"/>
                </a:lnTo>
                <a:lnTo>
                  <a:pt x="10017" y="3394"/>
                </a:lnTo>
                <a:lnTo>
                  <a:pt x="10021" y="3393"/>
                </a:lnTo>
                <a:lnTo>
                  <a:pt x="10025" y="3392"/>
                </a:lnTo>
                <a:lnTo>
                  <a:pt x="10029" y="3389"/>
                </a:lnTo>
                <a:lnTo>
                  <a:pt x="10033" y="3386"/>
                </a:lnTo>
                <a:lnTo>
                  <a:pt x="10043" y="3386"/>
                </a:lnTo>
                <a:lnTo>
                  <a:pt x="10043" y="3456"/>
                </a:lnTo>
                <a:lnTo>
                  <a:pt x="10032" y="3456"/>
                </a:lnTo>
                <a:lnTo>
                  <a:pt x="10028" y="3444"/>
                </a:lnTo>
                <a:lnTo>
                  <a:pt x="10022" y="3434"/>
                </a:lnTo>
                <a:lnTo>
                  <a:pt x="10016" y="3424"/>
                </a:lnTo>
                <a:lnTo>
                  <a:pt x="10008" y="3416"/>
                </a:lnTo>
                <a:lnTo>
                  <a:pt x="10001" y="3409"/>
                </a:lnTo>
                <a:lnTo>
                  <a:pt x="9992" y="3405"/>
                </a:lnTo>
                <a:lnTo>
                  <a:pt x="9982" y="3402"/>
                </a:lnTo>
                <a:lnTo>
                  <a:pt x="9974" y="3401"/>
                </a:lnTo>
                <a:lnTo>
                  <a:pt x="9969" y="3402"/>
                </a:lnTo>
                <a:lnTo>
                  <a:pt x="9965" y="3402"/>
                </a:lnTo>
                <a:lnTo>
                  <a:pt x="9962" y="3404"/>
                </a:lnTo>
                <a:lnTo>
                  <a:pt x="9958" y="3406"/>
                </a:lnTo>
                <a:lnTo>
                  <a:pt x="9955" y="3409"/>
                </a:lnTo>
                <a:lnTo>
                  <a:pt x="9953" y="3413"/>
                </a:lnTo>
                <a:lnTo>
                  <a:pt x="9952" y="3416"/>
                </a:lnTo>
                <a:lnTo>
                  <a:pt x="9952" y="3420"/>
                </a:lnTo>
                <a:lnTo>
                  <a:pt x="9953" y="3423"/>
                </a:lnTo>
                <a:lnTo>
                  <a:pt x="9954" y="3428"/>
                </a:lnTo>
                <a:lnTo>
                  <a:pt x="9957" y="3432"/>
                </a:lnTo>
                <a:lnTo>
                  <a:pt x="9962" y="3437"/>
                </a:lnTo>
                <a:lnTo>
                  <a:pt x="9974" y="3448"/>
                </a:lnTo>
                <a:lnTo>
                  <a:pt x="9991" y="3460"/>
                </a:lnTo>
                <a:lnTo>
                  <a:pt x="9994" y="3462"/>
                </a:lnTo>
                <a:lnTo>
                  <a:pt x="9996" y="3464"/>
                </a:lnTo>
                <a:lnTo>
                  <a:pt x="10002" y="3468"/>
                </a:lnTo>
                <a:lnTo>
                  <a:pt x="10008" y="3472"/>
                </a:lnTo>
                <a:lnTo>
                  <a:pt x="10020" y="3481"/>
                </a:lnTo>
                <a:lnTo>
                  <a:pt x="10031" y="3488"/>
                </a:lnTo>
                <a:lnTo>
                  <a:pt x="10038" y="3496"/>
                </a:lnTo>
                <a:lnTo>
                  <a:pt x="10044" y="3503"/>
                </a:lnTo>
                <a:lnTo>
                  <a:pt x="10049" y="3512"/>
                </a:lnTo>
                <a:lnTo>
                  <a:pt x="10053" y="3523"/>
                </a:lnTo>
                <a:lnTo>
                  <a:pt x="10057" y="3535"/>
                </a:lnTo>
                <a:lnTo>
                  <a:pt x="10058" y="3546"/>
                </a:lnTo>
                <a:lnTo>
                  <a:pt x="10057" y="3554"/>
                </a:lnTo>
                <a:lnTo>
                  <a:pt x="10056" y="3562"/>
                </a:lnTo>
                <a:lnTo>
                  <a:pt x="10055" y="3568"/>
                </a:lnTo>
                <a:lnTo>
                  <a:pt x="10052" y="3575"/>
                </a:lnTo>
                <a:lnTo>
                  <a:pt x="10049" y="3581"/>
                </a:lnTo>
                <a:lnTo>
                  <a:pt x="10045" y="3586"/>
                </a:lnTo>
                <a:lnTo>
                  <a:pt x="10040" y="3592"/>
                </a:lnTo>
                <a:lnTo>
                  <a:pt x="10035" y="3597"/>
                </a:lnTo>
                <a:lnTo>
                  <a:pt x="10030" y="3602"/>
                </a:lnTo>
                <a:lnTo>
                  <a:pt x="10024" y="3606"/>
                </a:lnTo>
                <a:lnTo>
                  <a:pt x="10018" y="3609"/>
                </a:lnTo>
                <a:lnTo>
                  <a:pt x="10011" y="3612"/>
                </a:lnTo>
                <a:lnTo>
                  <a:pt x="10005" y="3615"/>
                </a:lnTo>
                <a:lnTo>
                  <a:pt x="9997" y="3617"/>
                </a:lnTo>
                <a:lnTo>
                  <a:pt x="9990" y="3618"/>
                </a:lnTo>
                <a:lnTo>
                  <a:pt x="9982" y="3618"/>
                </a:lnTo>
                <a:lnTo>
                  <a:pt x="9971" y="3617"/>
                </a:lnTo>
                <a:lnTo>
                  <a:pt x="9962" y="3616"/>
                </a:lnTo>
                <a:lnTo>
                  <a:pt x="9951" y="3613"/>
                </a:lnTo>
                <a:lnTo>
                  <a:pt x="9940" y="3609"/>
                </a:lnTo>
                <a:lnTo>
                  <a:pt x="9924" y="3604"/>
                </a:lnTo>
                <a:lnTo>
                  <a:pt x="9916" y="3602"/>
                </a:lnTo>
                <a:lnTo>
                  <a:pt x="9912" y="3602"/>
                </a:lnTo>
                <a:lnTo>
                  <a:pt x="9908" y="3604"/>
                </a:lnTo>
                <a:lnTo>
                  <a:pt x="9904" y="3607"/>
                </a:lnTo>
                <a:lnTo>
                  <a:pt x="9901" y="3612"/>
                </a:lnTo>
                <a:lnTo>
                  <a:pt x="9889" y="3612"/>
                </a:lnTo>
                <a:close/>
                <a:moveTo>
                  <a:pt x="3266" y="3393"/>
                </a:moveTo>
                <a:lnTo>
                  <a:pt x="3254" y="3380"/>
                </a:lnTo>
                <a:lnTo>
                  <a:pt x="3245" y="3366"/>
                </a:lnTo>
                <a:lnTo>
                  <a:pt x="3240" y="3359"/>
                </a:lnTo>
                <a:lnTo>
                  <a:pt x="3237" y="3350"/>
                </a:lnTo>
                <a:lnTo>
                  <a:pt x="3236" y="3341"/>
                </a:lnTo>
                <a:lnTo>
                  <a:pt x="3235" y="3333"/>
                </a:lnTo>
                <a:lnTo>
                  <a:pt x="3236" y="3326"/>
                </a:lnTo>
                <a:lnTo>
                  <a:pt x="3237" y="3321"/>
                </a:lnTo>
                <a:lnTo>
                  <a:pt x="3239" y="3314"/>
                </a:lnTo>
                <a:lnTo>
                  <a:pt x="3242" y="3309"/>
                </a:lnTo>
                <a:lnTo>
                  <a:pt x="3249" y="3298"/>
                </a:lnTo>
                <a:lnTo>
                  <a:pt x="3258" y="3288"/>
                </a:lnTo>
                <a:lnTo>
                  <a:pt x="3268" y="3281"/>
                </a:lnTo>
                <a:lnTo>
                  <a:pt x="3279" y="3273"/>
                </a:lnTo>
                <a:lnTo>
                  <a:pt x="3285" y="3271"/>
                </a:lnTo>
                <a:lnTo>
                  <a:pt x="3291" y="3269"/>
                </a:lnTo>
                <a:lnTo>
                  <a:pt x="3298" y="3268"/>
                </a:lnTo>
                <a:lnTo>
                  <a:pt x="3304" y="3268"/>
                </a:lnTo>
                <a:lnTo>
                  <a:pt x="3313" y="3269"/>
                </a:lnTo>
                <a:lnTo>
                  <a:pt x="3320" y="3271"/>
                </a:lnTo>
                <a:lnTo>
                  <a:pt x="3328" y="3273"/>
                </a:lnTo>
                <a:lnTo>
                  <a:pt x="3334" y="3278"/>
                </a:lnTo>
                <a:lnTo>
                  <a:pt x="3347" y="3287"/>
                </a:lnTo>
                <a:lnTo>
                  <a:pt x="3359" y="3299"/>
                </a:lnTo>
                <a:lnTo>
                  <a:pt x="3362" y="3302"/>
                </a:lnTo>
                <a:lnTo>
                  <a:pt x="3339" y="3325"/>
                </a:lnTo>
                <a:lnTo>
                  <a:pt x="3336" y="3322"/>
                </a:lnTo>
                <a:lnTo>
                  <a:pt x="3329" y="3314"/>
                </a:lnTo>
                <a:lnTo>
                  <a:pt x="3320" y="3308"/>
                </a:lnTo>
                <a:lnTo>
                  <a:pt x="3316" y="3305"/>
                </a:lnTo>
                <a:lnTo>
                  <a:pt x="3312" y="3302"/>
                </a:lnTo>
                <a:lnTo>
                  <a:pt x="3307" y="3300"/>
                </a:lnTo>
                <a:lnTo>
                  <a:pt x="3302" y="3300"/>
                </a:lnTo>
                <a:lnTo>
                  <a:pt x="3295" y="3300"/>
                </a:lnTo>
                <a:lnTo>
                  <a:pt x="3289" y="3302"/>
                </a:lnTo>
                <a:lnTo>
                  <a:pt x="3283" y="3306"/>
                </a:lnTo>
                <a:lnTo>
                  <a:pt x="3279" y="3310"/>
                </a:lnTo>
                <a:lnTo>
                  <a:pt x="3274" y="3315"/>
                </a:lnTo>
                <a:lnTo>
                  <a:pt x="3271" y="3321"/>
                </a:lnTo>
                <a:lnTo>
                  <a:pt x="3267" y="3326"/>
                </a:lnTo>
                <a:lnTo>
                  <a:pt x="3267" y="3333"/>
                </a:lnTo>
                <a:lnTo>
                  <a:pt x="3267" y="3338"/>
                </a:lnTo>
                <a:lnTo>
                  <a:pt x="3269" y="3343"/>
                </a:lnTo>
                <a:lnTo>
                  <a:pt x="3272" y="3349"/>
                </a:lnTo>
                <a:lnTo>
                  <a:pt x="3274" y="3353"/>
                </a:lnTo>
                <a:lnTo>
                  <a:pt x="3281" y="3362"/>
                </a:lnTo>
                <a:lnTo>
                  <a:pt x="3289" y="3370"/>
                </a:lnTo>
                <a:lnTo>
                  <a:pt x="3295" y="3378"/>
                </a:lnTo>
                <a:lnTo>
                  <a:pt x="3304" y="3384"/>
                </a:lnTo>
                <a:lnTo>
                  <a:pt x="3308" y="3389"/>
                </a:lnTo>
                <a:lnTo>
                  <a:pt x="3314" y="3391"/>
                </a:lnTo>
                <a:lnTo>
                  <a:pt x="3318" y="3393"/>
                </a:lnTo>
                <a:lnTo>
                  <a:pt x="3323" y="3394"/>
                </a:lnTo>
                <a:lnTo>
                  <a:pt x="3329" y="3394"/>
                </a:lnTo>
                <a:lnTo>
                  <a:pt x="3334" y="3394"/>
                </a:lnTo>
                <a:lnTo>
                  <a:pt x="3341" y="3392"/>
                </a:lnTo>
                <a:lnTo>
                  <a:pt x="3346" y="3391"/>
                </a:lnTo>
                <a:lnTo>
                  <a:pt x="3376" y="3379"/>
                </a:lnTo>
                <a:lnTo>
                  <a:pt x="3389" y="3375"/>
                </a:lnTo>
                <a:lnTo>
                  <a:pt x="3400" y="3373"/>
                </a:lnTo>
                <a:lnTo>
                  <a:pt x="3406" y="3374"/>
                </a:lnTo>
                <a:lnTo>
                  <a:pt x="3411" y="3374"/>
                </a:lnTo>
                <a:lnTo>
                  <a:pt x="3416" y="3375"/>
                </a:lnTo>
                <a:lnTo>
                  <a:pt x="3421" y="3377"/>
                </a:lnTo>
                <a:lnTo>
                  <a:pt x="3430" y="3381"/>
                </a:lnTo>
                <a:lnTo>
                  <a:pt x="3439" y="3388"/>
                </a:lnTo>
                <a:lnTo>
                  <a:pt x="3448" y="3396"/>
                </a:lnTo>
                <a:lnTo>
                  <a:pt x="3457" y="3405"/>
                </a:lnTo>
                <a:lnTo>
                  <a:pt x="3463" y="3411"/>
                </a:lnTo>
                <a:lnTo>
                  <a:pt x="3467" y="3418"/>
                </a:lnTo>
                <a:lnTo>
                  <a:pt x="3471" y="3424"/>
                </a:lnTo>
                <a:lnTo>
                  <a:pt x="3476" y="3431"/>
                </a:lnTo>
                <a:lnTo>
                  <a:pt x="3479" y="3438"/>
                </a:lnTo>
                <a:lnTo>
                  <a:pt x="3481" y="3446"/>
                </a:lnTo>
                <a:lnTo>
                  <a:pt x="3482" y="3455"/>
                </a:lnTo>
                <a:lnTo>
                  <a:pt x="3483" y="3462"/>
                </a:lnTo>
                <a:lnTo>
                  <a:pt x="3482" y="3469"/>
                </a:lnTo>
                <a:lnTo>
                  <a:pt x="3481" y="3474"/>
                </a:lnTo>
                <a:lnTo>
                  <a:pt x="3479" y="3481"/>
                </a:lnTo>
                <a:lnTo>
                  <a:pt x="3477" y="3486"/>
                </a:lnTo>
                <a:lnTo>
                  <a:pt x="3470" y="3496"/>
                </a:lnTo>
                <a:lnTo>
                  <a:pt x="3462" y="3504"/>
                </a:lnTo>
                <a:lnTo>
                  <a:pt x="3452" y="3513"/>
                </a:lnTo>
                <a:lnTo>
                  <a:pt x="3441" y="3519"/>
                </a:lnTo>
                <a:lnTo>
                  <a:pt x="3436" y="3522"/>
                </a:lnTo>
                <a:lnTo>
                  <a:pt x="3429" y="3523"/>
                </a:lnTo>
                <a:lnTo>
                  <a:pt x="3424" y="3524"/>
                </a:lnTo>
                <a:lnTo>
                  <a:pt x="3417" y="3524"/>
                </a:lnTo>
                <a:lnTo>
                  <a:pt x="3409" y="3524"/>
                </a:lnTo>
                <a:lnTo>
                  <a:pt x="3401" y="3522"/>
                </a:lnTo>
                <a:lnTo>
                  <a:pt x="3395" y="3518"/>
                </a:lnTo>
                <a:lnTo>
                  <a:pt x="3387" y="3515"/>
                </a:lnTo>
                <a:lnTo>
                  <a:pt x="3375" y="3507"/>
                </a:lnTo>
                <a:lnTo>
                  <a:pt x="3364" y="3495"/>
                </a:lnTo>
                <a:lnTo>
                  <a:pt x="3361" y="3491"/>
                </a:lnTo>
                <a:lnTo>
                  <a:pt x="3384" y="3470"/>
                </a:lnTo>
                <a:lnTo>
                  <a:pt x="3387" y="3473"/>
                </a:lnTo>
                <a:lnTo>
                  <a:pt x="3394" y="3480"/>
                </a:lnTo>
                <a:lnTo>
                  <a:pt x="3401" y="3486"/>
                </a:lnTo>
                <a:lnTo>
                  <a:pt x="3406" y="3488"/>
                </a:lnTo>
                <a:lnTo>
                  <a:pt x="3410" y="3490"/>
                </a:lnTo>
                <a:lnTo>
                  <a:pt x="3414" y="3491"/>
                </a:lnTo>
                <a:lnTo>
                  <a:pt x="3420" y="3492"/>
                </a:lnTo>
                <a:lnTo>
                  <a:pt x="3426" y="3492"/>
                </a:lnTo>
                <a:lnTo>
                  <a:pt x="3431" y="3490"/>
                </a:lnTo>
                <a:lnTo>
                  <a:pt x="3437" y="3487"/>
                </a:lnTo>
                <a:lnTo>
                  <a:pt x="3442" y="3483"/>
                </a:lnTo>
                <a:lnTo>
                  <a:pt x="3445" y="3478"/>
                </a:lnTo>
                <a:lnTo>
                  <a:pt x="3449" y="3474"/>
                </a:lnTo>
                <a:lnTo>
                  <a:pt x="3451" y="3469"/>
                </a:lnTo>
                <a:lnTo>
                  <a:pt x="3452" y="3462"/>
                </a:lnTo>
                <a:lnTo>
                  <a:pt x="3452" y="3458"/>
                </a:lnTo>
                <a:lnTo>
                  <a:pt x="3451" y="3453"/>
                </a:lnTo>
                <a:lnTo>
                  <a:pt x="3449" y="3448"/>
                </a:lnTo>
                <a:lnTo>
                  <a:pt x="3447" y="3444"/>
                </a:lnTo>
                <a:lnTo>
                  <a:pt x="3440" y="3435"/>
                </a:lnTo>
                <a:lnTo>
                  <a:pt x="3434" y="3428"/>
                </a:lnTo>
                <a:lnTo>
                  <a:pt x="3427" y="3420"/>
                </a:lnTo>
                <a:lnTo>
                  <a:pt x="3422" y="3415"/>
                </a:lnTo>
                <a:lnTo>
                  <a:pt x="3415" y="3410"/>
                </a:lnTo>
                <a:lnTo>
                  <a:pt x="3410" y="3408"/>
                </a:lnTo>
                <a:lnTo>
                  <a:pt x="3403" y="3406"/>
                </a:lnTo>
                <a:lnTo>
                  <a:pt x="3397" y="3406"/>
                </a:lnTo>
                <a:lnTo>
                  <a:pt x="3389" y="3408"/>
                </a:lnTo>
                <a:lnTo>
                  <a:pt x="3380" y="3411"/>
                </a:lnTo>
                <a:lnTo>
                  <a:pt x="3349" y="3423"/>
                </a:lnTo>
                <a:lnTo>
                  <a:pt x="3343" y="3426"/>
                </a:lnTo>
                <a:lnTo>
                  <a:pt x="3336" y="3427"/>
                </a:lnTo>
                <a:lnTo>
                  <a:pt x="3330" y="3428"/>
                </a:lnTo>
                <a:lnTo>
                  <a:pt x="3325" y="3428"/>
                </a:lnTo>
                <a:lnTo>
                  <a:pt x="3319" y="3428"/>
                </a:lnTo>
                <a:lnTo>
                  <a:pt x="3314" y="3427"/>
                </a:lnTo>
                <a:lnTo>
                  <a:pt x="3308" y="3426"/>
                </a:lnTo>
                <a:lnTo>
                  <a:pt x="3303" y="3423"/>
                </a:lnTo>
                <a:lnTo>
                  <a:pt x="3293" y="3417"/>
                </a:lnTo>
                <a:lnTo>
                  <a:pt x="3285" y="3410"/>
                </a:lnTo>
                <a:lnTo>
                  <a:pt x="3275" y="3402"/>
                </a:lnTo>
                <a:lnTo>
                  <a:pt x="3266" y="3393"/>
                </a:lnTo>
                <a:close/>
                <a:moveTo>
                  <a:pt x="3564" y="3253"/>
                </a:moveTo>
                <a:lnTo>
                  <a:pt x="3406" y="3129"/>
                </a:lnTo>
                <a:lnTo>
                  <a:pt x="3425" y="3103"/>
                </a:lnTo>
                <a:lnTo>
                  <a:pt x="3655" y="3284"/>
                </a:lnTo>
                <a:lnTo>
                  <a:pt x="3637" y="3308"/>
                </a:lnTo>
                <a:lnTo>
                  <a:pt x="3434" y="3240"/>
                </a:lnTo>
                <a:lnTo>
                  <a:pt x="3592" y="3364"/>
                </a:lnTo>
                <a:lnTo>
                  <a:pt x="3572" y="3390"/>
                </a:lnTo>
                <a:lnTo>
                  <a:pt x="3343" y="3208"/>
                </a:lnTo>
                <a:lnTo>
                  <a:pt x="3361" y="3185"/>
                </a:lnTo>
                <a:lnTo>
                  <a:pt x="3564" y="3253"/>
                </a:lnTo>
                <a:close/>
                <a:moveTo>
                  <a:pt x="3583" y="3138"/>
                </a:moveTo>
                <a:lnTo>
                  <a:pt x="3565" y="3126"/>
                </a:lnTo>
                <a:lnTo>
                  <a:pt x="3548" y="3116"/>
                </a:lnTo>
                <a:lnTo>
                  <a:pt x="3531" y="3104"/>
                </a:lnTo>
                <a:lnTo>
                  <a:pt x="3514" y="3091"/>
                </a:lnTo>
                <a:lnTo>
                  <a:pt x="3506" y="3084"/>
                </a:lnTo>
                <a:lnTo>
                  <a:pt x="3498" y="3077"/>
                </a:lnTo>
                <a:lnTo>
                  <a:pt x="3492" y="3068"/>
                </a:lnTo>
                <a:lnTo>
                  <a:pt x="3487" y="3058"/>
                </a:lnTo>
                <a:lnTo>
                  <a:pt x="3485" y="3054"/>
                </a:lnTo>
                <a:lnTo>
                  <a:pt x="3483" y="3050"/>
                </a:lnTo>
                <a:lnTo>
                  <a:pt x="3482" y="3043"/>
                </a:lnTo>
                <a:lnTo>
                  <a:pt x="3482" y="3037"/>
                </a:lnTo>
                <a:lnTo>
                  <a:pt x="3482" y="3030"/>
                </a:lnTo>
                <a:lnTo>
                  <a:pt x="3483" y="3024"/>
                </a:lnTo>
                <a:lnTo>
                  <a:pt x="3485" y="3018"/>
                </a:lnTo>
                <a:lnTo>
                  <a:pt x="3488" y="3012"/>
                </a:lnTo>
                <a:lnTo>
                  <a:pt x="3490" y="3006"/>
                </a:lnTo>
                <a:lnTo>
                  <a:pt x="3493" y="3001"/>
                </a:lnTo>
                <a:lnTo>
                  <a:pt x="3496" y="2996"/>
                </a:lnTo>
                <a:lnTo>
                  <a:pt x="3501" y="2991"/>
                </a:lnTo>
                <a:lnTo>
                  <a:pt x="3505" y="2987"/>
                </a:lnTo>
                <a:lnTo>
                  <a:pt x="3510" y="2983"/>
                </a:lnTo>
                <a:lnTo>
                  <a:pt x="3516" y="2979"/>
                </a:lnTo>
                <a:lnTo>
                  <a:pt x="3521" y="2976"/>
                </a:lnTo>
                <a:lnTo>
                  <a:pt x="3526" y="2974"/>
                </a:lnTo>
                <a:lnTo>
                  <a:pt x="3533" y="2973"/>
                </a:lnTo>
                <a:lnTo>
                  <a:pt x="3537" y="2972"/>
                </a:lnTo>
                <a:lnTo>
                  <a:pt x="3542" y="2972"/>
                </a:lnTo>
                <a:lnTo>
                  <a:pt x="3552" y="2972"/>
                </a:lnTo>
                <a:lnTo>
                  <a:pt x="3563" y="2974"/>
                </a:lnTo>
                <a:lnTo>
                  <a:pt x="3573" y="2978"/>
                </a:lnTo>
                <a:lnTo>
                  <a:pt x="3584" y="2983"/>
                </a:lnTo>
                <a:lnTo>
                  <a:pt x="3601" y="2992"/>
                </a:lnTo>
                <a:lnTo>
                  <a:pt x="3619" y="3003"/>
                </a:lnTo>
                <a:lnTo>
                  <a:pt x="3638" y="3014"/>
                </a:lnTo>
                <a:lnTo>
                  <a:pt x="3655" y="3026"/>
                </a:lnTo>
                <a:lnTo>
                  <a:pt x="3672" y="3037"/>
                </a:lnTo>
                <a:lnTo>
                  <a:pt x="3690" y="3049"/>
                </a:lnTo>
                <a:lnTo>
                  <a:pt x="3707" y="3060"/>
                </a:lnTo>
                <a:lnTo>
                  <a:pt x="3723" y="3072"/>
                </a:lnTo>
                <a:lnTo>
                  <a:pt x="3732" y="3080"/>
                </a:lnTo>
                <a:lnTo>
                  <a:pt x="3739" y="3087"/>
                </a:lnTo>
                <a:lnTo>
                  <a:pt x="3746" y="3096"/>
                </a:lnTo>
                <a:lnTo>
                  <a:pt x="3751" y="3106"/>
                </a:lnTo>
                <a:lnTo>
                  <a:pt x="3752" y="3110"/>
                </a:lnTo>
                <a:lnTo>
                  <a:pt x="3754" y="3114"/>
                </a:lnTo>
                <a:lnTo>
                  <a:pt x="3755" y="3121"/>
                </a:lnTo>
                <a:lnTo>
                  <a:pt x="3755" y="3127"/>
                </a:lnTo>
                <a:lnTo>
                  <a:pt x="3755" y="3133"/>
                </a:lnTo>
                <a:lnTo>
                  <a:pt x="3754" y="3139"/>
                </a:lnTo>
                <a:lnTo>
                  <a:pt x="3752" y="3145"/>
                </a:lnTo>
                <a:lnTo>
                  <a:pt x="3750" y="3151"/>
                </a:lnTo>
                <a:lnTo>
                  <a:pt x="3748" y="3157"/>
                </a:lnTo>
                <a:lnTo>
                  <a:pt x="3745" y="3162"/>
                </a:lnTo>
                <a:lnTo>
                  <a:pt x="3741" y="3167"/>
                </a:lnTo>
                <a:lnTo>
                  <a:pt x="3737" y="3173"/>
                </a:lnTo>
                <a:lnTo>
                  <a:pt x="3733" y="3177"/>
                </a:lnTo>
                <a:lnTo>
                  <a:pt x="3727" y="3180"/>
                </a:lnTo>
                <a:lnTo>
                  <a:pt x="3722" y="3185"/>
                </a:lnTo>
                <a:lnTo>
                  <a:pt x="3717" y="3187"/>
                </a:lnTo>
                <a:lnTo>
                  <a:pt x="3711" y="3189"/>
                </a:lnTo>
                <a:lnTo>
                  <a:pt x="3705" y="3191"/>
                </a:lnTo>
                <a:lnTo>
                  <a:pt x="3700" y="3192"/>
                </a:lnTo>
                <a:lnTo>
                  <a:pt x="3696" y="3192"/>
                </a:lnTo>
                <a:lnTo>
                  <a:pt x="3684" y="3191"/>
                </a:lnTo>
                <a:lnTo>
                  <a:pt x="3674" y="3189"/>
                </a:lnTo>
                <a:lnTo>
                  <a:pt x="3664" y="3186"/>
                </a:lnTo>
                <a:lnTo>
                  <a:pt x="3654" y="3180"/>
                </a:lnTo>
                <a:lnTo>
                  <a:pt x="3637" y="3171"/>
                </a:lnTo>
                <a:lnTo>
                  <a:pt x="3618" y="3160"/>
                </a:lnTo>
                <a:lnTo>
                  <a:pt x="3600" y="3149"/>
                </a:lnTo>
                <a:lnTo>
                  <a:pt x="3583" y="3138"/>
                </a:lnTo>
                <a:close/>
                <a:moveTo>
                  <a:pt x="3559" y="2898"/>
                </a:moveTo>
                <a:lnTo>
                  <a:pt x="3574" y="2870"/>
                </a:lnTo>
                <a:lnTo>
                  <a:pt x="3834" y="3003"/>
                </a:lnTo>
                <a:lnTo>
                  <a:pt x="3819" y="3031"/>
                </a:lnTo>
                <a:lnTo>
                  <a:pt x="3559" y="2898"/>
                </a:lnTo>
                <a:close/>
                <a:moveTo>
                  <a:pt x="3853" y="2896"/>
                </a:moveTo>
                <a:lnTo>
                  <a:pt x="3614" y="2788"/>
                </a:lnTo>
                <a:lnTo>
                  <a:pt x="3627" y="2759"/>
                </a:lnTo>
                <a:lnTo>
                  <a:pt x="3867" y="2868"/>
                </a:lnTo>
                <a:lnTo>
                  <a:pt x="3886" y="2825"/>
                </a:lnTo>
                <a:lnTo>
                  <a:pt x="3913" y="2837"/>
                </a:lnTo>
                <a:lnTo>
                  <a:pt x="3860" y="2952"/>
                </a:lnTo>
                <a:lnTo>
                  <a:pt x="3833" y="2941"/>
                </a:lnTo>
                <a:lnTo>
                  <a:pt x="3853" y="2896"/>
                </a:lnTo>
                <a:close/>
                <a:moveTo>
                  <a:pt x="3738" y="2690"/>
                </a:moveTo>
                <a:lnTo>
                  <a:pt x="3758" y="2634"/>
                </a:lnTo>
                <a:lnTo>
                  <a:pt x="3688" y="2595"/>
                </a:lnTo>
                <a:lnTo>
                  <a:pt x="3699" y="2563"/>
                </a:lnTo>
                <a:lnTo>
                  <a:pt x="3955" y="2718"/>
                </a:lnTo>
                <a:lnTo>
                  <a:pt x="3947" y="2745"/>
                </a:lnTo>
                <a:lnTo>
                  <a:pt x="3649" y="2713"/>
                </a:lnTo>
                <a:lnTo>
                  <a:pt x="3659" y="2680"/>
                </a:lnTo>
                <a:lnTo>
                  <a:pt x="3738" y="2690"/>
                </a:lnTo>
                <a:close/>
                <a:moveTo>
                  <a:pt x="3774" y="2553"/>
                </a:moveTo>
                <a:lnTo>
                  <a:pt x="3766" y="2551"/>
                </a:lnTo>
                <a:lnTo>
                  <a:pt x="3759" y="2547"/>
                </a:lnTo>
                <a:lnTo>
                  <a:pt x="3751" y="2544"/>
                </a:lnTo>
                <a:lnTo>
                  <a:pt x="3745" y="2541"/>
                </a:lnTo>
                <a:lnTo>
                  <a:pt x="3738" y="2537"/>
                </a:lnTo>
                <a:lnTo>
                  <a:pt x="3732" y="2531"/>
                </a:lnTo>
                <a:lnTo>
                  <a:pt x="3727" y="2526"/>
                </a:lnTo>
                <a:lnTo>
                  <a:pt x="3722" y="2518"/>
                </a:lnTo>
                <a:lnTo>
                  <a:pt x="3720" y="2514"/>
                </a:lnTo>
                <a:lnTo>
                  <a:pt x="3718" y="2509"/>
                </a:lnTo>
                <a:lnTo>
                  <a:pt x="3717" y="2503"/>
                </a:lnTo>
                <a:lnTo>
                  <a:pt x="3715" y="2498"/>
                </a:lnTo>
                <a:lnTo>
                  <a:pt x="3715" y="2486"/>
                </a:lnTo>
                <a:lnTo>
                  <a:pt x="3718" y="2475"/>
                </a:lnTo>
                <a:lnTo>
                  <a:pt x="3720" y="2469"/>
                </a:lnTo>
                <a:lnTo>
                  <a:pt x="3722" y="2463"/>
                </a:lnTo>
                <a:lnTo>
                  <a:pt x="3724" y="2457"/>
                </a:lnTo>
                <a:lnTo>
                  <a:pt x="3727" y="2451"/>
                </a:lnTo>
                <a:lnTo>
                  <a:pt x="3731" y="2447"/>
                </a:lnTo>
                <a:lnTo>
                  <a:pt x="3735" y="2443"/>
                </a:lnTo>
                <a:lnTo>
                  <a:pt x="3740" y="2438"/>
                </a:lnTo>
                <a:lnTo>
                  <a:pt x="3746" y="2435"/>
                </a:lnTo>
                <a:lnTo>
                  <a:pt x="3749" y="2433"/>
                </a:lnTo>
                <a:lnTo>
                  <a:pt x="3753" y="2431"/>
                </a:lnTo>
                <a:lnTo>
                  <a:pt x="3764" y="2428"/>
                </a:lnTo>
                <a:lnTo>
                  <a:pt x="3775" y="2427"/>
                </a:lnTo>
                <a:lnTo>
                  <a:pt x="3786" y="2427"/>
                </a:lnTo>
                <a:lnTo>
                  <a:pt x="3797" y="2428"/>
                </a:lnTo>
                <a:lnTo>
                  <a:pt x="3817" y="2431"/>
                </a:lnTo>
                <a:lnTo>
                  <a:pt x="3838" y="2434"/>
                </a:lnTo>
                <a:lnTo>
                  <a:pt x="3858" y="2439"/>
                </a:lnTo>
                <a:lnTo>
                  <a:pt x="3879" y="2444"/>
                </a:lnTo>
                <a:lnTo>
                  <a:pt x="3898" y="2448"/>
                </a:lnTo>
                <a:lnTo>
                  <a:pt x="3919" y="2454"/>
                </a:lnTo>
                <a:lnTo>
                  <a:pt x="3939" y="2459"/>
                </a:lnTo>
                <a:lnTo>
                  <a:pt x="3959" y="2464"/>
                </a:lnTo>
                <a:lnTo>
                  <a:pt x="3969" y="2469"/>
                </a:lnTo>
                <a:lnTo>
                  <a:pt x="3979" y="2473"/>
                </a:lnTo>
                <a:lnTo>
                  <a:pt x="3988" y="2479"/>
                </a:lnTo>
                <a:lnTo>
                  <a:pt x="3995" y="2486"/>
                </a:lnTo>
                <a:lnTo>
                  <a:pt x="3998" y="2490"/>
                </a:lnTo>
                <a:lnTo>
                  <a:pt x="4002" y="2493"/>
                </a:lnTo>
                <a:lnTo>
                  <a:pt x="4005" y="2499"/>
                </a:lnTo>
                <a:lnTo>
                  <a:pt x="4007" y="2505"/>
                </a:lnTo>
                <a:lnTo>
                  <a:pt x="4009" y="2511"/>
                </a:lnTo>
                <a:lnTo>
                  <a:pt x="4010" y="2517"/>
                </a:lnTo>
                <a:lnTo>
                  <a:pt x="4010" y="2524"/>
                </a:lnTo>
                <a:lnTo>
                  <a:pt x="4010" y="2529"/>
                </a:lnTo>
                <a:lnTo>
                  <a:pt x="4010" y="2536"/>
                </a:lnTo>
                <a:lnTo>
                  <a:pt x="4009" y="2542"/>
                </a:lnTo>
                <a:lnTo>
                  <a:pt x="4005" y="2554"/>
                </a:lnTo>
                <a:lnTo>
                  <a:pt x="4000" y="2564"/>
                </a:lnTo>
                <a:lnTo>
                  <a:pt x="3996" y="2569"/>
                </a:lnTo>
                <a:lnTo>
                  <a:pt x="3992" y="2573"/>
                </a:lnTo>
                <a:lnTo>
                  <a:pt x="3988" y="2578"/>
                </a:lnTo>
                <a:lnTo>
                  <a:pt x="3983" y="2581"/>
                </a:lnTo>
                <a:lnTo>
                  <a:pt x="3976" y="2584"/>
                </a:lnTo>
                <a:lnTo>
                  <a:pt x="3969" y="2587"/>
                </a:lnTo>
                <a:lnTo>
                  <a:pt x="3962" y="2589"/>
                </a:lnTo>
                <a:lnTo>
                  <a:pt x="3954" y="2590"/>
                </a:lnTo>
                <a:lnTo>
                  <a:pt x="3939" y="2590"/>
                </a:lnTo>
                <a:lnTo>
                  <a:pt x="3924" y="2587"/>
                </a:lnTo>
                <a:lnTo>
                  <a:pt x="3920" y="2586"/>
                </a:lnTo>
                <a:lnTo>
                  <a:pt x="3927" y="2555"/>
                </a:lnTo>
                <a:lnTo>
                  <a:pt x="3932" y="2556"/>
                </a:lnTo>
                <a:lnTo>
                  <a:pt x="3940" y="2558"/>
                </a:lnTo>
                <a:lnTo>
                  <a:pt x="3950" y="2558"/>
                </a:lnTo>
                <a:lnTo>
                  <a:pt x="3954" y="2558"/>
                </a:lnTo>
                <a:lnTo>
                  <a:pt x="3959" y="2557"/>
                </a:lnTo>
                <a:lnTo>
                  <a:pt x="3963" y="2556"/>
                </a:lnTo>
                <a:lnTo>
                  <a:pt x="3967" y="2554"/>
                </a:lnTo>
                <a:lnTo>
                  <a:pt x="3973" y="2551"/>
                </a:lnTo>
                <a:lnTo>
                  <a:pt x="3976" y="2546"/>
                </a:lnTo>
                <a:lnTo>
                  <a:pt x="3978" y="2541"/>
                </a:lnTo>
                <a:lnTo>
                  <a:pt x="3980" y="2536"/>
                </a:lnTo>
                <a:lnTo>
                  <a:pt x="3981" y="2529"/>
                </a:lnTo>
                <a:lnTo>
                  <a:pt x="3981" y="2523"/>
                </a:lnTo>
                <a:lnTo>
                  <a:pt x="3979" y="2517"/>
                </a:lnTo>
                <a:lnTo>
                  <a:pt x="3976" y="2512"/>
                </a:lnTo>
                <a:lnTo>
                  <a:pt x="3976" y="2511"/>
                </a:lnTo>
                <a:lnTo>
                  <a:pt x="3975" y="2510"/>
                </a:lnTo>
                <a:lnTo>
                  <a:pt x="3968" y="2504"/>
                </a:lnTo>
                <a:lnTo>
                  <a:pt x="3962" y="2500"/>
                </a:lnTo>
                <a:lnTo>
                  <a:pt x="3955" y="2497"/>
                </a:lnTo>
                <a:lnTo>
                  <a:pt x="3948" y="2495"/>
                </a:lnTo>
                <a:lnTo>
                  <a:pt x="3929" y="2489"/>
                </a:lnTo>
                <a:lnTo>
                  <a:pt x="3910" y="2484"/>
                </a:lnTo>
                <a:lnTo>
                  <a:pt x="3890" y="2479"/>
                </a:lnTo>
                <a:lnTo>
                  <a:pt x="3871" y="2475"/>
                </a:lnTo>
                <a:lnTo>
                  <a:pt x="3852" y="2471"/>
                </a:lnTo>
                <a:lnTo>
                  <a:pt x="3832" y="2465"/>
                </a:lnTo>
                <a:lnTo>
                  <a:pt x="3813" y="2462"/>
                </a:lnTo>
                <a:lnTo>
                  <a:pt x="3793" y="2459"/>
                </a:lnTo>
                <a:lnTo>
                  <a:pt x="3786" y="2458"/>
                </a:lnTo>
                <a:lnTo>
                  <a:pt x="3778" y="2458"/>
                </a:lnTo>
                <a:lnTo>
                  <a:pt x="3771" y="2459"/>
                </a:lnTo>
                <a:lnTo>
                  <a:pt x="3763" y="2461"/>
                </a:lnTo>
                <a:lnTo>
                  <a:pt x="3761" y="2461"/>
                </a:lnTo>
                <a:lnTo>
                  <a:pt x="3760" y="2462"/>
                </a:lnTo>
                <a:lnTo>
                  <a:pt x="3755" y="2465"/>
                </a:lnTo>
                <a:lnTo>
                  <a:pt x="3751" y="2470"/>
                </a:lnTo>
                <a:lnTo>
                  <a:pt x="3748" y="2475"/>
                </a:lnTo>
                <a:lnTo>
                  <a:pt x="3747" y="2482"/>
                </a:lnTo>
                <a:lnTo>
                  <a:pt x="3746" y="2487"/>
                </a:lnTo>
                <a:lnTo>
                  <a:pt x="3746" y="2493"/>
                </a:lnTo>
                <a:lnTo>
                  <a:pt x="3747" y="2499"/>
                </a:lnTo>
                <a:lnTo>
                  <a:pt x="3750" y="2504"/>
                </a:lnTo>
                <a:lnTo>
                  <a:pt x="3752" y="2508"/>
                </a:lnTo>
                <a:lnTo>
                  <a:pt x="3755" y="2511"/>
                </a:lnTo>
                <a:lnTo>
                  <a:pt x="3760" y="2513"/>
                </a:lnTo>
                <a:lnTo>
                  <a:pt x="3764" y="2515"/>
                </a:lnTo>
                <a:lnTo>
                  <a:pt x="3773" y="2519"/>
                </a:lnTo>
                <a:lnTo>
                  <a:pt x="3781" y="2522"/>
                </a:lnTo>
                <a:lnTo>
                  <a:pt x="3786" y="2523"/>
                </a:lnTo>
                <a:lnTo>
                  <a:pt x="3778" y="2554"/>
                </a:lnTo>
                <a:lnTo>
                  <a:pt x="3774" y="2553"/>
                </a:lnTo>
                <a:close/>
                <a:moveTo>
                  <a:pt x="3745" y="2356"/>
                </a:moveTo>
                <a:lnTo>
                  <a:pt x="3749" y="2324"/>
                </a:lnTo>
                <a:lnTo>
                  <a:pt x="4038" y="2361"/>
                </a:lnTo>
                <a:lnTo>
                  <a:pt x="4035" y="2393"/>
                </a:lnTo>
                <a:lnTo>
                  <a:pt x="3745" y="2356"/>
                </a:lnTo>
                <a:close/>
                <a:moveTo>
                  <a:pt x="3965" y="2176"/>
                </a:moveTo>
                <a:lnTo>
                  <a:pt x="3764" y="2161"/>
                </a:lnTo>
                <a:lnTo>
                  <a:pt x="3767" y="2128"/>
                </a:lnTo>
                <a:lnTo>
                  <a:pt x="4058" y="2151"/>
                </a:lnTo>
                <a:lnTo>
                  <a:pt x="4056" y="2181"/>
                </a:lnTo>
                <a:lnTo>
                  <a:pt x="3849" y="2239"/>
                </a:lnTo>
                <a:lnTo>
                  <a:pt x="4050" y="2253"/>
                </a:lnTo>
                <a:lnTo>
                  <a:pt x="4048" y="2285"/>
                </a:lnTo>
                <a:lnTo>
                  <a:pt x="3757" y="2262"/>
                </a:lnTo>
                <a:lnTo>
                  <a:pt x="3759" y="2232"/>
                </a:lnTo>
                <a:lnTo>
                  <a:pt x="3965" y="2176"/>
                </a:lnTo>
                <a:close/>
                <a:moveTo>
                  <a:pt x="3831" y="2065"/>
                </a:moveTo>
                <a:lnTo>
                  <a:pt x="3824" y="2066"/>
                </a:lnTo>
                <a:lnTo>
                  <a:pt x="3817" y="2066"/>
                </a:lnTo>
                <a:lnTo>
                  <a:pt x="3811" y="2065"/>
                </a:lnTo>
                <a:lnTo>
                  <a:pt x="3804" y="2064"/>
                </a:lnTo>
                <a:lnTo>
                  <a:pt x="3798" y="2061"/>
                </a:lnTo>
                <a:lnTo>
                  <a:pt x="3792" y="2058"/>
                </a:lnTo>
                <a:lnTo>
                  <a:pt x="3786" y="2055"/>
                </a:lnTo>
                <a:lnTo>
                  <a:pt x="3780" y="2051"/>
                </a:lnTo>
                <a:lnTo>
                  <a:pt x="3776" y="2046"/>
                </a:lnTo>
                <a:lnTo>
                  <a:pt x="3773" y="2042"/>
                </a:lnTo>
                <a:lnTo>
                  <a:pt x="3768" y="2037"/>
                </a:lnTo>
                <a:lnTo>
                  <a:pt x="3766" y="2031"/>
                </a:lnTo>
                <a:lnTo>
                  <a:pt x="3764" y="2026"/>
                </a:lnTo>
                <a:lnTo>
                  <a:pt x="3762" y="2020"/>
                </a:lnTo>
                <a:lnTo>
                  <a:pt x="3761" y="2014"/>
                </a:lnTo>
                <a:lnTo>
                  <a:pt x="3760" y="2007"/>
                </a:lnTo>
                <a:lnTo>
                  <a:pt x="3760" y="2001"/>
                </a:lnTo>
                <a:lnTo>
                  <a:pt x="3760" y="1996"/>
                </a:lnTo>
                <a:lnTo>
                  <a:pt x="3761" y="1989"/>
                </a:lnTo>
                <a:lnTo>
                  <a:pt x="3762" y="1984"/>
                </a:lnTo>
                <a:lnTo>
                  <a:pt x="3764" y="1977"/>
                </a:lnTo>
                <a:lnTo>
                  <a:pt x="3767" y="1972"/>
                </a:lnTo>
                <a:lnTo>
                  <a:pt x="3771" y="1966"/>
                </a:lnTo>
                <a:lnTo>
                  <a:pt x="3774" y="1962"/>
                </a:lnTo>
                <a:lnTo>
                  <a:pt x="3778" y="1957"/>
                </a:lnTo>
                <a:lnTo>
                  <a:pt x="3784" y="1952"/>
                </a:lnTo>
                <a:lnTo>
                  <a:pt x="3789" y="1949"/>
                </a:lnTo>
                <a:lnTo>
                  <a:pt x="3795" y="1946"/>
                </a:lnTo>
                <a:lnTo>
                  <a:pt x="3802" y="1944"/>
                </a:lnTo>
                <a:lnTo>
                  <a:pt x="3808" y="1942"/>
                </a:lnTo>
                <a:lnTo>
                  <a:pt x="3815" y="1941"/>
                </a:lnTo>
                <a:lnTo>
                  <a:pt x="3821" y="1939"/>
                </a:lnTo>
                <a:lnTo>
                  <a:pt x="4049" y="1922"/>
                </a:lnTo>
                <a:lnTo>
                  <a:pt x="4052" y="1955"/>
                </a:lnTo>
                <a:lnTo>
                  <a:pt x="3821" y="1972"/>
                </a:lnTo>
                <a:lnTo>
                  <a:pt x="3815" y="1973"/>
                </a:lnTo>
                <a:lnTo>
                  <a:pt x="3808" y="1975"/>
                </a:lnTo>
                <a:lnTo>
                  <a:pt x="3803" y="1977"/>
                </a:lnTo>
                <a:lnTo>
                  <a:pt x="3798" y="1982"/>
                </a:lnTo>
                <a:lnTo>
                  <a:pt x="3793" y="1986"/>
                </a:lnTo>
                <a:lnTo>
                  <a:pt x="3791" y="1992"/>
                </a:lnTo>
                <a:lnTo>
                  <a:pt x="3789" y="1999"/>
                </a:lnTo>
                <a:lnTo>
                  <a:pt x="3789" y="2005"/>
                </a:lnTo>
                <a:lnTo>
                  <a:pt x="3790" y="2013"/>
                </a:lnTo>
                <a:lnTo>
                  <a:pt x="3793" y="2018"/>
                </a:lnTo>
                <a:lnTo>
                  <a:pt x="3797" y="2024"/>
                </a:lnTo>
                <a:lnTo>
                  <a:pt x="3801" y="2028"/>
                </a:lnTo>
                <a:lnTo>
                  <a:pt x="3806" y="2030"/>
                </a:lnTo>
                <a:lnTo>
                  <a:pt x="3813" y="2032"/>
                </a:lnTo>
                <a:lnTo>
                  <a:pt x="3819" y="2033"/>
                </a:lnTo>
                <a:lnTo>
                  <a:pt x="3827" y="2033"/>
                </a:lnTo>
                <a:lnTo>
                  <a:pt x="4057" y="2016"/>
                </a:lnTo>
                <a:lnTo>
                  <a:pt x="4059" y="2047"/>
                </a:lnTo>
                <a:lnTo>
                  <a:pt x="3831" y="2065"/>
                </a:lnTo>
                <a:close/>
                <a:moveTo>
                  <a:pt x="3953" y="1817"/>
                </a:moveTo>
                <a:lnTo>
                  <a:pt x="3818" y="1797"/>
                </a:lnTo>
                <a:lnTo>
                  <a:pt x="3814" y="1774"/>
                </a:lnTo>
                <a:lnTo>
                  <a:pt x="3929" y="1708"/>
                </a:lnTo>
                <a:lnTo>
                  <a:pt x="3728" y="1744"/>
                </a:lnTo>
                <a:lnTo>
                  <a:pt x="3723" y="1713"/>
                </a:lnTo>
                <a:lnTo>
                  <a:pt x="4011" y="1662"/>
                </a:lnTo>
                <a:lnTo>
                  <a:pt x="4017" y="1692"/>
                </a:lnTo>
                <a:lnTo>
                  <a:pt x="3870" y="1775"/>
                </a:lnTo>
                <a:lnTo>
                  <a:pt x="4036" y="1804"/>
                </a:lnTo>
                <a:lnTo>
                  <a:pt x="4042" y="1835"/>
                </a:lnTo>
                <a:lnTo>
                  <a:pt x="3754" y="1885"/>
                </a:lnTo>
                <a:lnTo>
                  <a:pt x="3749" y="1854"/>
                </a:lnTo>
                <a:lnTo>
                  <a:pt x="3953" y="1817"/>
                </a:lnTo>
                <a:close/>
                <a:moveTo>
                  <a:pt x="3896" y="1556"/>
                </a:moveTo>
                <a:lnTo>
                  <a:pt x="3759" y="1555"/>
                </a:lnTo>
                <a:lnTo>
                  <a:pt x="3751" y="1533"/>
                </a:lnTo>
                <a:lnTo>
                  <a:pt x="3856" y="1451"/>
                </a:lnTo>
                <a:lnTo>
                  <a:pt x="3663" y="1517"/>
                </a:lnTo>
                <a:lnTo>
                  <a:pt x="3653" y="1487"/>
                </a:lnTo>
                <a:lnTo>
                  <a:pt x="3929" y="1393"/>
                </a:lnTo>
                <a:lnTo>
                  <a:pt x="3939" y="1422"/>
                </a:lnTo>
                <a:lnTo>
                  <a:pt x="3807" y="1527"/>
                </a:lnTo>
                <a:lnTo>
                  <a:pt x="3976" y="1530"/>
                </a:lnTo>
                <a:lnTo>
                  <a:pt x="3986" y="1559"/>
                </a:lnTo>
                <a:lnTo>
                  <a:pt x="3709" y="1653"/>
                </a:lnTo>
                <a:lnTo>
                  <a:pt x="3699" y="1623"/>
                </a:lnTo>
                <a:lnTo>
                  <a:pt x="3896" y="1556"/>
                </a:lnTo>
                <a:close/>
                <a:moveTo>
                  <a:pt x="3764" y="1376"/>
                </a:moveTo>
                <a:lnTo>
                  <a:pt x="3745" y="1384"/>
                </a:lnTo>
                <a:lnTo>
                  <a:pt x="3725" y="1393"/>
                </a:lnTo>
                <a:lnTo>
                  <a:pt x="3706" y="1401"/>
                </a:lnTo>
                <a:lnTo>
                  <a:pt x="3686" y="1407"/>
                </a:lnTo>
                <a:lnTo>
                  <a:pt x="3677" y="1410"/>
                </a:lnTo>
                <a:lnTo>
                  <a:pt x="3666" y="1412"/>
                </a:lnTo>
                <a:lnTo>
                  <a:pt x="3655" y="1413"/>
                </a:lnTo>
                <a:lnTo>
                  <a:pt x="3644" y="1412"/>
                </a:lnTo>
                <a:lnTo>
                  <a:pt x="3640" y="1411"/>
                </a:lnTo>
                <a:lnTo>
                  <a:pt x="3636" y="1410"/>
                </a:lnTo>
                <a:lnTo>
                  <a:pt x="3629" y="1408"/>
                </a:lnTo>
                <a:lnTo>
                  <a:pt x="3624" y="1405"/>
                </a:lnTo>
                <a:lnTo>
                  <a:pt x="3618" y="1402"/>
                </a:lnTo>
                <a:lnTo>
                  <a:pt x="3614" y="1397"/>
                </a:lnTo>
                <a:lnTo>
                  <a:pt x="3610" y="1392"/>
                </a:lnTo>
                <a:lnTo>
                  <a:pt x="3606" y="1388"/>
                </a:lnTo>
                <a:lnTo>
                  <a:pt x="3603" y="1382"/>
                </a:lnTo>
                <a:lnTo>
                  <a:pt x="3600" y="1376"/>
                </a:lnTo>
                <a:lnTo>
                  <a:pt x="3598" y="1370"/>
                </a:lnTo>
                <a:lnTo>
                  <a:pt x="3596" y="1364"/>
                </a:lnTo>
                <a:lnTo>
                  <a:pt x="3595" y="1358"/>
                </a:lnTo>
                <a:lnTo>
                  <a:pt x="3593" y="1352"/>
                </a:lnTo>
                <a:lnTo>
                  <a:pt x="3593" y="1345"/>
                </a:lnTo>
                <a:lnTo>
                  <a:pt x="3595" y="1339"/>
                </a:lnTo>
                <a:lnTo>
                  <a:pt x="3596" y="1334"/>
                </a:lnTo>
                <a:lnTo>
                  <a:pt x="3598" y="1327"/>
                </a:lnTo>
                <a:lnTo>
                  <a:pt x="3600" y="1323"/>
                </a:lnTo>
                <a:lnTo>
                  <a:pt x="3602" y="1320"/>
                </a:lnTo>
                <a:lnTo>
                  <a:pt x="3609" y="1310"/>
                </a:lnTo>
                <a:lnTo>
                  <a:pt x="3616" y="1303"/>
                </a:lnTo>
                <a:lnTo>
                  <a:pt x="3625" y="1297"/>
                </a:lnTo>
                <a:lnTo>
                  <a:pt x="3633" y="1290"/>
                </a:lnTo>
                <a:lnTo>
                  <a:pt x="3652" y="1281"/>
                </a:lnTo>
                <a:lnTo>
                  <a:pt x="3671" y="1271"/>
                </a:lnTo>
                <a:lnTo>
                  <a:pt x="3690" y="1262"/>
                </a:lnTo>
                <a:lnTo>
                  <a:pt x="3709" y="1254"/>
                </a:lnTo>
                <a:lnTo>
                  <a:pt x="3727" y="1245"/>
                </a:lnTo>
                <a:lnTo>
                  <a:pt x="3747" y="1236"/>
                </a:lnTo>
                <a:lnTo>
                  <a:pt x="3766" y="1229"/>
                </a:lnTo>
                <a:lnTo>
                  <a:pt x="3786" y="1222"/>
                </a:lnTo>
                <a:lnTo>
                  <a:pt x="3797" y="1219"/>
                </a:lnTo>
                <a:lnTo>
                  <a:pt x="3806" y="1217"/>
                </a:lnTo>
                <a:lnTo>
                  <a:pt x="3817" y="1216"/>
                </a:lnTo>
                <a:lnTo>
                  <a:pt x="3828" y="1217"/>
                </a:lnTo>
                <a:lnTo>
                  <a:pt x="3832" y="1218"/>
                </a:lnTo>
                <a:lnTo>
                  <a:pt x="3838" y="1219"/>
                </a:lnTo>
                <a:lnTo>
                  <a:pt x="3843" y="1221"/>
                </a:lnTo>
                <a:lnTo>
                  <a:pt x="3848" y="1224"/>
                </a:lnTo>
                <a:lnTo>
                  <a:pt x="3854" y="1228"/>
                </a:lnTo>
                <a:lnTo>
                  <a:pt x="3858" y="1232"/>
                </a:lnTo>
                <a:lnTo>
                  <a:pt x="3862" y="1236"/>
                </a:lnTo>
                <a:lnTo>
                  <a:pt x="3866" y="1242"/>
                </a:lnTo>
                <a:lnTo>
                  <a:pt x="3869" y="1247"/>
                </a:lnTo>
                <a:lnTo>
                  <a:pt x="3872" y="1253"/>
                </a:lnTo>
                <a:lnTo>
                  <a:pt x="3874" y="1259"/>
                </a:lnTo>
                <a:lnTo>
                  <a:pt x="3876" y="1264"/>
                </a:lnTo>
                <a:lnTo>
                  <a:pt x="3878" y="1271"/>
                </a:lnTo>
                <a:lnTo>
                  <a:pt x="3879" y="1277"/>
                </a:lnTo>
                <a:lnTo>
                  <a:pt x="3879" y="1284"/>
                </a:lnTo>
                <a:lnTo>
                  <a:pt x="3878" y="1290"/>
                </a:lnTo>
                <a:lnTo>
                  <a:pt x="3876" y="1296"/>
                </a:lnTo>
                <a:lnTo>
                  <a:pt x="3874" y="1302"/>
                </a:lnTo>
                <a:lnTo>
                  <a:pt x="3872" y="1307"/>
                </a:lnTo>
                <a:lnTo>
                  <a:pt x="3870" y="1311"/>
                </a:lnTo>
                <a:lnTo>
                  <a:pt x="3865" y="1320"/>
                </a:lnTo>
                <a:lnTo>
                  <a:pt x="3856" y="1327"/>
                </a:lnTo>
                <a:lnTo>
                  <a:pt x="3847" y="1334"/>
                </a:lnTo>
                <a:lnTo>
                  <a:pt x="3839" y="1339"/>
                </a:lnTo>
                <a:lnTo>
                  <a:pt x="3820" y="1349"/>
                </a:lnTo>
                <a:lnTo>
                  <a:pt x="3802" y="1358"/>
                </a:lnTo>
                <a:lnTo>
                  <a:pt x="3782" y="1367"/>
                </a:lnTo>
                <a:lnTo>
                  <a:pt x="3764" y="1376"/>
                </a:lnTo>
                <a:close/>
                <a:moveTo>
                  <a:pt x="3613" y="1240"/>
                </a:moveTo>
                <a:lnTo>
                  <a:pt x="3606" y="1244"/>
                </a:lnTo>
                <a:lnTo>
                  <a:pt x="3600" y="1247"/>
                </a:lnTo>
                <a:lnTo>
                  <a:pt x="3592" y="1250"/>
                </a:lnTo>
                <a:lnTo>
                  <a:pt x="3585" y="1253"/>
                </a:lnTo>
                <a:lnTo>
                  <a:pt x="3577" y="1254"/>
                </a:lnTo>
                <a:lnTo>
                  <a:pt x="3569" y="1255"/>
                </a:lnTo>
                <a:lnTo>
                  <a:pt x="3561" y="1255"/>
                </a:lnTo>
                <a:lnTo>
                  <a:pt x="3553" y="1253"/>
                </a:lnTo>
                <a:lnTo>
                  <a:pt x="3548" y="1251"/>
                </a:lnTo>
                <a:lnTo>
                  <a:pt x="3543" y="1248"/>
                </a:lnTo>
                <a:lnTo>
                  <a:pt x="3538" y="1246"/>
                </a:lnTo>
                <a:lnTo>
                  <a:pt x="3533" y="1243"/>
                </a:lnTo>
                <a:lnTo>
                  <a:pt x="3525" y="1235"/>
                </a:lnTo>
                <a:lnTo>
                  <a:pt x="3519" y="1226"/>
                </a:lnTo>
                <a:lnTo>
                  <a:pt x="3516" y="1220"/>
                </a:lnTo>
                <a:lnTo>
                  <a:pt x="3512" y="1215"/>
                </a:lnTo>
                <a:lnTo>
                  <a:pt x="3510" y="1208"/>
                </a:lnTo>
                <a:lnTo>
                  <a:pt x="3509" y="1203"/>
                </a:lnTo>
                <a:lnTo>
                  <a:pt x="3508" y="1196"/>
                </a:lnTo>
                <a:lnTo>
                  <a:pt x="3507" y="1190"/>
                </a:lnTo>
                <a:lnTo>
                  <a:pt x="3508" y="1183"/>
                </a:lnTo>
                <a:lnTo>
                  <a:pt x="3509" y="1178"/>
                </a:lnTo>
                <a:lnTo>
                  <a:pt x="3510" y="1174"/>
                </a:lnTo>
                <a:lnTo>
                  <a:pt x="3512" y="1169"/>
                </a:lnTo>
                <a:lnTo>
                  <a:pt x="3517" y="1160"/>
                </a:lnTo>
                <a:lnTo>
                  <a:pt x="3523" y="1151"/>
                </a:lnTo>
                <a:lnTo>
                  <a:pt x="3531" y="1143"/>
                </a:lnTo>
                <a:lnTo>
                  <a:pt x="3539" y="1136"/>
                </a:lnTo>
                <a:lnTo>
                  <a:pt x="3556" y="1124"/>
                </a:lnTo>
                <a:lnTo>
                  <a:pt x="3573" y="1112"/>
                </a:lnTo>
                <a:lnTo>
                  <a:pt x="3591" y="1100"/>
                </a:lnTo>
                <a:lnTo>
                  <a:pt x="3609" y="1089"/>
                </a:lnTo>
                <a:lnTo>
                  <a:pt x="3626" y="1078"/>
                </a:lnTo>
                <a:lnTo>
                  <a:pt x="3643" y="1067"/>
                </a:lnTo>
                <a:lnTo>
                  <a:pt x="3661" y="1056"/>
                </a:lnTo>
                <a:lnTo>
                  <a:pt x="3680" y="1046"/>
                </a:lnTo>
                <a:lnTo>
                  <a:pt x="3690" y="1042"/>
                </a:lnTo>
                <a:lnTo>
                  <a:pt x="3699" y="1038"/>
                </a:lnTo>
                <a:lnTo>
                  <a:pt x="3710" y="1035"/>
                </a:lnTo>
                <a:lnTo>
                  <a:pt x="3721" y="1034"/>
                </a:lnTo>
                <a:lnTo>
                  <a:pt x="3725" y="1035"/>
                </a:lnTo>
                <a:lnTo>
                  <a:pt x="3731" y="1035"/>
                </a:lnTo>
                <a:lnTo>
                  <a:pt x="3736" y="1038"/>
                </a:lnTo>
                <a:lnTo>
                  <a:pt x="3742" y="1040"/>
                </a:lnTo>
                <a:lnTo>
                  <a:pt x="3748" y="1043"/>
                </a:lnTo>
                <a:lnTo>
                  <a:pt x="3753" y="1046"/>
                </a:lnTo>
                <a:lnTo>
                  <a:pt x="3758" y="1050"/>
                </a:lnTo>
                <a:lnTo>
                  <a:pt x="3762" y="1054"/>
                </a:lnTo>
                <a:lnTo>
                  <a:pt x="3766" y="1059"/>
                </a:lnTo>
                <a:lnTo>
                  <a:pt x="3770" y="1065"/>
                </a:lnTo>
                <a:lnTo>
                  <a:pt x="3776" y="1075"/>
                </a:lnTo>
                <a:lnTo>
                  <a:pt x="3779" y="1086"/>
                </a:lnTo>
                <a:lnTo>
                  <a:pt x="3780" y="1092"/>
                </a:lnTo>
                <a:lnTo>
                  <a:pt x="3781" y="1098"/>
                </a:lnTo>
                <a:lnTo>
                  <a:pt x="3780" y="1104"/>
                </a:lnTo>
                <a:lnTo>
                  <a:pt x="3779" y="1110"/>
                </a:lnTo>
                <a:lnTo>
                  <a:pt x="3777" y="1118"/>
                </a:lnTo>
                <a:lnTo>
                  <a:pt x="3775" y="1124"/>
                </a:lnTo>
                <a:lnTo>
                  <a:pt x="3771" y="1131"/>
                </a:lnTo>
                <a:lnTo>
                  <a:pt x="3766" y="1137"/>
                </a:lnTo>
                <a:lnTo>
                  <a:pt x="3755" y="1148"/>
                </a:lnTo>
                <a:lnTo>
                  <a:pt x="3744" y="1156"/>
                </a:lnTo>
                <a:lnTo>
                  <a:pt x="3739" y="1159"/>
                </a:lnTo>
                <a:lnTo>
                  <a:pt x="3722" y="1132"/>
                </a:lnTo>
                <a:lnTo>
                  <a:pt x="3726" y="1129"/>
                </a:lnTo>
                <a:lnTo>
                  <a:pt x="3733" y="1124"/>
                </a:lnTo>
                <a:lnTo>
                  <a:pt x="3740" y="1119"/>
                </a:lnTo>
                <a:lnTo>
                  <a:pt x="3744" y="1114"/>
                </a:lnTo>
                <a:lnTo>
                  <a:pt x="3746" y="1111"/>
                </a:lnTo>
                <a:lnTo>
                  <a:pt x="3748" y="1107"/>
                </a:lnTo>
                <a:lnTo>
                  <a:pt x="3750" y="1102"/>
                </a:lnTo>
                <a:lnTo>
                  <a:pt x="3750" y="1097"/>
                </a:lnTo>
                <a:lnTo>
                  <a:pt x="3750" y="1091"/>
                </a:lnTo>
                <a:lnTo>
                  <a:pt x="3748" y="1085"/>
                </a:lnTo>
                <a:lnTo>
                  <a:pt x="3745" y="1080"/>
                </a:lnTo>
                <a:lnTo>
                  <a:pt x="3741" y="1075"/>
                </a:lnTo>
                <a:lnTo>
                  <a:pt x="3737" y="1071"/>
                </a:lnTo>
                <a:lnTo>
                  <a:pt x="3732" y="1068"/>
                </a:lnTo>
                <a:lnTo>
                  <a:pt x="3726" y="1067"/>
                </a:lnTo>
                <a:lnTo>
                  <a:pt x="3724" y="1067"/>
                </a:lnTo>
                <a:lnTo>
                  <a:pt x="3723" y="1067"/>
                </a:lnTo>
                <a:lnTo>
                  <a:pt x="3715" y="1067"/>
                </a:lnTo>
                <a:lnTo>
                  <a:pt x="3708" y="1069"/>
                </a:lnTo>
                <a:lnTo>
                  <a:pt x="3700" y="1071"/>
                </a:lnTo>
                <a:lnTo>
                  <a:pt x="3694" y="1075"/>
                </a:lnTo>
                <a:lnTo>
                  <a:pt x="3677" y="1084"/>
                </a:lnTo>
                <a:lnTo>
                  <a:pt x="3659" y="1095"/>
                </a:lnTo>
                <a:lnTo>
                  <a:pt x="3642" y="1106"/>
                </a:lnTo>
                <a:lnTo>
                  <a:pt x="3626" y="1115"/>
                </a:lnTo>
                <a:lnTo>
                  <a:pt x="3609" y="1126"/>
                </a:lnTo>
                <a:lnTo>
                  <a:pt x="3592" y="1137"/>
                </a:lnTo>
                <a:lnTo>
                  <a:pt x="3576" y="1149"/>
                </a:lnTo>
                <a:lnTo>
                  <a:pt x="3560" y="1161"/>
                </a:lnTo>
                <a:lnTo>
                  <a:pt x="3553" y="1165"/>
                </a:lnTo>
                <a:lnTo>
                  <a:pt x="3548" y="1170"/>
                </a:lnTo>
                <a:lnTo>
                  <a:pt x="3544" y="1177"/>
                </a:lnTo>
                <a:lnTo>
                  <a:pt x="3539" y="1183"/>
                </a:lnTo>
                <a:lnTo>
                  <a:pt x="3539" y="1185"/>
                </a:lnTo>
                <a:lnTo>
                  <a:pt x="3539" y="1187"/>
                </a:lnTo>
                <a:lnTo>
                  <a:pt x="3538" y="1192"/>
                </a:lnTo>
                <a:lnTo>
                  <a:pt x="3538" y="1199"/>
                </a:lnTo>
                <a:lnTo>
                  <a:pt x="3541" y="1204"/>
                </a:lnTo>
                <a:lnTo>
                  <a:pt x="3544" y="1209"/>
                </a:lnTo>
                <a:lnTo>
                  <a:pt x="3547" y="1215"/>
                </a:lnTo>
                <a:lnTo>
                  <a:pt x="3551" y="1218"/>
                </a:lnTo>
                <a:lnTo>
                  <a:pt x="3556" y="1221"/>
                </a:lnTo>
                <a:lnTo>
                  <a:pt x="3562" y="1223"/>
                </a:lnTo>
                <a:lnTo>
                  <a:pt x="3566" y="1223"/>
                </a:lnTo>
                <a:lnTo>
                  <a:pt x="3571" y="1223"/>
                </a:lnTo>
                <a:lnTo>
                  <a:pt x="3575" y="1222"/>
                </a:lnTo>
                <a:lnTo>
                  <a:pt x="3579" y="1221"/>
                </a:lnTo>
                <a:lnTo>
                  <a:pt x="3588" y="1217"/>
                </a:lnTo>
                <a:lnTo>
                  <a:pt x="3597" y="1213"/>
                </a:lnTo>
                <a:lnTo>
                  <a:pt x="3600" y="1210"/>
                </a:lnTo>
                <a:lnTo>
                  <a:pt x="3617" y="1237"/>
                </a:lnTo>
                <a:lnTo>
                  <a:pt x="3613" y="1240"/>
                </a:lnTo>
                <a:close/>
                <a:moveTo>
                  <a:pt x="3620" y="907"/>
                </a:moveTo>
                <a:lnTo>
                  <a:pt x="3541" y="970"/>
                </a:lnTo>
                <a:lnTo>
                  <a:pt x="3580" y="1020"/>
                </a:lnTo>
                <a:lnTo>
                  <a:pt x="3557" y="1039"/>
                </a:lnTo>
                <a:lnTo>
                  <a:pt x="3517" y="988"/>
                </a:lnTo>
                <a:lnTo>
                  <a:pt x="3437" y="1051"/>
                </a:lnTo>
                <a:lnTo>
                  <a:pt x="3483" y="1110"/>
                </a:lnTo>
                <a:lnTo>
                  <a:pt x="3461" y="1128"/>
                </a:lnTo>
                <a:lnTo>
                  <a:pt x="3394" y="1044"/>
                </a:lnTo>
                <a:lnTo>
                  <a:pt x="3624" y="863"/>
                </a:lnTo>
                <a:lnTo>
                  <a:pt x="3690" y="948"/>
                </a:lnTo>
                <a:lnTo>
                  <a:pt x="3667" y="965"/>
                </a:lnTo>
                <a:lnTo>
                  <a:pt x="3620" y="907"/>
                </a:lnTo>
                <a:close/>
                <a:moveTo>
                  <a:pt x="3337" y="934"/>
                </a:moveTo>
                <a:lnTo>
                  <a:pt x="3389" y="989"/>
                </a:lnTo>
                <a:lnTo>
                  <a:pt x="3368" y="1010"/>
                </a:lnTo>
                <a:lnTo>
                  <a:pt x="3294" y="932"/>
                </a:lnTo>
                <a:lnTo>
                  <a:pt x="3506" y="730"/>
                </a:lnTo>
                <a:lnTo>
                  <a:pt x="3528" y="753"/>
                </a:lnTo>
                <a:lnTo>
                  <a:pt x="3337" y="934"/>
                </a:lnTo>
                <a:close/>
                <a:moveTo>
                  <a:pt x="3373" y="645"/>
                </a:moveTo>
                <a:lnTo>
                  <a:pt x="3307" y="721"/>
                </a:lnTo>
                <a:lnTo>
                  <a:pt x="3356" y="763"/>
                </a:lnTo>
                <a:lnTo>
                  <a:pt x="3336" y="786"/>
                </a:lnTo>
                <a:lnTo>
                  <a:pt x="3288" y="743"/>
                </a:lnTo>
                <a:lnTo>
                  <a:pt x="3221" y="821"/>
                </a:lnTo>
                <a:lnTo>
                  <a:pt x="3278" y="870"/>
                </a:lnTo>
                <a:lnTo>
                  <a:pt x="3259" y="892"/>
                </a:lnTo>
                <a:lnTo>
                  <a:pt x="3178" y="822"/>
                </a:lnTo>
                <a:lnTo>
                  <a:pt x="3369" y="601"/>
                </a:lnTo>
                <a:lnTo>
                  <a:pt x="3450" y="672"/>
                </a:lnTo>
                <a:lnTo>
                  <a:pt x="3430" y="693"/>
                </a:lnTo>
                <a:lnTo>
                  <a:pt x="3373" y="645"/>
                </a:lnTo>
                <a:close/>
                <a:moveTo>
                  <a:pt x="3269" y="558"/>
                </a:moveTo>
                <a:lnTo>
                  <a:pt x="3106" y="764"/>
                </a:lnTo>
                <a:lnTo>
                  <a:pt x="3081" y="745"/>
                </a:lnTo>
                <a:lnTo>
                  <a:pt x="3245" y="539"/>
                </a:lnTo>
                <a:lnTo>
                  <a:pt x="3207" y="510"/>
                </a:lnTo>
                <a:lnTo>
                  <a:pt x="3225" y="486"/>
                </a:lnTo>
                <a:lnTo>
                  <a:pt x="3325" y="565"/>
                </a:lnTo>
                <a:lnTo>
                  <a:pt x="3306" y="587"/>
                </a:lnTo>
                <a:lnTo>
                  <a:pt x="3269" y="558"/>
                </a:lnTo>
                <a:close/>
                <a:moveTo>
                  <a:pt x="2961" y="495"/>
                </a:moveTo>
                <a:lnTo>
                  <a:pt x="2951" y="514"/>
                </a:lnTo>
                <a:lnTo>
                  <a:pt x="2941" y="532"/>
                </a:lnTo>
                <a:lnTo>
                  <a:pt x="2931" y="549"/>
                </a:lnTo>
                <a:lnTo>
                  <a:pt x="2921" y="567"/>
                </a:lnTo>
                <a:lnTo>
                  <a:pt x="2915" y="575"/>
                </a:lnTo>
                <a:lnTo>
                  <a:pt x="2909" y="584"/>
                </a:lnTo>
                <a:lnTo>
                  <a:pt x="2901" y="591"/>
                </a:lnTo>
                <a:lnTo>
                  <a:pt x="2891" y="597"/>
                </a:lnTo>
                <a:lnTo>
                  <a:pt x="2887" y="599"/>
                </a:lnTo>
                <a:lnTo>
                  <a:pt x="2883" y="600"/>
                </a:lnTo>
                <a:lnTo>
                  <a:pt x="2876" y="602"/>
                </a:lnTo>
                <a:lnTo>
                  <a:pt x="2870" y="603"/>
                </a:lnTo>
                <a:lnTo>
                  <a:pt x="2864" y="603"/>
                </a:lnTo>
                <a:lnTo>
                  <a:pt x="2858" y="603"/>
                </a:lnTo>
                <a:lnTo>
                  <a:pt x="2851" y="602"/>
                </a:lnTo>
                <a:lnTo>
                  <a:pt x="2846" y="600"/>
                </a:lnTo>
                <a:lnTo>
                  <a:pt x="2840" y="598"/>
                </a:lnTo>
                <a:lnTo>
                  <a:pt x="2834" y="596"/>
                </a:lnTo>
                <a:lnTo>
                  <a:pt x="2779" y="567"/>
                </a:lnTo>
                <a:lnTo>
                  <a:pt x="2912" y="306"/>
                </a:lnTo>
                <a:lnTo>
                  <a:pt x="2968" y="336"/>
                </a:lnTo>
                <a:lnTo>
                  <a:pt x="2973" y="339"/>
                </a:lnTo>
                <a:lnTo>
                  <a:pt x="2979" y="342"/>
                </a:lnTo>
                <a:lnTo>
                  <a:pt x="2983" y="345"/>
                </a:lnTo>
                <a:lnTo>
                  <a:pt x="2988" y="350"/>
                </a:lnTo>
                <a:lnTo>
                  <a:pt x="2992" y="355"/>
                </a:lnTo>
                <a:lnTo>
                  <a:pt x="2995" y="360"/>
                </a:lnTo>
                <a:lnTo>
                  <a:pt x="2997" y="366"/>
                </a:lnTo>
                <a:lnTo>
                  <a:pt x="2999" y="371"/>
                </a:lnTo>
                <a:lnTo>
                  <a:pt x="3002" y="377"/>
                </a:lnTo>
                <a:lnTo>
                  <a:pt x="3002" y="381"/>
                </a:lnTo>
                <a:lnTo>
                  <a:pt x="3003" y="392"/>
                </a:lnTo>
                <a:lnTo>
                  <a:pt x="3002" y="403"/>
                </a:lnTo>
                <a:lnTo>
                  <a:pt x="2998" y="412"/>
                </a:lnTo>
                <a:lnTo>
                  <a:pt x="2995" y="422"/>
                </a:lnTo>
                <a:lnTo>
                  <a:pt x="2988" y="440"/>
                </a:lnTo>
                <a:lnTo>
                  <a:pt x="2979" y="460"/>
                </a:lnTo>
                <a:lnTo>
                  <a:pt x="2969" y="478"/>
                </a:lnTo>
                <a:lnTo>
                  <a:pt x="2961" y="495"/>
                </a:lnTo>
                <a:close/>
                <a:moveTo>
                  <a:pt x="2689" y="318"/>
                </a:moveTo>
                <a:lnTo>
                  <a:pt x="2625" y="510"/>
                </a:lnTo>
                <a:lnTo>
                  <a:pt x="2594" y="499"/>
                </a:lnTo>
                <a:lnTo>
                  <a:pt x="2688" y="222"/>
                </a:lnTo>
                <a:lnTo>
                  <a:pt x="2717" y="232"/>
                </a:lnTo>
                <a:lnTo>
                  <a:pt x="2722" y="446"/>
                </a:lnTo>
                <a:lnTo>
                  <a:pt x="2786" y="255"/>
                </a:lnTo>
                <a:lnTo>
                  <a:pt x="2816" y="265"/>
                </a:lnTo>
                <a:lnTo>
                  <a:pt x="2722" y="542"/>
                </a:lnTo>
                <a:lnTo>
                  <a:pt x="2694" y="532"/>
                </a:lnTo>
                <a:lnTo>
                  <a:pt x="2689" y="318"/>
                </a:lnTo>
                <a:close/>
                <a:moveTo>
                  <a:pt x="2531" y="400"/>
                </a:moveTo>
                <a:lnTo>
                  <a:pt x="2473" y="386"/>
                </a:lnTo>
                <a:lnTo>
                  <a:pt x="2441" y="459"/>
                </a:lnTo>
                <a:lnTo>
                  <a:pt x="2408" y="451"/>
                </a:lnTo>
                <a:lnTo>
                  <a:pt x="2537" y="181"/>
                </a:lnTo>
                <a:lnTo>
                  <a:pt x="2565" y="188"/>
                </a:lnTo>
                <a:lnTo>
                  <a:pt x="2562" y="487"/>
                </a:lnTo>
                <a:lnTo>
                  <a:pt x="2528" y="479"/>
                </a:lnTo>
                <a:lnTo>
                  <a:pt x="2531" y="400"/>
                </a:lnTo>
                <a:close/>
                <a:moveTo>
                  <a:pt x="2247" y="349"/>
                </a:moveTo>
                <a:lnTo>
                  <a:pt x="2245" y="365"/>
                </a:lnTo>
                <a:lnTo>
                  <a:pt x="2243" y="382"/>
                </a:lnTo>
                <a:lnTo>
                  <a:pt x="2240" y="391"/>
                </a:lnTo>
                <a:lnTo>
                  <a:pt x="2237" y="398"/>
                </a:lnTo>
                <a:lnTo>
                  <a:pt x="2233" y="406"/>
                </a:lnTo>
                <a:lnTo>
                  <a:pt x="2226" y="412"/>
                </a:lnTo>
                <a:lnTo>
                  <a:pt x="2222" y="417"/>
                </a:lnTo>
                <a:lnTo>
                  <a:pt x="2216" y="420"/>
                </a:lnTo>
                <a:lnTo>
                  <a:pt x="2210" y="422"/>
                </a:lnTo>
                <a:lnTo>
                  <a:pt x="2204" y="424"/>
                </a:lnTo>
                <a:lnTo>
                  <a:pt x="2191" y="426"/>
                </a:lnTo>
                <a:lnTo>
                  <a:pt x="2179" y="427"/>
                </a:lnTo>
                <a:lnTo>
                  <a:pt x="2166" y="426"/>
                </a:lnTo>
                <a:lnTo>
                  <a:pt x="2154" y="423"/>
                </a:lnTo>
                <a:lnTo>
                  <a:pt x="2147" y="421"/>
                </a:lnTo>
                <a:lnTo>
                  <a:pt x="2142" y="418"/>
                </a:lnTo>
                <a:lnTo>
                  <a:pt x="2136" y="414"/>
                </a:lnTo>
                <a:lnTo>
                  <a:pt x="2132" y="409"/>
                </a:lnTo>
                <a:lnTo>
                  <a:pt x="2126" y="403"/>
                </a:lnTo>
                <a:lnTo>
                  <a:pt x="2122" y="396"/>
                </a:lnTo>
                <a:lnTo>
                  <a:pt x="2119" y="389"/>
                </a:lnTo>
                <a:lnTo>
                  <a:pt x="2117" y="381"/>
                </a:lnTo>
                <a:lnTo>
                  <a:pt x="2115" y="365"/>
                </a:lnTo>
                <a:lnTo>
                  <a:pt x="2115" y="348"/>
                </a:lnTo>
                <a:lnTo>
                  <a:pt x="2115" y="344"/>
                </a:lnTo>
                <a:lnTo>
                  <a:pt x="2147" y="344"/>
                </a:lnTo>
                <a:lnTo>
                  <a:pt x="2147" y="349"/>
                </a:lnTo>
                <a:lnTo>
                  <a:pt x="2147" y="359"/>
                </a:lnTo>
                <a:lnTo>
                  <a:pt x="2148" y="370"/>
                </a:lnTo>
                <a:lnTo>
                  <a:pt x="2148" y="375"/>
                </a:lnTo>
                <a:lnTo>
                  <a:pt x="2150" y="380"/>
                </a:lnTo>
                <a:lnTo>
                  <a:pt x="2153" y="384"/>
                </a:lnTo>
                <a:lnTo>
                  <a:pt x="2156" y="389"/>
                </a:lnTo>
                <a:lnTo>
                  <a:pt x="2161" y="393"/>
                </a:lnTo>
                <a:lnTo>
                  <a:pt x="2167" y="395"/>
                </a:lnTo>
                <a:lnTo>
                  <a:pt x="2173" y="397"/>
                </a:lnTo>
                <a:lnTo>
                  <a:pt x="2180" y="397"/>
                </a:lnTo>
                <a:lnTo>
                  <a:pt x="2186" y="397"/>
                </a:lnTo>
                <a:lnTo>
                  <a:pt x="2193" y="396"/>
                </a:lnTo>
                <a:lnTo>
                  <a:pt x="2199" y="394"/>
                </a:lnTo>
                <a:lnTo>
                  <a:pt x="2203" y="390"/>
                </a:lnTo>
                <a:lnTo>
                  <a:pt x="2208" y="385"/>
                </a:lnTo>
                <a:lnTo>
                  <a:pt x="2210" y="381"/>
                </a:lnTo>
                <a:lnTo>
                  <a:pt x="2212" y="376"/>
                </a:lnTo>
                <a:lnTo>
                  <a:pt x="2213" y="370"/>
                </a:lnTo>
                <a:lnTo>
                  <a:pt x="2214" y="359"/>
                </a:lnTo>
                <a:lnTo>
                  <a:pt x="2215" y="349"/>
                </a:lnTo>
                <a:lnTo>
                  <a:pt x="2215" y="338"/>
                </a:lnTo>
                <a:lnTo>
                  <a:pt x="2214" y="327"/>
                </a:lnTo>
                <a:lnTo>
                  <a:pt x="2213" y="321"/>
                </a:lnTo>
                <a:lnTo>
                  <a:pt x="2212" y="315"/>
                </a:lnTo>
                <a:lnTo>
                  <a:pt x="2210" y="311"/>
                </a:lnTo>
                <a:lnTo>
                  <a:pt x="2208" y="306"/>
                </a:lnTo>
                <a:lnTo>
                  <a:pt x="2203" y="302"/>
                </a:lnTo>
                <a:lnTo>
                  <a:pt x="2199" y="299"/>
                </a:lnTo>
                <a:lnTo>
                  <a:pt x="2194" y="296"/>
                </a:lnTo>
                <a:lnTo>
                  <a:pt x="2189" y="294"/>
                </a:lnTo>
                <a:lnTo>
                  <a:pt x="2159" y="279"/>
                </a:lnTo>
                <a:lnTo>
                  <a:pt x="2147" y="274"/>
                </a:lnTo>
                <a:lnTo>
                  <a:pt x="2137" y="267"/>
                </a:lnTo>
                <a:lnTo>
                  <a:pt x="2134" y="263"/>
                </a:lnTo>
                <a:lnTo>
                  <a:pt x="2131" y="259"/>
                </a:lnTo>
                <a:lnTo>
                  <a:pt x="2129" y="255"/>
                </a:lnTo>
                <a:lnTo>
                  <a:pt x="2127" y="250"/>
                </a:lnTo>
                <a:lnTo>
                  <a:pt x="2123" y="240"/>
                </a:lnTo>
                <a:lnTo>
                  <a:pt x="2121" y="229"/>
                </a:lnTo>
                <a:lnTo>
                  <a:pt x="2120" y="217"/>
                </a:lnTo>
                <a:lnTo>
                  <a:pt x="2121" y="204"/>
                </a:lnTo>
                <a:lnTo>
                  <a:pt x="2121" y="196"/>
                </a:lnTo>
                <a:lnTo>
                  <a:pt x="2122" y="188"/>
                </a:lnTo>
                <a:lnTo>
                  <a:pt x="2123" y="180"/>
                </a:lnTo>
                <a:lnTo>
                  <a:pt x="2126" y="173"/>
                </a:lnTo>
                <a:lnTo>
                  <a:pt x="2129" y="165"/>
                </a:lnTo>
                <a:lnTo>
                  <a:pt x="2133" y="157"/>
                </a:lnTo>
                <a:lnTo>
                  <a:pt x="2137" y="151"/>
                </a:lnTo>
                <a:lnTo>
                  <a:pt x="2143" y="146"/>
                </a:lnTo>
                <a:lnTo>
                  <a:pt x="2148" y="141"/>
                </a:lnTo>
                <a:lnTo>
                  <a:pt x="2153" y="138"/>
                </a:lnTo>
                <a:lnTo>
                  <a:pt x="2158" y="136"/>
                </a:lnTo>
                <a:lnTo>
                  <a:pt x="2164" y="134"/>
                </a:lnTo>
                <a:lnTo>
                  <a:pt x="2175" y="130"/>
                </a:lnTo>
                <a:lnTo>
                  <a:pt x="2188" y="130"/>
                </a:lnTo>
                <a:lnTo>
                  <a:pt x="2200" y="132"/>
                </a:lnTo>
                <a:lnTo>
                  <a:pt x="2212" y="135"/>
                </a:lnTo>
                <a:lnTo>
                  <a:pt x="2218" y="137"/>
                </a:lnTo>
                <a:lnTo>
                  <a:pt x="2224" y="140"/>
                </a:lnTo>
                <a:lnTo>
                  <a:pt x="2228" y="143"/>
                </a:lnTo>
                <a:lnTo>
                  <a:pt x="2234" y="148"/>
                </a:lnTo>
                <a:lnTo>
                  <a:pt x="2238" y="154"/>
                </a:lnTo>
                <a:lnTo>
                  <a:pt x="2242" y="161"/>
                </a:lnTo>
                <a:lnTo>
                  <a:pt x="2245" y="168"/>
                </a:lnTo>
                <a:lnTo>
                  <a:pt x="2248" y="176"/>
                </a:lnTo>
                <a:lnTo>
                  <a:pt x="2250" y="191"/>
                </a:lnTo>
                <a:lnTo>
                  <a:pt x="2250" y="206"/>
                </a:lnTo>
                <a:lnTo>
                  <a:pt x="2250" y="210"/>
                </a:lnTo>
                <a:lnTo>
                  <a:pt x="2218" y="210"/>
                </a:lnTo>
                <a:lnTo>
                  <a:pt x="2218" y="206"/>
                </a:lnTo>
                <a:lnTo>
                  <a:pt x="2218" y="196"/>
                </a:lnTo>
                <a:lnTo>
                  <a:pt x="2217" y="187"/>
                </a:lnTo>
                <a:lnTo>
                  <a:pt x="2216" y="182"/>
                </a:lnTo>
                <a:lnTo>
                  <a:pt x="2214" y="178"/>
                </a:lnTo>
                <a:lnTo>
                  <a:pt x="2212" y="174"/>
                </a:lnTo>
                <a:lnTo>
                  <a:pt x="2209" y="169"/>
                </a:lnTo>
                <a:lnTo>
                  <a:pt x="2204" y="165"/>
                </a:lnTo>
                <a:lnTo>
                  <a:pt x="2199" y="162"/>
                </a:lnTo>
                <a:lnTo>
                  <a:pt x="2194" y="161"/>
                </a:lnTo>
                <a:lnTo>
                  <a:pt x="2187" y="160"/>
                </a:lnTo>
                <a:lnTo>
                  <a:pt x="2181" y="160"/>
                </a:lnTo>
                <a:lnTo>
                  <a:pt x="2175" y="161"/>
                </a:lnTo>
                <a:lnTo>
                  <a:pt x="2170" y="164"/>
                </a:lnTo>
                <a:lnTo>
                  <a:pt x="2164" y="167"/>
                </a:lnTo>
                <a:lnTo>
                  <a:pt x="2161" y="170"/>
                </a:lnTo>
                <a:lnTo>
                  <a:pt x="2159" y="175"/>
                </a:lnTo>
                <a:lnTo>
                  <a:pt x="2157" y="180"/>
                </a:lnTo>
                <a:lnTo>
                  <a:pt x="2155" y="184"/>
                </a:lnTo>
                <a:lnTo>
                  <a:pt x="2154" y="194"/>
                </a:lnTo>
                <a:lnTo>
                  <a:pt x="2153" y="205"/>
                </a:lnTo>
                <a:lnTo>
                  <a:pt x="2153" y="214"/>
                </a:lnTo>
                <a:lnTo>
                  <a:pt x="2153" y="222"/>
                </a:lnTo>
                <a:lnTo>
                  <a:pt x="2154" y="230"/>
                </a:lnTo>
                <a:lnTo>
                  <a:pt x="2156" y="235"/>
                </a:lnTo>
                <a:lnTo>
                  <a:pt x="2159" y="241"/>
                </a:lnTo>
                <a:lnTo>
                  <a:pt x="2164" y="246"/>
                </a:lnTo>
                <a:lnTo>
                  <a:pt x="2171" y="250"/>
                </a:lnTo>
                <a:lnTo>
                  <a:pt x="2180" y="255"/>
                </a:lnTo>
                <a:lnTo>
                  <a:pt x="2210" y="268"/>
                </a:lnTo>
                <a:lnTo>
                  <a:pt x="2216" y="271"/>
                </a:lnTo>
                <a:lnTo>
                  <a:pt x="2222" y="274"/>
                </a:lnTo>
                <a:lnTo>
                  <a:pt x="2226" y="277"/>
                </a:lnTo>
                <a:lnTo>
                  <a:pt x="2230" y="282"/>
                </a:lnTo>
                <a:lnTo>
                  <a:pt x="2235" y="286"/>
                </a:lnTo>
                <a:lnTo>
                  <a:pt x="2237" y="290"/>
                </a:lnTo>
                <a:lnTo>
                  <a:pt x="2240" y="296"/>
                </a:lnTo>
                <a:lnTo>
                  <a:pt x="2242" y="300"/>
                </a:lnTo>
                <a:lnTo>
                  <a:pt x="2244" y="311"/>
                </a:lnTo>
                <a:lnTo>
                  <a:pt x="2247" y="323"/>
                </a:lnTo>
                <a:lnTo>
                  <a:pt x="2247" y="336"/>
                </a:lnTo>
                <a:lnTo>
                  <a:pt x="2247" y="349"/>
                </a:lnTo>
                <a:close/>
                <a:moveTo>
                  <a:pt x="2027" y="162"/>
                </a:moveTo>
                <a:lnTo>
                  <a:pt x="2034" y="424"/>
                </a:lnTo>
                <a:lnTo>
                  <a:pt x="2001" y="425"/>
                </a:lnTo>
                <a:lnTo>
                  <a:pt x="1995" y="162"/>
                </a:lnTo>
                <a:lnTo>
                  <a:pt x="1947" y="164"/>
                </a:lnTo>
                <a:lnTo>
                  <a:pt x="1947" y="134"/>
                </a:lnTo>
                <a:lnTo>
                  <a:pt x="2074" y="130"/>
                </a:lnTo>
                <a:lnTo>
                  <a:pt x="2075" y="161"/>
                </a:lnTo>
                <a:lnTo>
                  <a:pt x="2027" y="162"/>
                </a:lnTo>
                <a:close/>
                <a:moveTo>
                  <a:pt x="1913" y="354"/>
                </a:moveTo>
                <a:lnTo>
                  <a:pt x="1914" y="370"/>
                </a:lnTo>
                <a:lnTo>
                  <a:pt x="1914" y="389"/>
                </a:lnTo>
                <a:lnTo>
                  <a:pt x="1913" y="396"/>
                </a:lnTo>
                <a:lnTo>
                  <a:pt x="1911" y="405"/>
                </a:lnTo>
                <a:lnTo>
                  <a:pt x="1906" y="412"/>
                </a:lnTo>
                <a:lnTo>
                  <a:pt x="1902" y="420"/>
                </a:lnTo>
                <a:lnTo>
                  <a:pt x="1898" y="425"/>
                </a:lnTo>
                <a:lnTo>
                  <a:pt x="1893" y="429"/>
                </a:lnTo>
                <a:lnTo>
                  <a:pt x="1888" y="433"/>
                </a:lnTo>
                <a:lnTo>
                  <a:pt x="1882" y="435"/>
                </a:lnTo>
                <a:lnTo>
                  <a:pt x="1870" y="439"/>
                </a:lnTo>
                <a:lnTo>
                  <a:pt x="1858" y="443"/>
                </a:lnTo>
                <a:lnTo>
                  <a:pt x="1845" y="443"/>
                </a:lnTo>
                <a:lnTo>
                  <a:pt x="1832" y="441"/>
                </a:lnTo>
                <a:lnTo>
                  <a:pt x="1825" y="440"/>
                </a:lnTo>
                <a:lnTo>
                  <a:pt x="1819" y="438"/>
                </a:lnTo>
                <a:lnTo>
                  <a:pt x="1813" y="435"/>
                </a:lnTo>
                <a:lnTo>
                  <a:pt x="1808" y="432"/>
                </a:lnTo>
                <a:lnTo>
                  <a:pt x="1802" y="426"/>
                </a:lnTo>
                <a:lnTo>
                  <a:pt x="1796" y="420"/>
                </a:lnTo>
                <a:lnTo>
                  <a:pt x="1792" y="412"/>
                </a:lnTo>
                <a:lnTo>
                  <a:pt x="1789" y="406"/>
                </a:lnTo>
                <a:lnTo>
                  <a:pt x="1785" y="390"/>
                </a:lnTo>
                <a:lnTo>
                  <a:pt x="1782" y="373"/>
                </a:lnTo>
                <a:lnTo>
                  <a:pt x="1782" y="369"/>
                </a:lnTo>
                <a:lnTo>
                  <a:pt x="1813" y="365"/>
                </a:lnTo>
                <a:lnTo>
                  <a:pt x="1815" y="369"/>
                </a:lnTo>
                <a:lnTo>
                  <a:pt x="1816" y="380"/>
                </a:lnTo>
                <a:lnTo>
                  <a:pt x="1818" y="390"/>
                </a:lnTo>
                <a:lnTo>
                  <a:pt x="1820" y="395"/>
                </a:lnTo>
                <a:lnTo>
                  <a:pt x="1822" y="399"/>
                </a:lnTo>
                <a:lnTo>
                  <a:pt x="1825" y="404"/>
                </a:lnTo>
                <a:lnTo>
                  <a:pt x="1829" y="407"/>
                </a:lnTo>
                <a:lnTo>
                  <a:pt x="1834" y="410"/>
                </a:lnTo>
                <a:lnTo>
                  <a:pt x="1840" y="412"/>
                </a:lnTo>
                <a:lnTo>
                  <a:pt x="1847" y="412"/>
                </a:lnTo>
                <a:lnTo>
                  <a:pt x="1853" y="412"/>
                </a:lnTo>
                <a:lnTo>
                  <a:pt x="1860" y="411"/>
                </a:lnTo>
                <a:lnTo>
                  <a:pt x="1866" y="409"/>
                </a:lnTo>
                <a:lnTo>
                  <a:pt x="1872" y="406"/>
                </a:lnTo>
                <a:lnTo>
                  <a:pt x="1876" y="402"/>
                </a:lnTo>
                <a:lnTo>
                  <a:pt x="1879" y="396"/>
                </a:lnTo>
                <a:lnTo>
                  <a:pt x="1880" y="392"/>
                </a:lnTo>
                <a:lnTo>
                  <a:pt x="1883" y="386"/>
                </a:lnTo>
                <a:lnTo>
                  <a:pt x="1883" y="381"/>
                </a:lnTo>
                <a:lnTo>
                  <a:pt x="1883" y="369"/>
                </a:lnTo>
                <a:lnTo>
                  <a:pt x="1882" y="358"/>
                </a:lnTo>
                <a:lnTo>
                  <a:pt x="1879" y="349"/>
                </a:lnTo>
                <a:lnTo>
                  <a:pt x="1877" y="337"/>
                </a:lnTo>
                <a:lnTo>
                  <a:pt x="1875" y="331"/>
                </a:lnTo>
                <a:lnTo>
                  <a:pt x="1873" y="327"/>
                </a:lnTo>
                <a:lnTo>
                  <a:pt x="1871" y="323"/>
                </a:lnTo>
                <a:lnTo>
                  <a:pt x="1867" y="318"/>
                </a:lnTo>
                <a:lnTo>
                  <a:pt x="1863" y="315"/>
                </a:lnTo>
                <a:lnTo>
                  <a:pt x="1858" y="312"/>
                </a:lnTo>
                <a:lnTo>
                  <a:pt x="1852" y="310"/>
                </a:lnTo>
                <a:lnTo>
                  <a:pt x="1847" y="308"/>
                </a:lnTo>
                <a:lnTo>
                  <a:pt x="1816" y="300"/>
                </a:lnTo>
                <a:lnTo>
                  <a:pt x="1803" y="296"/>
                </a:lnTo>
                <a:lnTo>
                  <a:pt x="1793" y="289"/>
                </a:lnTo>
                <a:lnTo>
                  <a:pt x="1789" y="286"/>
                </a:lnTo>
                <a:lnTo>
                  <a:pt x="1784" y="283"/>
                </a:lnTo>
                <a:lnTo>
                  <a:pt x="1781" y="278"/>
                </a:lnTo>
                <a:lnTo>
                  <a:pt x="1779" y="275"/>
                </a:lnTo>
                <a:lnTo>
                  <a:pt x="1774" y="265"/>
                </a:lnTo>
                <a:lnTo>
                  <a:pt x="1770" y="255"/>
                </a:lnTo>
                <a:lnTo>
                  <a:pt x="1768" y="243"/>
                </a:lnTo>
                <a:lnTo>
                  <a:pt x="1766" y="230"/>
                </a:lnTo>
                <a:lnTo>
                  <a:pt x="1766" y="222"/>
                </a:lnTo>
                <a:lnTo>
                  <a:pt x="1765" y="215"/>
                </a:lnTo>
                <a:lnTo>
                  <a:pt x="1766" y="206"/>
                </a:lnTo>
                <a:lnTo>
                  <a:pt x="1767" y="198"/>
                </a:lnTo>
                <a:lnTo>
                  <a:pt x="1768" y="190"/>
                </a:lnTo>
                <a:lnTo>
                  <a:pt x="1771" y="182"/>
                </a:lnTo>
                <a:lnTo>
                  <a:pt x="1775" y="176"/>
                </a:lnTo>
                <a:lnTo>
                  <a:pt x="1779" y="169"/>
                </a:lnTo>
                <a:lnTo>
                  <a:pt x="1783" y="164"/>
                </a:lnTo>
                <a:lnTo>
                  <a:pt x="1789" y="161"/>
                </a:lnTo>
                <a:lnTo>
                  <a:pt x="1793" y="156"/>
                </a:lnTo>
                <a:lnTo>
                  <a:pt x="1798" y="154"/>
                </a:lnTo>
                <a:lnTo>
                  <a:pt x="1809" y="150"/>
                </a:lnTo>
                <a:lnTo>
                  <a:pt x="1821" y="147"/>
                </a:lnTo>
                <a:lnTo>
                  <a:pt x="1834" y="147"/>
                </a:lnTo>
                <a:lnTo>
                  <a:pt x="1846" y="148"/>
                </a:lnTo>
                <a:lnTo>
                  <a:pt x="1852" y="149"/>
                </a:lnTo>
                <a:lnTo>
                  <a:pt x="1858" y="152"/>
                </a:lnTo>
                <a:lnTo>
                  <a:pt x="1863" y="154"/>
                </a:lnTo>
                <a:lnTo>
                  <a:pt x="1869" y="159"/>
                </a:lnTo>
                <a:lnTo>
                  <a:pt x="1875" y="164"/>
                </a:lnTo>
                <a:lnTo>
                  <a:pt x="1880" y="169"/>
                </a:lnTo>
                <a:lnTo>
                  <a:pt x="1884" y="176"/>
                </a:lnTo>
                <a:lnTo>
                  <a:pt x="1887" y="182"/>
                </a:lnTo>
                <a:lnTo>
                  <a:pt x="1891" y="197"/>
                </a:lnTo>
                <a:lnTo>
                  <a:pt x="1894" y="214"/>
                </a:lnTo>
                <a:lnTo>
                  <a:pt x="1894" y="217"/>
                </a:lnTo>
                <a:lnTo>
                  <a:pt x="1863" y="221"/>
                </a:lnTo>
                <a:lnTo>
                  <a:pt x="1863" y="217"/>
                </a:lnTo>
                <a:lnTo>
                  <a:pt x="1861" y="207"/>
                </a:lnTo>
                <a:lnTo>
                  <a:pt x="1859" y="198"/>
                </a:lnTo>
                <a:lnTo>
                  <a:pt x="1857" y="194"/>
                </a:lnTo>
                <a:lnTo>
                  <a:pt x="1855" y="190"/>
                </a:lnTo>
                <a:lnTo>
                  <a:pt x="1852" y="186"/>
                </a:lnTo>
                <a:lnTo>
                  <a:pt x="1848" y="182"/>
                </a:lnTo>
                <a:lnTo>
                  <a:pt x="1843" y="179"/>
                </a:lnTo>
                <a:lnTo>
                  <a:pt x="1837" y="177"/>
                </a:lnTo>
                <a:lnTo>
                  <a:pt x="1831" y="176"/>
                </a:lnTo>
                <a:lnTo>
                  <a:pt x="1824" y="177"/>
                </a:lnTo>
                <a:lnTo>
                  <a:pt x="1819" y="178"/>
                </a:lnTo>
                <a:lnTo>
                  <a:pt x="1813" y="180"/>
                </a:lnTo>
                <a:lnTo>
                  <a:pt x="1808" y="182"/>
                </a:lnTo>
                <a:lnTo>
                  <a:pt x="1804" y="187"/>
                </a:lnTo>
                <a:lnTo>
                  <a:pt x="1802" y="191"/>
                </a:lnTo>
                <a:lnTo>
                  <a:pt x="1799" y="195"/>
                </a:lnTo>
                <a:lnTo>
                  <a:pt x="1798" y="201"/>
                </a:lnTo>
                <a:lnTo>
                  <a:pt x="1797" y="206"/>
                </a:lnTo>
                <a:lnTo>
                  <a:pt x="1797" y="216"/>
                </a:lnTo>
                <a:lnTo>
                  <a:pt x="1798" y="225"/>
                </a:lnTo>
                <a:lnTo>
                  <a:pt x="1799" y="235"/>
                </a:lnTo>
                <a:lnTo>
                  <a:pt x="1801" y="244"/>
                </a:lnTo>
                <a:lnTo>
                  <a:pt x="1803" y="250"/>
                </a:lnTo>
                <a:lnTo>
                  <a:pt x="1806" y="256"/>
                </a:lnTo>
                <a:lnTo>
                  <a:pt x="1810" y="261"/>
                </a:lnTo>
                <a:lnTo>
                  <a:pt x="1816" y="264"/>
                </a:lnTo>
                <a:lnTo>
                  <a:pt x="1822" y="269"/>
                </a:lnTo>
                <a:lnTo>
                  <a:pt x="1832" y="271"/>
                </a:lnTo>
                <a:lnTo>
                  <a:pt x="1863" y="279"/>
                </a:lnTo>
                <a:lnTo>
                  <a:pt x="1871" y="282"/>
                </a:lnTo>
                <a:lnTo>
                  <a:pt x="1876" y="284"/>
                </a:lnTo>
                <a:lnTo>
                  <a:pt x="1882" y="287"/>
                </a:lnTo>
                <a:lnTo>
                  <a:pt x="1887" y="290"/>
                </a:lnTo>
                <a:lnTo>
                  <a:pt x="1891" y="295"/>
                </a:lnTo>
                <a:lnTo>
                  <a:pt x="1894" y="298"/>
                </a:lnTo>
                <a:lnTo>
                  <a:pt x="1898" y="302"/>
                </a:lnTo>
                <a:lnTo>
                  <a:pt x="1901" y="308"/>
                </a:lnTo>
                <a:lnTo>
                  <a:pt x="1905" y="317"/>
                </a:lnTo>
                <a:lnTo>
                  <a:pt x="1909" y="329"/>
                </a:lnTo>
                <a:lnTo>
                  <a:pt x="1911" y="341"/>
                </a:lnTo>
                <a:lnTo>
                  <a:pt x="1913" y="354"/>
                </a:lnTo>
                <a:close/>
                <a:moveTo>
                  <a:pt x="1715" y="316"/>
                </a:moveTo>
                <a:lnTo>
                  <a:pt x="1721" y="337"/>
                </a:lnTo>
                <a:lnTo>
                  <a:pt x="1725" y="357"/>
                </a:lnTo>
                <a:lnTo>
                  <a:pt x="1729" y="378"/>
                </a:lnTo>
                <a:lnTo>
                  <a:pt x="1732" y="398"/>
                </a:lnTo>
                <a:lnTo>
                  <a:pt x="1732" y="409"/>
                </a:lnTo>
                <a:lnTo>
                  <a:pt x="1732" y="420"/>
                </a:lnTo>
                <a:lnTo>
                  <a:pt x="1731" y="431"/>
                </a:lnTo>
                <a:lnTo>
                  <a:pt x="1728" y="440"/>
                </a:lnTo>
                <a:lnTo>
                  <a:pt x="1727" y="445"/>
                </a:lnTo>
                <a:lnTo>
                  <a:pt x="1725" y="449"/>
                </a:lnTo>
                <a:lnTo>
                  <a:pt x="1721" y="454"/>
                </a:lnTo>
                <a:lnTo>
                  <a:pt x="1717" y="459"/>
                </a:lnTo>
                <a:lnTo>
                  <a:pt x="1712" y="463"/>
                </a:lnTo>
                <a:lnTo>
                  <a:pt x="1708" y="467"/>
                </a:lnTo>
                <a:lnTo>
                  <a:pt x="1702" y="471"/>
                </a:lnTo>
                <a:lnTo>
                  <a:pt x="1696" y="473"/>
                </a:lnTo>
                <a:lnTo>
                  <a:pt x="1690" y="475"/>
                </a:lnTo>
                <a:lnTo>
                  <a:pt x="1684" y="477"/>
                </a:lnTo>
                <a:lnTo>
                  <a:pt x="1677" y="478"/>
                </a:lnTo>
                <a:lnTo>
                  <a:pt x="1672" y="478"/>
                </a:lnTo>
                <a:lnTo>
                  <a:pt x="1665" y="478"/>
                </a:lnTo>
                <a:lnTo>
                  <a:pt x="1659" y="478"/>
                </a:lnTo>
                <a:lnTo>
                  <a:pt x="1653" y="477"/>
                </a:lnTo>
                <a:lnTo>
                  <a:pt x="1647" y="475"/>
                </a:lnTo>
                <a:lnTo>
                  <a:pt x="1642" y="473"/>
                </a:lnTo>
                <a:lnTo>
                  <a:pt x="1636" y="470"/>
                </a:lnTo>
                <a:lnTo>
                  <a:pt x="1632" y="466"/>
                </a:lnTo>
                <a:lnTo>
                  <a:pt x="1629" y="464"/>
                </a:lnTo>
                <a:lnTo>
                  <a:pt x="1621" y="456"/>
                </a:lnTo>
                <a:lnTo>
                  <a:pt x="1616" y="447"/>
                </a:lnTo>
                <a:lnTo>
                  <a:pt x="1610" y="437"/>
                </a:lnTo>
                <a:lnTo>
                  <a:pt x="1607" y="426"/>
                </a:lnTo>
                <a:lnTo>
                  <a:pt x="1601" y="407"/>
                </a:lnTo>
                <a:lnTo>
                  <a:pt x="1595" y="386"/>
                </a:lnTo>
                <a:lnTo>
                  <a:pt x="1590" y="366"/>
                </a:lnTo>
                <a:lnTo>
                  <a:pt x="1586" y="346"/>
                </a:lnTo>
                <a:lnTo>
                  <a:pt x="1581" y="326"/>
                </a:lnTo>
                <a:lnTo>
                  <a:pt x="1577" y="305"/>
                </a:lnTo>
                <a:lnTo>
                  <a:pt x="1573" y="285"/>
                </a:lnTo>
                <a:lnTo>
                  <a:pt x="1569" y="264"/>
                </a:lnTo>
                <a:lnTo>
                  <a:pt x="1568" y="254"/>
                </a:lnTo>
                <a:lnTo>
                  <a:pt x="1568" y="243"/>
                </a:lnTo>
                <a:lnTo>
                  <a:pt x="1569" y="232"/>
                </a:lnTo>
                <a:lnTo>
                  <a:pt x="1573" y="222"/>
                </a:lnTo>
                <a:lnTo>
                  <a:pt x="1575" y="218"/>
                </a:lnTo>
                <a:lnTo>
                  <a:pt x="1577" y="214"/>
                </a:lnTo>
                <a:lnTo>
                  <a:pt x="1580" y="208"/>
                </a:lnTo>
                <a:lnTo>
                  <a:pt x="1584" y="204"/>
                </a:lnTo>
                <a:lnTo>
                  <a:pt x="1589" y="200"/>
                </a:lnTo>
                <a:lnTo>
                  <a:pt x="1594" y="195"/>
                </a:lnTo>
                <a:lnTo>
                  <a:pt x="1600" y="192"/>
                </a:lnTo>
                <a:lnTo>
                  <a:pt x="1605" y="190"/>
                </a:lnTo>
                <a:lnTo>
                  <a:pt x="1610" y="188"/>
                </a:lnTo>
                <a:lnTo>
                  <a:pt x="1617" y="186"/>
                </a:lnTo>
                <a:lnTo>
                  <a:pt x="1623" y="184"/>
                </a:lnTo>
                <a:lnTo>
                  <a:pt x="1630" y="183"/>
                </a:lnTo>
                <a:lnTo>
                  <a:pt x="1635" y="183"/>
                </a:lnTo>
                <a:lnTo>
                  <a:pt x="1642" y="184"/>
                </a:lnTo>
                <a:lnTo>
                  <a:pt x="1648" y="186"/>
                </a:lnTo>
                <a:lnTo>
                  <a:pt x="1655" y="188"/>
                </a:lnTo>
                <a:lnTo>
                  <a:pt x="1660" y="190"/>
                </a:lnTo>
                <a:lnTo>
                  <a:pt x="1665" y="193"/>
                </a:lnTo>
                <a:lnTo>
                  <a:pt x="1669" y="195"/>
                </a:lnTo>
                <a:lnTo>
                  <a:pt x="1673" y="198"/>
                </a:lnTo>
                <a:lnTo>
                  <a:pt x="1681" y="207"/>
                </a:lnTo>
                <a:lnTo>
                  <a:pt x="1686" y="216"/>
                </a:lnTo>
                <a:lnTo>
                  <a:pt x="1690" y="225"/>
                </a:lnTo>
                <a:lnTo>
                  <a:pt x="1695" y="235"/>
                </a:lnTo>
                <a:lnTo>
                  <a:pt x="1701" y="256"/>
                </a:lnTo>
                <a:lnTo>
                  <a:pt x="1707" y="275"/>
                </a:lnTo>
                <a:lnTo>
                  <a:pt x="1711" y="296"/>
                </a:lnTo>
                <a:lnTo>
                  <a:pt x="1715" y="316"/>
                </a:lnTo>
                <a:close/>
                <a:moveTo>
                  <a:pt x="1441" y="420"/>
                </a:moveTo>
                <a:lnTo>
                  <a:pt x="1486" y="538"/>
                </a:lnTo>
                <a:lnTo>
                  <a:pt x="1457" y="548"/>
                </a:lnTo>
                <a:lnTo>
                  <a:pt x="1349" y="276"/>
                </a:lnTo>
                <a:lnTo>
                  <a:pt x="1405" y="255"/>
                </a:lnTo>
                <a:lnTo>
                  <a:pt x="1414" y="251"/>
                </a:lnTo>
                <a:lnTo>
                  <a:pt x="1422" y="249"/>
                </a:lnTo>
                <a:lnTo>
                  <a:pt x="1430" y="248"/>
                </a:lnTo>
                <a:lnTo>
                  <a:pt x="1438" y="248"/>
                </a:lnTo>
                <a:lnTo>
                  <a:pt x="1445" y="249"/>
                </a:lnTo>
                <a:lnTo>
                  <a:pt x="1452" y="251"/>
                </a:lnTo>
                <a:lnTo>
                  <a:pt x="1457" y="254"/>
                </a:lnTo>
                <a:lnTo>
                  <a:pt x="1462" y="257"/>
                </a:lnTo>
                <a:lnTo>
                  <a:pt x="1468" y="261"/>
                </a:lnTo>
                <a:lnTo>
                  <a:pt x="1473" y="267"/>
                </a:lnTo>
                <a:lnTo>
                  <a:pt x="1478" y="272"/>
                </a:lnTo>
                <a:lnTo>
                  <a:pt x="1482" y="278"/>
                </a:lnTo>
                <a:lnTo>
                  <a:pt x="1489" y="292"/>
                </a:lnTo>
                <a:lnTo>
                  <a:pt x="1497" y="308"/>
                </a:lnTo>
                <a:lnTo>
                  <a:pt x="1502" y="325"/>
                </a:lnTo>
                <a:lnTo>
                  <a:pt x="1507" y="340"/>
                </a:lnTo>
                <a:lnTo>
                  <a:pt x="1508" y="348"/>
                </a:lnTo>
                <a:lnTo>
                  <a:pt x="1508" y="355"/>
                </a:lnTo>
                <a:lnTo>
                  <a:pt x="1508" y="362"/>
                </a:lnTo>
                <a:lnTo>
                  <a:pt x="1507" y="368"/>
                </a:lnTo>
                <a:lnTo>
                  <a:pt x="1506" y="375"/>
                </a:lnTo>
                <a:lnTo>
                  <a:pt x="1502" y="381"/>
                </a:lnTo>
                <a:lnTo>
                  <a:pt x="1499" y="386"/>
                </a:lnTo>
                <a:lnTo>
                  <a:pt x="1495" y="392"/>
                </a:lnTo>
                <a:lnTo>
                  <a:pt x="1489" y="397"/>
                </a:lnTo>
                <a:lnTo>
                  <a:pt x="1483" y="402"/>
                </a:lnTo>
                <a:lnTo>
                  <a:pt x="1475" y="406"/>
                </a:lnTo>
                <a:lnTo>
                  <a:pt x="1467" y="410"/>
                </a:lnTo>
                <a:lnTo>
                  <a:pt x="1441" y="420"/>
                </a:lnTo>
                <a:close/>
                <a:moveTo>
                  <a:pt x="1090" y="440"/>
                </a:moveTo>
                <a:lnTo>
                  <a:pt x="1139" y="529"/>
                </a:lnTo>
                <a:lnTo>
                  <a:pt x="1197" y="497"/>
                </a:lnTo>
                <a:lnTo>
                  <a:pt x="1211" y="522"/>
                </a:lnTo>
                <a:lnTo>
                  <a:pt x="1155" y="555"/>
                </a:lnTo>
                <a:lnTo>
                  <a:pt x="1220" y="668"/>
                </a:lnTo>
                <a:lnTo>
                  <a:pt x="1192" y="684"/>
                </a:lnTo>
                <a:lnTo>
                  <a:pt x="1047" y="431"/>
                </a:lnTo>
                <a:lnTo>
                  <a:pt x="1139" y="378"/>
                </a:lnTo>
                <a:lnTo>
                  <a:pt x="1155" y="404"/>
                </a:lnTo>
                <a:lnTo>
                  <a:pt x="1090" y="440"/>
                </a:lnTo>
                <a:close/>
                <a:moveTo>
                  <a:pt x="1055" y="599"/>
                </a:moveTo>
                <a:lnTo>
                  <a:pt x="1068" y="615"/>
                </a:lnTo>
                <a:lnTo>
                  <a:pt x="1081" y="633"/>
                </a:lnTo>
                <a:lnTo>
                  <a:pt x="1093" y="649"/>
                </a:lnTo>
                <a:lnTo>
                  <a:pt x="1105" y="666"/>
                </a:lnTo>
                <a:lnTo>
                  <a:pt x="1110" y="676"/>
                </a:lnTo>
                <a:lnTo>
                  <a:pt x="1115" y="686"/>
                </a:lnTo>
                <a:lnTo>
                  <a:pt x="1118" y="695"/>
                </a:lnTo>
                <a:lnTo>
                  <a:pt x="1120" y="706"/>
                </a:lnTo>
                <a:lnTo>
                  <a:pt x="1120" y="711"/>
                </a:lnTo>
                <a:lnTo>
                  <a:pt x="1120" y="716"/>
                </a:lnTo>
                <a:lnTo>
                  <a:pt x="1119" y="722"/>
                </a:lnTo>
                <a:lnTo>
                  <a:pt x="1117" y="728"/>
                </a:lnTo>
                <a:lnTo>
                  <a:pt x="1115" y="734"/>
                </a:lnTo>
                <a:lnTo>
                  <a:pt x="1111" y="740"/>
                </a:lnTo>
                <a:lnTo>
                  <a:pt x="1108" y="745"/>
                </a:lnTo>
                <a:lnTo>
                  <a:pt x="1104" y="749"/>
                </a:lnTo>
                <a:lnTo>
                  <a:pt x="1100" y="754"/>
                </a:lnTo>
                <a:lnTo>
                  <a:pt x="1095" y="758"/>
                </a:lnTo>
                <a:lnTo>
                  <a:pt x="1090" y="762"/>
                </a:lnTo>
                <a:lnTo>
                  <a:pt x="1084" y="765"/>
                </a:lnTo>
                <a:lnTo>
                  <a:pt x="1079" y="768"/>
                </a:lnTo>
                <a:lnTo>
                  <a:pt x="1073" y="770"/>
                </a:lnTo>
                <a:lnTo>
                  <a:pt x="1067" y="772"/>
                </a:lnTo>
                <a:lnTo>
                  <a:pt x="1061" y="772"/>
                </a:lnTo>
                <a:lnTo>
                  <a:pt x="1054" y="773"/>
                </a:lnTo>
                <a:lnTo>
                  <a:pt x="1048" y="772"/>
                </a:lnTo>
                <a:lnTo>
                  <a:pt x="1043" y="771"/>
                </a:lnTo>
                <a:lnTo>
                  <a:pt x="1039" y="770"/>
                </a:lnTo>
                <a:lnTo>
                  <a:pt x="1029" y="765"/>
                </a:lnTo>
                <a:lnTo>
                  <a:pt x="1020" y="760"/>
                </a:lnTo>
                <a:lnTo>
                  <a:pt x="1012" y="754"/>
                </a:lnTo>
                <a:lnTo>
                  <a:pt x="1003" y="746"/>
                </a:lnTo>
                <a:lnTo>
                  <a:pt x="989" y="731"/>
                </a:lnTo>
                <a:lnTo>
                  <a:pt x="976" y="715"/>
                </a:lnTo>
                <a:lnTo>
                  <a:pt x="963" y="699"/>
                </a:lnTo>
                <a:lnTo>
                  <a:pt x="950" y="681"/>
                </a:lnTo>
                <a:lnTo>
                  <a:pt x="938" y="665"/>
                </a:lnTo>
                <a:lnTo>
                  <a:pt x="925" y="649"/>
                </a:lnTo>
                <a:lnTo>
                  <a:pt x="913" y="632"/>
                </a:lnTo>
                <a:lnTo>
                  <a:pt x="901" y="614"/>
                </a:lnTo>
                <a:lnTo>
                  <a:pt x="895" y="606"/>
                </a:lnTo>
                <a:lnTo>
                  <a:pt x="891" y="596"/>
                </a:lnTo>
                <a:lnTo>
                  <a:pt x="887" y="585"/>
                </a:lnTo>
                <a:lnTo>
                  <a:pt x="886" y="574"/>
                </a:lnTo>
                <a:lnTo>
                  <a:pt x="886" y="570"/>
                </a:lnTo>
                <a:lnTo>
                  <a:pt x="886" y="566"/>
                </a:lnTo>
                <a:lnTo>
                  <a:pt x="887" y="559"/>
                </a:lnTo>
                <a:lnTo>
                  <a:pt x="888" y="553"/>
                </a:lnTo>
                <a:lnTo>
                  <a:pt x="891" y="547"/>
                </a:lnTo>
                <a:lnTo>
                  <a:pt x="893" y="542"/>
                </a:lnTo>
                <a:lnTo>
                  <a:pt x="896" y="537"/>
                </a:lnTo>
                <a:lnTo>
                  <a:pt x="901" y="532"/>
                </a:lnTo>
                <a:lnTo>
                  <a:pt x="905" y="528"/>
                </a:lnTo>
                <a:lnTo>
                  <a:pt x="911" y="524"/>
                </a:lnTo>
                <a:lnTo>
                  <a:pt x="916" y="519"/>
                </a:lnTo>
                <a:lnTo>
                  <a:pt x="921" y="516"/>
                </a:lnTo>
                <a:lnTo>
                  <a:pt x="927" y="514"/>
                </a:lnTo>
                <a:lnTo>
                  <a:pt x="932" y="512"/>
                </a:lnTo>
                <a:lnTo>
                  <a:pt x="939" y="510"/>
                </a:lnTo>
                <a:lnTo>
                  <a:pt x="945" y="508"/>
                </a:lnTo>
                <a:lnTo>
                  <a:pt x="950" y="508"/>
                </a:lnTo>
                <a:lnTo>
                  <a:pt x="957" y="510"/>
                </a:lnTo>
                <a:lnTo>
                  <a:pt x="962" y="511"/>
                </a:lnTo>
                <a:lnTo>
                  <a:pt x="967" y="512"/>
                </a:lnTo>
                <a:lnTo>
                  <a:pt x="976" y="515"/>
                </a:lnTo>
                <a:lnTo>
                  <a:pt x="985" y="521"/>
                </a:lnTo>
                <a:lnTo>
                  <a:pt x="994" y="528"/>
                </a:lnTo>
                <a:lnTo>
                  <a:pt x="1001" y="535"/>
                </a:lnTo>
                <a:lnTo>
                  <a:pt x="1015" y="551"/>
                </a:lnTo>
                <a:lnTo>
                  <a:pt x="1029" y="567"/>
                </a:lnTo>
                <a:lnTo>
                  <a:pt x="1042" y="583"/>
                </a:lnTo>
                <a:lnTo>
                  <a:pt x="1055" y="599"/>
                </a:lnTo>
                <a:close/>
                <a:moveTo>
                  <a:pt x="792" y="861"/>
                </a:moveTo>
                <a:lnTo>
                  <a:pt x="880" y="945"/>
                </a:lnTo>
                <a:lnTo>
                  <a:pt x="859" y="969"/>
                </a:lnTo>
                <a:lnTo>
                  <a:pt x="770" y="884"/>
                </a:lnTo>
                <a:lnTo>
                  <a:pt x="611" y="803"/>
                </a:lnTo>
                <a:lnTo>
                  <a:pt x="636" y="778"/>
                </a:lnTo>
                <a:lnTo>
                  <a:pt x="744" y="837"/>
                </a:lnTo>
                <a:lnTo>
                  <a:pt x="680" y="732"/>
                </a:lnTo>
                <a:lnTo>
                  <a:pt x="704" y="706"/>
                </a:lnTo>
                <a:lnTo>
                  <a:pt x="792" y="861"/>
                </a:lnTo>
                <a:close/>
                <a:moveTo>
                  <a:pt x="571" y="903"/>
                </a:moveTo>
                <a:lnTo>
                  <a:pt x="778" y="1065"/>
                </a:lnTo>
                <a:lnTo>
                  <a:pt x="758" y="1091"/>
                </a:lnTo>
                <a:lnTo>
                  <a:pt x="551" y="927"/>
                </a:lnTo>
                <a:lnTo>
                  <a:pt x="522" y="965"/>
                </a:lnTo>
                <a:lnTo>
                  <a:pt x="499" y="947"/>
                </a:lnTo>
                <a:lnTo>
                  <a:pt x="577" y="848"/>
                </a:lnTo>
                <a:lnTo>
                  <a:pt x="601" y="865"/>
                </a:lnTo>
                <a:lnTo>
                  <a:pt x="571" y="903"/>
                </a:lnTo>
                <a:close/>
                <a:moveTo>
                  <a:pt x="705" y="1164"/>
                </a:moveTo>
                <a:lnTo>
                  <a:pt x="688" y="1191"/>
                </a:lnTo>
                <a:lnTo>
                  <a:pt x="442" y="1033"/>
                </a:lnTo>
                <a:lnTo>
                  <a:pt x="459" y="1006"/>
                </a:lnTo>
                <a:lnTo>
                  <a:pt x="705" y="1164"/>
                </a:lnTo>
                <a:close/>
                <a:moveTo>
                  <a:pt x="592" y="1196"/>
                </a:moveTo>
                <a:lnTo>
                  <a:pt x="607" y="1205"/>
                </a:lnTo>
                <a:lnTo>
                  <a:pt x="620" y="1216"/>
                </a:lnTo>
                <a:lnTo>
                  <a:pt x="626" y="1222"/>
                </a:lnTo>
                <a:lnTo>
                  <a:pt x="632" y="1229"/>
                </a:lnTo>
                <a:lnTo>
                  <a:pt x="636" y="1236"/>
                </a:lnTo>
                <a:lnTo>
                  <a:pt x="638" y="1245"/>
                </a:lnTo>
                <a:lnTo>
                  <a:pt x="639" y="1251"/>
                </a:lnTo>
                <a:lnTo>
                  <a:pt x="640" y="1258"/>
                </a:lnTo>
                <a:lnTo>
                  <a:pt x="640" y="1264"/>
                </a:lnTo>
                <a:lnTo>
                  <a:pt x="639" y="1270"/>
                </a:lnTo>
                <a:lnTo>
                  <a:pt x="635" y="1283"/>
                </a:lnTo>
                <a:lnTo>
                  <a:pt x="630" y="1294"/>
                </a:lnTo>
                <a:lnTo>
                  <a:pt x="622" y="1304"/>
                </a:lnTo>
                <a:lnTo>
                  <a:pt x="613" y="1314"/>
                </a:lnTo>
                <a:lnTo>
                  <a:pt x="609" y="1318"/>
                </a:lnTo>
                <a:lnTo>
                  <a:pt x="604" y="1322"/>
                </a:lnTo>
                <a:lnTo>
                  <a:pt x="597" y="1325"/>
                </a:lnTo>
                <a:lnTo>
                  <a:pt x="591" y="1327"/>
                </a:lnTo>
                <a:lnTo>
                  <a:pt x="583" y="1328"/>
                </a:lnTo>
                <a:lnTo>
                  <a:pt x="575" y="1329"/>
                </a:lnTo>
                <a:lnTo>
                  <a:pt x="567" y="1328"/>
                </a:lnTo>
                <a:lnTo>
                  <a:pt x="559" y="1326"/>
                </a:lnTo>
                <a:lnTo>
                  <a:pt x="544" y="1321"/>
                </a:lnTo>
                <a:lnTo>
                  <a:pt x="529" y="1312"/>
                </a:lnTo>
                <a:lnTo>
                  <a:pt x="526" y="1310"/>
                </a:lnTo>
                <a:lnTo>
                  <a:pt x="541" y="1283"/>
                </a:lnTo>
                <a:lnTo>
                  <a:pt x="545" y="1285"/>
                </a:lnTo>
                <a:lnTo>
                  <a:pt x="554" y="1289"/>
                </a:lnTo>
                <a:lnTo>
                  <a:pt x="564" y="1294"/>
                </a:lnTo>
                <a:lnTo>
                  <a:pt x="569" y="1296"/>
                </a:lnTo>
                <a:lnTo>
                  <a:pt x="575" y="1296"/>
                </a:lnTo>
                <a:lnTo>
                  <a:pt x="579" y="1296"/>
                </a:lnTo>
                <a:lnTo>
                  <a:pt x="584" y="1296"/>
                </a:lnTo>
                <a:lnTo>
                  <a:pt x="591" y="1293"/>
                </a:lnTo>
                <a:lnTo>
                  <a:pt x="595" y="1289"/>
                </a:lnTo>
                <a:lnTo>
                  <a:pt x="599" y="1284"/>
                </a:lnTo>
                <a:lnTo>
                  <a:pt x="604" y="1278"/>
                </a:lnTo>
                <a:lnTo>
                  <a:pt x="606" y="1273"/>
                </a:lnTo>
                <a:lnTo>
                  <a:pt x="608" y="1267"/>
                </a:lnTo>
                <a:lnTo>
                  <a:pt x="609" y="1260"/>
                </a:lnTo>
                <a:lnTo>
                  <a:pt x="608" y="1254"/>
                </a:lnTo>
                <a:lnTo>
                  <a:pt x="606" y="1249"/>
                </a:lnTo>
                <a:lnTo>
                  <a:pt x="603" y="1244"/>
                </a:lnTo>
                <a:lnTo>
                  <a:pt x="599" y="1241"/>
                </a:lnTo>
                <a:lnTo>
                  <a:pt x="595" y="1236"/>
                </a:lnTo>
                <a:lnTo>
                  <a:pt x="586" y="1230"/>
                </a:lnTo>
                <a:lnTo>
                  <a:pt x="577" y="1224"/>
                </a:lnTo>
                <a:lnTo>
                  <a:pt x="568" y="1219"/>
                </a:lnTo>
                <a:lnTo>
                  <a:pt x="557" y="1215"/>
                </a:lnTo>
                <a:lnTo>
                  <a:pt x="552" y="1213"/>
                </a:lnTo>
                <a:lnTo>
                  <a:pt x="547" y="1212"/>
                </a:lnTo>
                <a:lnTo>
                  <a:pt x="542" y="1210"/>
                </a:lnTo>
                <a:lnTo>
                  <a:pt x="537" y="1212"/>
                </a:lnTo>
                <a:lnTo>
                  <a:pt x="531" y="1213"/>
                </a:lnTo>
                <a:lnTo>
                  <a:pt x="526" y="1215"/>
                </a:lnTo>
                <a:lnTo>
                  <a:pt x="521" y="1218"/>
                </a:lnTo>
                <a:lnTo>
                  <a:pt x="516" y="1221"/>
                </a:lnTo>
                <a:lnTo>
                  <a:pt x="490" y="1241"/>
                </a:lnTo>
                <a:lnTo>
                  <a:pt x="480" y="1248"/>
                </a:lnTo>
                <a:lnTo>
                  <a:pt x="469" y="1254"/>
                </a:lnTo>
                <a:lnTo>
                  <a:pt x="463" y="1255"/>
                </a:lnTo>
                <a:lnTo>
                  <a:pt x="458" y="1256"/>
                </a:lnTo>
                <a:lnTo>
                  <a:pt x="454" y="1256"/>
                </a:lnTo>
                <a:lnTo>
                  <a:pt x="448" y="1256"/>
                </a:lnTo>
                <a:lnTo>
                  <a:pt x="439" y="1254"/>
                </a:lnTo>
                <a:lnTo>
                  <a:pt x="428" y="1250"/>
                </a:lnTo>
                <a:lnTo>
                  <a:pt x="417" y="1245"/>
                </a:lnTo>
                <a:lnTo>
                  <a:pt x="405" y="1239"/>
                </a:lnTo>
                <a:lnTo>
                  <a:pt x="399" y="1234"/>
                </a:lnTo>
                <a:lnTo>
                  <a:pt x="392" y="1230"/>
                </a:lnTo>
                <a:lnTo>
                  <a:pt x="386" y="1224"/>
                </a:lnTo>
                <a:lnTo>
                  <a:pt x="380" y="1219"/>
                </a:lnTo>
                <a:lnTo>
                  <a:pt x="375" y="1213"/>
                </a:lnTo>
                <a:lnTo>
                  <a:pt x="370" y="1206"/>
                </a:lnTo>
                <a:lnTo>
                  <a:pt x="367" y="1199"/>
                </a:lnTo>
                <a:lnTo>
                  <a:pt x="364" y="1191"/>
                </a:lnTo>
                <a:lnTo>
                  <a:pt x="363" y="1185"/>
                </a:lnTo>
                <a:lnTo>
                  <a:pt x="363" y="1179"/>
                </a:lnTo>
                <a:lnTo>
                  <a:pt x="363" y="1173"/>
                </a:lnTo>
                <a:lnTo>
                  <a:pt x="364" y="1167"/>
                </a:lnTo>
                <a:lnTo>
                  <a:pt x="367" y="1155"/>
                </a:lnTo>
                <a:lnTo>
                  <a:pt x="373" y="1145"/>
                </a:lnTo>
                <a:lnTo>
                  <a:pt x="379" y="1134"/>
                </a:lnTo>
                <a:lnTo>
                  <a:pt x="388" y="1125"/>
                </a:lnTo>
                <a:lnTo>
                  <a:pt x="393" y="1121"/>
                </a:lnTo>
                <a:lnTo>
                  <a:pt x="399" y="1118"/>
                </a:lnTo>
                <a:lnTo>
                  <a:pt x="404" y="1115"/>
                </a:lnTo>
                <a:lnTo>
                  <a:pt x="409" y="1113"/>
                </a:lnTo>
                <a:lnTo>
                  <a:pt x="418" y="1111"/>
                </a:lnTo>
                <a:lnTo>
                  <a:pt x="426" y="1111"/>
                </a:lnTo>
                <a:lnTo>
                  <a:pt x="433" y="1112"/>
                </a:lnTo>
                <a:lnTo>
                  <a:pt x="441" y="1113"/>
                </a:lnTo>
                <a:lnTo>
                  <a:pt x="455" y="1119"/>
                </a:lnTo>
                <a:lnTo>
                  <a:pt x="469" y="1126"/>
                </a:lnTo>
                <a:lnTo>
                  <a:pt x="473" y="1128"/>
                </a:lnTo>
                <a:lnTo>
                  <a:pt x="457" y="1156"/>
                </a:lnTo>
                <a:lnTo>
                  <a:pt x="454" y="1154"/>
                </a:lnTo>
                <a:lnTo>
                  <a:pt x="445" y="1149"/>
                </a:lnTo>
                <a:lnTo>
                  <a:pt x="436" y="1146"/>
                </a:lnTo>
                <a:lnTo>
                  <a:pt x="431" y="1145"/>
                </a:lnTo>
                <a:lnTo>
                  <a:pt x="427" y="1143"/>
                </a:lnTo>
                <a:lnTo>
                  <a:pt x="422" y="1143"/>
                </a:lnTo>
                <a:lnTo>
                  <a:pt x="417" y="1145"/>
                </a:lnTo>
                <a:lnTo>
                  <a:pt x="410" y="1147"/>
                </a:lnTo>
                <a:lnTo>
                  <a:pt x="406" y="1150"/>
                </a:lnTo>
                <a:lnTo>
                  <a:pt x="402" y="1154"/>
                </a:lnTo>
                <a:lnTo>
                  <a:pt x="397" y="1160"/>
                </a:lnTo>
                <a:lnTo>
                  <a:pt x="395" y="1165"/>
                </a:lnTo>
                <a:lnTo>
                  <a:pt x="393" y="1170"/>
                </a:lnTo>
                <a:lnTo>
                  <a:pt x="393" y="1176"/>
                </a:lnTo>
                <a:lnTo>
                  <a:pt x="394" y="1182"/>
                </a:lnTo>
                <a:lnTo>
                  <a:pt x="395" y="1187"/>
                </a:lnTo>
                <a:lnTo>
                  <a:pt x="399" y="1191"/>
                </a:lnTo>
                <a:lnTo>
                  <a:pt x="401" y="1195"/>
                </a:lnTo>
                <a:lnTo>
                  <a:pt x="405" y="1199"/>
                </a:lnTo>
                <a:lnTo>
                  <a:pt x="413" y="1205"/>
                </a:lnTo>
                <a:lnTo>
                  <a:pt x="421" y="1210"/>
                </a:lnTo>
                <a:lnTo>
                  <a:pt x="430" y="1216"/>
                </a:lnTo>
                <a:lnTo>
                  <a:pt x="436" y="1219"/>
                </a:lnTo>
                <a:lnTo>
                  <a:pt x="444" y="1221"/>
                </a:lnTo>
                <a:lnTo>
                  <a:pt x="450" y="1222"/>
                </a:lnTo>
                <a:lnTo>
                  <a:pt x="456" y="1222"/>
                </a:lnTo>
                <a:lnTo>
                  <a:pt x="462" y="1220"/>
                </a:lnTo>
                <a:lnTo>
                  <a:pt x="470" y="1217"/>
                </a:lnTo>
                <a:lnTo>
                  <a:pt x="477" y="1210"/>
                </a:lnTo>
                <a:lnTo>
                  <a:pt x="503" y="1191"/>
                </a:lnTo>
                <a:lnTo>
                  <a:pt x="510" y="1187"/>
                </a:lnTo>
                <a:lnTo>
                  <a:pt x="515" y="1183"/>
                </a:lnTo>
                <a:lnTo>
                  <a:pt x="521" y="1181"/>
                </a:lnTo>
                <a:lnTo>
                  <a:pt x="526" y="1179"/>
                </a:lnTo>
                <a:lnTo>
                  <a:pt x="531" y="1178"/>
                </a:lnTo>
                <a:lnTo>
                  <a:pt x="537" y="1177"/>
                </a:lnTo>
                <a:lnTo>
                  <a:pt x="542" y="1177"/>
                </a:lnTo>
                <a:lnTo>
                  <a:pt x="548" y="1178"/>
                </a:lnTo>
                <a:lnTo>
                  <a:pt x="558" y="1180"/>
                </a:lnTo>
                <a:lnTo>
                  <a:pt x="569" y="1185"/>
                </a:lnTo>
                <a:lnTo>
                  <a:pt x="581" y="1190"/>
                </a:lnTo>
                <a:lnTo>
                  <a:pt x="592" y="1196"/>
                </a:lnTo>
                <a:close/>
                <a:moveTo>
                  <a:pt x="431" y="1408"/>
                </a:moveTo>
                <a:lnTo>
                  <a:pt x="420" y="1436"/>
                </a:lnTo>
                <a:lnTo>
                  <a:pt x="539" y="1483"/>
                </a:lnTo>
                <a:lnTo>
                  <a:pt x="527" y="1513"/>
                </a:lnTo>
                <a:lnTo>
                  <a:pt x="255" y="1405"/>
                </a:lnTo>
                <a:lnTo>
                  <a:pt x="278" y="1350"/>
                </a:lnTo>
                <a:lnTo>
                  <a:pt x="281" y="1341"/>
                </a:lnTo>
                <a:lnTo>
                  <a:pt x="285" y="1334"/>
                </a:lnTo>
                <a:lnTo>
                  <a:pt x="289" y="1327"/>
                </a:lnTo>
                <a:lnTo>
                  <a:pt x="295" y="1322"/>
                </a:lnTo>
                <a:lnTo>
                  <a:pt x="300" y="1316"/>
                </a:lnTo>
                <a:lnTo>
                  <a:pt x="306" y="1313"/>
                </a:lnTo>
                <a:lnTo>
                  <a:pt x="311" y="1311"/>
                </a:lnTo>
                <a:lnTo>
                  <a:pt x="318" y="1309"/>
                </a:lnTo>
                <a:lnTo>
                  <a:pt x="324" y="1308"/>
                </a:lnTo>
                <a:lnTo>
                  <a:pt x="332" y="1308"/>
                </a:lnTo>
                <a:lnTo>
                  <a:pt x="338" y="1308"/>
                </a:lnTo>
                <a:lnTo>
                  <a:pt x="346" y="1309"/>
                </a:lnTo>
                <a:lnTo>
                  <a:pt x="362" y="1313"/>
                </a:lnTo>
                <a:lnTo>
                  <a:pt x="378" y="1318"/>
                </a:lnTo>
                <a:lnTo>
                  <a:pt x="389" y="1323"/>
                </a:lnTo>
                <a:lnTo>
                  <a:pt x="399" y="1328"/>
                </a:lnTo>
                <a:lnTo>
                  <a:pt x="408" y="1334"/>
                </a:lnTo>
                <a:lnTo>
                  <a:pt x="417" y="1340"/>
                </a:lnTo>
                <a:lnTo>
                  <a:pt x="424" y="1348"/>
                </a:lnTo>
                <a:lnTo>
                  <a:pt x="431" y="1356"/>
                </a:lnTo>
                <a:lnTo>
                  <a:pt x="433" y="1362"/>
                </a:lnTo>
                <a:lnTo>
                  <a:pt x="434" y="1367"/>
                </a:lnTo>
                <a:lnTo>
                  <a:pt x="436" y="1372"/>
                </a:lnTo>
                <a:lnTo>
                  <a:pt x="436" y="1378"/>
                </a:lnTo>
                <a:lnTo>
                  <a:pt x="577" y="1385"/>
                </a:lnTo>
                <a:lnTo>
                  <a:pt x="565" y="1417"/>
                </a:lnTo>
                <a:lnTo>
                  <a:pt x="431" y="1408"/>
                </a:lnTo>
                <a:close/>
                <a:moveTo>
                  <a:pt x="234" y="1563"/>
                </a:moveTo>
                <a:lnTo>
                  <a:pt x="333" y="1591"/>
                </a:lnTo>
                <a:lnTo>
                  <a:pt x="350" y="1528"/>
                </a:lnTo>
                <a:lnTo>
                  <a:pt x="378" y="1536"/>
                </a:lnTo>
                <a:lnTo>
                  <a:pt x="361" y="1598"/>
                </a:lnTo>
                <a:lnTo>
                  <a:pt x="459" y="1626"/>
                </a:lnTo>
                <a:lnTo>
                  <a:pt x="480" y="1554"/>
                </a:lnTo>
                <a:lnTo>
                  <a:pt x="508" y="1561"/>
                </a:lnTo>
                <a:lnTo>
                  <a:pt x="478" y="1665"/>
                </a:lnTo>
                <a:lnTo>
                  <a:pt x="198" y="1585"/>
                </a:lnTo>
                <a:lnTo>
                  <a:pt x="227" y="1482"/>
                </a:lnTo>
                <a:lnTo>
                  <a:pt x="255" y="1490"/>
                </a:lnTo>
                <a:lnTo>
                  <a:pt x="234" y="1563"/>
                </a:lnTo>
                <a:close/>
                <a:moveTo>
                  <a:pt x="386" y="1762"/>
                </a:moveTo>
                <a:lnTo>
                  <a:pt x="174" y="1681"/>
                </a:lnTo>
                <a:lnTo>
                  <a:pt x="179" y="1647"/>
                </a:lnTo>
                <a:lnTo>
                  <a:pt x="457" y="1760"/>
                </a:lnTo>
                <a:lnTo>
                  <a:pt x="451" y="1789"/>
                </a:lnTo>
                <a:lnTo>
                  <a:pt x="152" y="1799"/>
                </a:lnTo>
                <a:lnTo>
                  <a:pt x="159" y="1766"/>
                </a:lnTo>
                <a:lnTo>
                  <a:pt x="386" y="1762"/>
                </a:lnTo>
                <a:close/>
                <a:moveTo>
                  <a:pt x="436" y="1885"/>
                </a:moveTo>
                <a:lnTo>
                  <a:pt x="432" y="1917"/>
                </a:lnTo>
                <a:lnTo>
                  <a:pt x="143" y="1880"/>
                </a:lnTo>
                <a:lnTo>
                  <a:pt x="146" y="1849"/>
                </a:lnTo>
                <a:lnTo>
                  <a:pt x="436" y="1885"/>
                </a:lnTo>
                <a:close/>
                <a:moveTo>
                  <a:pt x="221" y="2076"/>
                </a:moveTo>
                <a:lnTo>
                  <a:pt x="423" y="2081"/>
                </a:lnTo>
                <a:lnTo>
                  <a:pt x="422" y="2113"/>
                </a:lnTo>
                <a:lnTo>
                  <a:pt x="131" y="2106"/>
                </a:lnTo>
                <a:lnTo>
                  <a:pt x="131" y="2074"/>
                </a:lnTo>
                <a:lnTo>
                  <a:pt x="334" y="2007"/>
                </a:lnTo>
                <a:lnTo>
                  <a:pt x="133" y="2003"/>
                </a:lnTo>
                <a:lnTo>
                  <a:pt x="134" y="1971"/>
                </a:lnTo>
                <a:lnTo>
                  <a:pt x="426" y="1978"/>
                </a:lnTo>
                <a:lnTo>
                  <a:pt x="426" y="2009"/>
                </a:lnTo>
                <a:lnTo>
                  <a:pt x="221" y="2076"/>
                </a:lnTo>
                <a:close/>
                <a:moveTo>
                  <a:pt x="362" y="2176"/>
                </a:moveTo>
                <a:lnTo>
                  <a:pt x="368" y="2176"/>
                </a:lnTo>
                <a:lnTo>
                  <a:pt x="375" y="2176"/>
                </a:lnTo>
                <a:lnTo>
                  <a:pt x="381" y="2177"/>
                </a:lnTo>
                <a:lnTo>
                  <a:pt x="388" y="2178"/>
                </a:lnTo>
                <a:lnTo>
                  <a:pt x="394" y="2180"/>
                </a:lnTo>
                <a:lnTo>
                  <a:pt x="401" y="2184"/>
                </a:lnTo>
                <a:lnTo>
                  <a:pt x="406" y="2187"/>
                </a:lnTo>
                <a:lnTo>
                  <a:pt x="412" y="2190"/>
                </a:lnTo>
                <a:lnTo>
                  <a:pt x="416" y="2195"/>
                </a:lnTo>
                <a:lnTo>
                  <a:pt x="420" y="2200"/>
                </a:lnTo>
                <a:lnTo>
                  <a:pt x="423" y="2205"/>
                </a:lnTo>
                <a:lnTo>
                  <a:pt x="427" y="2211"/>
                </a:lnTo>
                <a:lnTo>
                  <a:pt x="429" y="2216"/>
                </a:lnTo>
                <a:lnTo>
                  <a:pt x="431" y="2221"/>
                </a:lnTo>
                <a:lnTo>
                  <a:pt x="432" y="2228"/>
                </a:lnTo>
                <a:lnTo>
                  <a:pt x="432" y="2234"/>
                </a:lnTo>
                <a:lnTo>
                  <a:pt x="433" y="2240"/>
                </a:lnTo>
                <a:lnTo>
                  <a:pt x="432" y="2246"/>
                </a:lnTo>
                <a:lnTo>
                  <a:pt x="431" y="2253"/>
                </a:lnTo>
                <a:lnTo>
                  <a:pt x="430" y="2258"/>
                </a:lnTo>
                <a:lnTo>
                  <a:pt x="428" y="2265"/>
                </a:lnTo>
                <a:lnTo>
                  <a:pt x="426" y="2270"/>
                </a:lnTo>
                <a:lnTo>
                  <a:pt x="422" y="2275"/>
                </a:lnTo>
                <a:lnTo>
                  <a:pt x="418" y="2280"/>
                </a:lnTo>
                <a:lnTo>
                  <a:pt x="414" y="2285"/>
                </a:lnTo>
                <a:lnTo>
                  <a:pt x="408" y="2289"/>
                </a:lnTo>
                <a:lnTo>
                  <a:pt x="403" y="2293"/>
                </a:lnTo>
                <a:lnTo>
                  <a:pt x="397" y="2296"/>
                </a:lnTo>
                <a:lnTo>
                  <a:pt x="391" y="2298"/>
                </a:lnTo>
                <a:lnTo>
                  <a:pt x="385" y="2300"/>
                </a:lnTo>
                <a:lnTo>
                  <a:pt x="378" y="2301"/>
                </a:lnTo>
                <a:lnTo>
                  <a:pt x="372" y="2302"/>
                </a:lnTo>
                <a:lnTo>
                  <a:pt x="143" y="2320"/>
                </a:lnTo>
                <a:lnTo>
                  <a:pt x="140" y="2287"/>
                </a:lnTo>
                <a:lnTo>
                  <a:pt x="370" y="2270"/>
                </a:lnTo>
                <a:lnTo>
                  <a:pt x="378" y="2269"/>
                </a:lnTo>
                <a:lnTo>
                  <a:pt x="383" y="2267"/>
                </a:lnTo>
                <a:lnTo>
                  <a:pt x="390" y="2263"/>
                </a:lnTo>
                <a:lnTo>
                  <a:pt x="394" y="2260"/>
                </a:lnTo>
                <a:lnTo>
                  <a:pt x="399" y="2255"/>
                </a:lnTo>
                <a:lnTo>
                  <a:pt x="402" y="2249"/>
                </a:lnTo>
                <a:lnTo>
                  <a:pt x="403" y="2243"/>
                </a:lnTo>
                <a:lnTo>
                  <a:pt x="403" y="2236"/>
                </a:lnTo>
                <a:lnTo>
                  <a:pt x="402" y="2229"/>
                </a:lnTo>
                <a:lnTo>
                  <a:pt x="400" y="2223"/>
                </a:lnTo>
                <a:lnTo>
                  <a:pt x="395" y="2218"/>
                </a:lnTo>
                <a:lnTo>
                  <a:pt x="391" y="2214"/>
                </a:lnTo>
                <a:lnTo>
                  <a:pt x="386" y="2211"/>
                </a:lnTo>
                <a:lnTo>
                  <a:pt x="379" y="2209"/>
                </a:lnTo>
                <a:lnTo>
                  <a:pt x="373" y="2208"/>
                </a:lnTo>
                <a:lnTo>
                  <a:pt x="366" y="2208"/>
                </a:lnTo>
                <a:lnTo>
                  <a:pt x="135" y="2226"/>
                </a:lnTo>
                <a:lnTo>
                  <a:pt x="133" y="2193"/>
                </a:lnTo>
                <a:lnTo>
                  <a:pt x="362" y="2176"/>
                </a:lnTo>
                <a:close/>
                <a:moveTo>
                  <a:pt x="351" y="2552"/>
                </a:moveTo>
                <a:lnTo>
                  <a:pt x="361" y="2586"/>
                </a:lnTo>
                <a:lnTo>
                  <a:pt x="334" y="2594"/>
                </a:lnTo>
                <a:lnTo>
                  <a:pt x="315" y="2529"/>
                </a:lnTo>
                <a:lnTo>
                  <a:pt x="406" y="2503"/>
                </a:lnTo>
                <a:lnTo>
                  <a:pt x="413" y="2501"/>
                </a:lnTo>
                <a:lnTo>
                  <a:pt x="420" y="2500"/>
                </a:lnTo>
                <a:lnTo>
                  <a:pt x="427" y="2500"/>
                </a:lnTo>
                <a:lnTo>
                  <a:pt x="433" y="2500"/>
                </a:lnTo>
                <a:lnTo>
                  <a:pt x="440" y="2501"/>
                </a:lnTo>
                <a:lnTo>
                  <a:pt x="446" y="2502"/>
                </a:lnTo>
                <a:lnTo>
                  <a:pt x="451" y="2504"/>
                </a:lnTo>
                <a:lnTo>
                  <a:pt x="457" y="2506"/>
                </a:lnTo>
                <a:lnTo>
                  <a:pt x="462" y="2509"/>
                </a:lnTo>
                <a:lnTo>
                  <a:pt x="468" y="2513"/>
                </a:lnTo>
                <a:lnTo>
                  <a:pt x="472" y="2517"/>
                </a:lnTo>
                <a:lnTo>
                  <a:pt x="476" y="2522"/>
                </a:lnTo>
                <a:lnTo>
                  <a:pt x="481" y="2527"/>
                </a:lnTo>
                <a:lnTo>
                  <a:pt x="484" y="2532"/>
                </a:lnTo>
                <a:lnTo>
                  <a:pt x="486" y="2539"/>
                </a:lnTo>
                <a:lnTo>
                  <a:pt x="488" y="2545"/>
                </a:lnTo>
                <a:lnTo>
                  <a:pt x="490" y="2552"/>
                </a:lnTo>
                <a:lnTo>
                  <a:pt x="491" y="2558"/>
                </a:lnTo>
                <a:lnTo>
                  <a:pt x="491" y="2564"/>
                </a:lnTo>
                <a:lnTo>
                  <a:pt x="491" y="2570"/>
                </a:lnTo>
                <a:lnTo>
                  <a:pt x="490" y="2577"/>
                </a:lnTo>
                <a:lnTo>
                  <a:pt x="489" y="2582"/>
                </a:lnTo>
                <a:lnTo>
                  <a:pt x="487" y="2589"/>
                </a:lnTo>
                <a:lnTo>
                  <a:pt x="484" y="2594"/>
                </a:lnTo>
                <a:lnTo>
                  <a:pt x="481" y="2598"/>
                </a:lnTo>
                <a:lnTo>
                  <a:pt x="478" y="2601"/>
                </a:lnTo>
                <a:lnTo>
                  <a:pt x="471" y="2609"/>
                </a:lnTo>
                <a:lnTo>
                  <a:pt x="462" y="2616"/>
                </a:lnTo>
                <a:lnTo>
                  <a:pt x="453" y="2621"/>
                </a:lnTo>
                <a:lnTo>
                  <a:pt x="443" y="2625"/>
                </a:lnTo>
                <a:lnTo>
                  <a:pt x="423" y="2632"/>
                </a:lnTo>
                <a:lnTo>
                  <a:pt x="403" y="2638"/>
                </a:lnTo>
                <a:lnTo>
                  <a:pt x="383" y="2645"/>
                </a:lnTo>
                <a:lnTo>
                  <a:pt x="363" y="2650"/>
                </a:lnTo>
                <a:lnTo>
                  <a:pt x="343" y="2655"/>
                </a:lnTo>
                <a:lnTo>
                  <a:pt x="323" y="2662"/>
                </a:lnTo>
                <a:lnTo>
                  <a:pt x="302" y="2666"/>
                </a:lnTo>
                <a:lnTo>
                  <a:pt x="282" y="2671"/>
                </a:lnTo>
                <a:lnTo>
                  <a:pt x="271" y="2672"/>
                </a:lnTo>
                <a:lnTo>
                  <a:pt x="260" y="2673"/>
                </a:lnTo>
                <a:lnTo>
                  <a:pt x="249" y="2672"/>
                </a:lnTo>
                <a:lnTo>
                  <a:pt x="240" y="2670"/>
                </a:lnTo>
                <a:lnTo>
                  <a:pt x="235" y="2667"/>
                </a:lnTo>
                <a:lnTo>
                  <a:pt x="231" y="2666"/>
                </a:lnTo>
                <a:lnTo>
                  <a:pt x="226" y="2663"/>
                </a:lnTo>
                <a:lnTo>
                  <a:pt x="220" y="2659"/>
                </a:lnTo>
                <a:lnTo>
                  <a:pt x="216" y="2654"/>
                </a:lnTo>
                <a:lnTo>
                  <a:pt x="212" y="2650"/>
                </a:lnTo>
                <a:lnTo>
                  <a:pt x="208" y="2645"/>
                </a:lnTo>
                <a:lnTo>
                  <a:pt x="205" y="2639"/>
                </a:lnTo>
                <a:lnTo>
                  <a:pt x="203" y="2633"/>
                </a:lnTo>
                <a:lnTo>
                  <a:pt x="201" y="2627"/>
                </a:lnTo>
                <a:lnTo>
                  <a:pt x="199" y="2616"/>
                </a:lnTo>
                <a:lnTo>
                  <a:pt x="199" y="2604"/>
                </a:lnTo>
                <a:lnTo>
                  <a:pt x="199" y="2597"/>
                </a:lnTo>
                <a:lnTo>
                  <a:pt x="201" y="2592"/>
                </a:lnTo>
                <a:lnTo>
                  <a:pt x="203" y="2585"/>
                </a:lnTo>
                <a:lnTo>
                  <a:pt x="205" y="2580"/>
                </a:lnTo>
                <a:lnTo>
                  <a:pt x="210" y="2573"/>
                </a:lnTo>
                <a:lnTo>
                  <a:pt x="215" y="2568"/>
                </a:lnTo>
                <a:lnTo>
                  <a:pt x="220" y="2564"/>
                </a:lnTo>
                <a:lnTo>
                  <a:pt x="226" y="2558"/>
                </a:lnTo>
                <a:lnTo>
                  <a:pt x="232" y="2555"/>
                </a:lnTo>
                <a:lnTo>
                  <a:pt x="240" y="2552"/>
                </a:lnTo>
                <a:lnTo>
                  <a:pt x="246" y="2549"/>
                </a:lnTo>
                <a:lnTo>
                  <a:pt x="254" y="2546"/>
                </a:lnTo>
                <a:lnTo>
                  <a:pt x="258" y="2545"/>
                </a:lnTo>
                <a:lnTo>
                  <a:pt x="267" y="2576"/>
                </a:lnTo>
                <a:lnTo>
                  <a:pt x="262" y="2578"/>
                </a:lnTo>
                <a:lnTo>
                  <a:pt x="255" y="2580"/>
                </a:lnTo>
                <a:lnTo>
                  <a:pt x="247" y="2583"/>
                </a:lnTo>
                <a:lnTo>
                  <a:pt x="241" y="2586"/>
                </a:lnTo>
                <a:lnTo>
                  <a:pt x="235" y="2591"/>
                </a:lnTo>
                <a:lnTo>
                  <a:pt x="231" y="2596"/>
                </a:lnTo>
                <a:lnTo>
                  <a:pt x="229" y="2603"/>
                </a:lnTo>
                <a:lnTo>
                  <a:pt x="228" y="2610"/>
                </a:lnTo>
                <a:lnTo>
                  <a:pt x="230" y="2619"/>
                </a:lnTo>
                <a:lnTo>
                  <a:pt x="232" y="2625"/>
                </a:lnTo>
                <a:lnTo>
                  <a:pt x="234" y="2630"/>
                </a:lnTo>
                <a:lnTo>
                  <a:pt x="239" y="2634"/>
                </a:lnTo>
                <a:lnTo>
                  <a:pt x="244" y="2638"/>
                </a:lnTo>
                <a:lnTo>
                  <a:pt x="245" y="2638"/>
                </a:lnTo>
                <a:lnTo>
                  <a:pt x="247" y="2639"/>
                </a:lnTo>
                <a:lnTo>
                  <a:pt x="255" y="2640"/>
                </a:lnTo>
                <a:lnTo>
                  <a:pt x="262" y="2641"/>
                </a:lnTo>
                <a:lnTo>
                  <a:pt x="270" y="2640"/>
                </a:lnTo>
                <a:lnTo>
                  <a:pt x="278" y="2639"/>
                </a:lnTo>
                <a:lnTo>
                  <a:pt x="297" y="2635"/>
                </a:lnTo>
                <a:lnTo>
                  <a:pt x="316" y="2631"/>
                </a:lnTo>
                <a:lnTo>
                  <a:pt x="336" y="2625"/>
                </a:lnTo>
                <a:lnTo>
                  <a:pt x="354" y="2620"/>
                </a:lnTo>
                <a:lnTo>
                  <a:pt x="374" y="2614"/>
                </a:lnTo>
                <a:lnTo>
                  <a:pt x="392" y="2609"/>
                </a:lnTo>
                <a:lnTo>
                  <a:pt x="412" y="2603"/>
                </a:lnTo>
                <a:lnTo>
                  <a:pt x="430" y="2596"/>
                </a:lnTo>
                <a:lnTo>
                  <a:pt x="437" y="2593"/>
                </a:lnTo>
                <a:lnTo>
                  <a:pt x="444" y="2590"/>
                </a:lnTo>
                <a:lnTo>
                  <a:pt x="450" y="2585"/>
                </a:lnTo>
                <a:lnTo>
                  <a:pt x="456" y="2580"/>
                </a:lnTo>
                <a:lnTo>
                  <a:pt x="457" y="2579"/>
                </a:lnTo>
                <a:lnTo>
                  <a:pt x="458" y="2577"/>
                </a:lnTo>
                <a:lnTo>
                  <a:pt x="460" y="2571"/>
                </a:lnTo>
                <a:lnTo>
                  <a:pt x="461" y="2566"/>
                </a:lnTo>
                <a:lnTo>
                  <a:pt x="461" y="2559"/>
                </a:lnTo>
                <a:lnTo>
                  <a:pt x="460" y="2554"/>
                </a:lnTo>
                <a:lnTo>
                  <a:pt x="457" y="2546"/>
                </a:lnTo>
                <a:lnTo>
                  <a:pt x="454" y="2541"/>
                </a:lnTo>
                <a:lnTo>
                  <a:pt x="448" y="2537"/>
                </a:lnTo>
                <a:lnTo>
                  <a:pt x="443" y="2533"/>
                </a:lnTo>
                <a:lnTo>
                  <a:pt x="436" y="2532"/>
                </a:lnTo>
                <a:lnTo>
                  <a:pt x="429" y="2532"/>
                </a:lnTo>
                <a:lnTo>
                  <a:pt x="422" y="2532"/>
                </a:lnTo>
                <a:lnTo>
                  <a:pt x="415" y="2533"/>
                </a:lnTo>
                <a:lnTo>
                  <a:pt x="351" y="2552"/>
                </a:lnTo>
                <a:close/>
                <a:moveTo>
                  <a:pt x="373" y="2833"/>
                </a:moveTo>
                <a:lnTo>
                  <a:pt x="559" y="2758"/>
                </a:lnTo>
                <a:lnTo>
                  <a:pt x="571" y="2788"/>
                </a:lnTo>
                <a:lnTo>
                  <a:pt x="299" y="2895"/>
                </a:lnTo>
                <a:lnTo>
                  <a:pt x="288" y="2867"/>
                </a:lnTo>
                <a:lnTo>
                  <a:pt x="449" y="2726"/>
                </a:lnTo>
                <a:lnTo>
                  <a:pt x="262" y="2800"/>
                </a:lnTo>
                <a:lnTo>
                  <a:pt x="251" y="2770"/>
                </a:lnTo>
                <a:lnTo>
                  <a:pt x="523" y="2663"/>
                </a:lnTo>
                <a:lnTo>
                  <a:pt x="534" y="2691"/>
                </a:lnTo>
                <a:lnTo>
                  <a:pt x="373" y="2833"/>
                </a:lnTo>
                <a:close/>
                <a:moveTo>
                  <a:pt x="601" y="2842"/>
                </a:moveTo>
                <a:lnTo>
                  <a:pt x="615" y="2871"/>
                </a:lnTo>
                <a:lnTo>
                  <a:pt x="354" y="3004"/>
                </a:lnTo>
                <a:lnTo>
                  <a:pt x="340" y="2976"/>
                </a:lnTo>
                <a:lnTo>
                  <a:pt x="601" y="2842"/>
                </a:lnTo>
                <a:close/>
                <a:moveTo>
                  <a:pt x="586" y="2959"/>
                </a:moveTo>
                <a:lnTo>
                  <a:pt x="598" y="2951"/>
                </a:lnTo>
                <a:lnTo>
                  <a:pt x="611" y="2947"/>
                </a:lnTo>
                <a:lnTo>
                  <a:pt x="619" y="2946"/>
                </a:lnTo>
                <a:lnTo>
                  <a:pt x="625" y="2945"/>
                </a:lnTo>
                <a:lnTo>
                  <a:pt x="632" y="2945"/>
                </a:lnTo>
                <a:lnTo>
                  <a:pt x="639" y="2946"/>
                </a:lnTo>
                <a:lnTo>
                  <a:pt x="645" y="2948"/>
                </a:lnTo>
                <a:lnTo>
                  <a:pt x="651" y="2950"/>
                </a:lnTo>
                <a:lnTo>
                  <a:pt x="657" y="2954"/>
                </a:lnTo>
                <a:lnTo>
                  <a:pt x="662" y="2957"/>
                </a:lnTo>
                <a:lnTo>
                  <a:pt x="666" y="2961"/>
                </a:lnTo>
                <a:lnTo>
                  <a:pt x="671" y="2965"/>
                </a:lnTo>
                <a:lnTo>
                  <a:pt x="675" y="2971"/>
                </a:lnTo>
                <a:lnTo>
                  <a:pt x="678" y="2975"/>
                </a:lnTo>
                <a:lnTo>
                  <a:pt x="683" y="2982"/>
                </a:lnTo>
                <a:lnTo>
                  <a:pt x="685" y="2988"/>
                </a:lnTo>
                <a:lnTo>
                  <a:pt x="687" y="2995"/>
                </a:lnTo>
                <a:lnTo>
                  <a:pt x="689" y="3001"/>
                </a:lnTo>
                <a:lnTo>
                  <a:pt x="689" y="3008"/>
                </a:lnTo>
                <a:lnTo>
                  <a:pt x="689" y="3014"/>
                </a:lnTo>
                <a:lnTo>
                  <a:pt x="688" y="3021"/>
                </a:lnTo>
                <a:lnTo>
                  <a:pt x="687" y="3028"/>
                </a:lnTo>
                <a:lnTo>
                  <a:pt x="686" y="3031"/>
                </a:lnTo>
                <a:lnTo>
                  <a:pt x="655" y="3024"/>
                </a:lnTo>
                <a:lnTo>
                  <a:pt x="657" y="3019"/>
                </a:lnTo>
                <a:lnTo>
                  <a:pt x="658" y="3012"/>
                </a:lnTo>
                <a:lnTo>
                  <a:pt x="659" y="3005"/>
                </a:lnTo>
                <a:lnTo>
                  <a:pt x="657" y="2998"/>
                </a:lnTo>
                <a:lnTo>
                  <a:pt x="653" y="2991"/>
                </a:lnTo>
                <a:lnTo>
                  <a:pt x="649" y="2985"/>
                </a:lnTo>
                <a:lnTo>
                  <a:pt x="644" y="2981"/>
                </a:lnTo>
                <a:lnTo>
                  <a:pt x="637" y="2978"/>
                </a:lnTo>
                <a:lnTo>
                  <a:pt x="631" y="2977"/>
                </a:lnTo>
                <a:lnTo>
                  <a:pt x="624" y="2977"/>
                </a:lnTo>
                <a:lnTo>
                  <a:pt x="617" y="2979"/>
                </a:lnTo>
                <a:lnTo>
                  <a:pt x="610" y="2982"/>
                </a:lnTo>
                <a:lnTo>
                  <a:pt x="604" y="2986"/>
                </a:lnTo>
                <a:lnTo>
                  <a:pt x="413" y="3108"/>
                </a:lnTo>
                <a:lnTo>
                  <a:pt x="395" y="3081"/>
                </a:lnTo>
                <a:lnTo>
                  <a:pt x="586" y="2959"/>
                </a:lnTo>
                <a:close/>
                <a:moveTo>
                  <a:pt x="724" y="3050"/>
                </a:moveTo>
                <a:lnTo>
                  <a:pt x="742" y="3076"/>
                </a:lnTo>
                <a:lnTo>
                  <a:pt x="504" y="3245"/>
                </a:lnTo>
                <a:lnTo>
                  <a:pt x="486" y="3219"/>
                </a:lnTo>
                <a:lnTo>
                  <a:pt x="724" y="3050"/>
                </a:lnTo>
                <a:close/>
                <a:moveTo>
                  <a:pt x="623" y="3349"/>
                </a:moveTo>
                <a:lnTo>
                  <a:pt x="700" y="3282"/>
                </a:lnTo>
                <a:lnTo>
                  <a:pt x="658" y="3233"/>
                </a:lnTo>
                <a:lnTo>
                  <a:pt x="679" y="3214"/>
                </a:lnTo>
                <a:lnTo>
                  <a:pt x="723" y="3262"/>
                </a:lnTo>
                <a:lnTo>
                  <a:pt x="799" y="3195"/>
                </a:lnTo>
                <a:lnTo>
                  <a:pt x="751" y="3139"/>
                </a:lnTo>
                <a:lnTo>
                  <a:pt x="772" y="3120"/>
                </a:lnTo>
                <a:lnTo>
                  <a:pt x="842" y="3201"/>
                </a:lnTo>
                <a:lnTo>
                  <a:pt x="622" y="3392"/>
                </a:lnTo>
                <a:lnTo>
                  <a:pt x="552" y="3311"/>
                </a:lnTo>
                <a:lnTo>
                  <a:pt x="574" y="3292"/>
                </a:lnTo>
                <a:lnTo>
                  <a:pt x="623" y="3349"/>
                </a:lnTo>
                <a:close/>
                <a:moveTo>
                  <a:pt x="852" y="3407"/>
                </a:moveTo>
                <a:lnTo>
                  <a:pt x="926" y="3329"/>
                </a:lnTo>
                <a:lnTo>
                  <a:pt x="909" y="3312"/>
                </a:lnTo>
                <a:lnTo>
                  <a:pt x="905" y="3309"/>
                </a:lnTo>
                <a:lnTo>
                  <a:pt x="900" y="3306"/>
                </a:lnTo>
                <a:lnTo>
                  <a:pt x="894" y="3302"/>
                </a:lnTo>
                <a:lnTo>
                  <a:pt x="889" y="3301"/>
                </a:lnTo>
                <a:lnTo>
                  <a:pt x="882" y="3300"/>
                </a:lnTo>
                <a:lnTo>
                  <a:pt x="876" y="3301"/>
                </a:lnTo>
                <a:lnTo>
                  <a:pt x="871" y="3305"/>
                </a:lnTo>
                <a:lnTo>
                  <a:pt x="864" y="3308"/>
                </a:lnTo>
                <a:lnTo>
                  <a:pt x="853" y="3316"/>
                </a:lnTo>
                <a:lnTo>
                  <a:pt x="845" y="3325"/>
                </a:lnTo>
                <a:lnTo>
                  <a:pt x="837" y="3333"/>
                </a:lnTo>
                <a:lnTo>
                  <a:pt x="832" y="3340"/>
                </a:lnTo>
                <a:lnTo>
                  <a:pt x="827" y="3349"/>
                </a:lnTo>
                <a:lnTo>
                  <a:pt x="824" y="3356"/>
                </a:lnTo>
                <a:lnTo>
                  <a:pt x="823" y="3361"/>
                </a:lnTo>
                <a:lnTo>
                  <a:pt x="823" y="3365"/>
                </a:lnTo>
                <a:lnTo>
                  <a:pt x="823" y="3369"/>
                </a:lnTo>
                <a:lnTo>
                  <a:pt x="824" y="3374"/>
                </a:lnTo>
                <a:lnTo>
                  <a:pt x="825" y="3378"/>
                </a:lnTo>
                <a:lnTo>
                  <a:pt x="827" y="3382"/>
                </a:lnTo>
                <a:lnTo>
                  <a:pt x="831" y="3386"/>
                </a:lnTo>
                <a:lnTo>
                  <a:pt x="835" y="3390"/>
                </a:lnTo>
                <a:lnTo>
                  <a:pt x="852" y="3407"/>
                </a:lnTo>
                <a:close/>
                <a:moveTo>
                  <a:pt x="765" y="3498"/>
                </a:moveTo>
                <a:lnTo>
                  <a:pt x="832" y="3428"/>
                </a:lnTo>
                <a:lnTo>
                  <a:pt x="814" y="3411"/>
                </a:lnTo>
                <a:lnTo>
                  <a:pt x="811" y="3408"/>
                </a:lnTo>
                <a:lnTo>
                  <a:pt x="807" y="3405"/>
                </a:lnTo>
                <a:lnTo>
                  <a:pt x="803" y="3403"/>
                </a:lnTo>
                <a:lnTo>
                  <a:pt x="799" y="3402"/>
                </a:lnTo>
                <a:lnTo>
                  <a:pt x="792" y="3401"/>
                </a:lnTo>
                <a:lnTo>
                  <a:pt x="784" y="3402"/>
                </a:lnTo>
                <a:lnTo>
                  <a:pt x="777" y="3405"/>
                </a:lnTo>
                <a:lnTo>
                  <a:pt x="769" y="3409"/>
                </a:lnTo>
                <a:lnTo>
                  <a:pt x="763" y="3415"/>
                </a:lnTo>
                <a:lnTo>
                  <a:pt x="756" y="3422"/>
                </a:lnTo>
                <a:lnTo>
                  <a:pt x="748" y="3430"/>
                </a:lnTo>
                <a:lnTo>
                  <a:pt x="741" y="3441"/>
                </a:lnTo>
                <a:lnTo>
                  <a:pt x="738" y="3446"/>
                </a:lnTo>
                <a:lnTo>
                  <a:pt x="737" y="3451"/>
                </a:lnTo>
                <a:lnTo>
                  <a:pt x="736" y="3457"/>
                </a:lnTo>
                <a:lnTo>
                  <a:pt x="736" y="3463"/>
                </a:lnTo>
                <a:lnTo>
                  <a:pt x="738" y="3468"/>
                </a:lnTo>
                <a:lnTo>
                  <a:pt x="741" y="3473"/>
                </a:lnTo>
                <a:lnTo>
                  <a:pt x="744" y="3477"/>
                </a:lnTo>
                <a:lnTo>
                  <a:pt x="747" y="3482"/>
                </a:lnTo>
                <a:lnTo>
                  <a:pt x="765" y="3498"/>
                </a:lnTo>
                <a:close/>
                <a:moveTo>
                  <a:pt x="3514" y="3041"/>
                </a:moveTo>
                <a:lnTo>
                  <a:pt x="3514" y="3042"/>
                </a:lnTo>
                <a:lnTo>
                  <a:pt x="3515" y="3043"/>
                </a:lnTo>
                <a:lnTo>
                  <a:pt x="3518" y="3051"/>
                </a:lnTo>
                <a:lnTo>
                  <a:pt x="3523" y="3056"/>
                </a:lnTo>
                <a:lnTo>
                  <a:pt x="3529" y="3062"/>
                </a:lnTo>
                <a:lnTo>
                  <a:pt x="3534" y="3067"/>
                </a:lnTo>
                <a:lnTo>
                  <a:pt x="3550" y="3078"/>
                </a:lnTo>
                <a:lnTo>
                  <a:pt x="3566" y="3090"/>
                </a:lnTo>
                <a:lnTo>
                  <a:pt x="3584" y="3100"/>
                </a:lnTo>
                <a:lnTo>
                  <a:pt x="3600" y="3111"/>
                </a:lnTo>
                <a:lnTo>
                  <a:pt x="3616" y="3122"/>
                </a:lnTo>
                <a:lnTo>
                  <a:pt x="3633" y="3133"/>
                </a:lnTo>
                <a:lnTo>
                  <a:pt x="3651" y="3143"/>
                </a:lnTo>
                <a:lnTo>
                  <a:pt x="3668" y="3152"/>
                </a:lnTo>
                <a:lnTo>
                  <a:pt x="3674" y="3156"/>
                </a:lnTo>
                <a:lnTo>
                  <a:pt x="3682" y="3159"/>
                </a:lnTo>
                <a:lnTo>
                  <a:pt x="3690" y="3160"/>
                </a:lnTo>
                <a:lnTo>
                  <a:pt x="3697" y="3161"/>
                </a:lnTo>
                <a:lnTo>
                  <a:pt x="3698" y="3161"/>
                </a:lnTo>
                <a:lnTo>
                  <a:pt x="3700" y="3160"/>
                </a:lnTo>
                <a:lnTo>
                  <a:pt x="3706" y="3159"/>
                </a:lnTo>
                <a:lnTo>
                  <a:pt x="3711" y="3156"/>
                </a:lnTo>
                <a:lnTo>
                  <a:pt x="3715" y="3151"/>
                </a:lnTo>
                <a:lnTo>
                  <a:pt x="3720" y="3147"/>
                </a:lnTo>
                <a:lnTo>
                  <a:pt x="3723" y="3140"/>
                </a:lnTo>
                <a:lnTo>
                  <a:pt x="3724" y="3135"/>
                </a:lnTo>
                <a:lnTo>
                  <a:pt x="3725" y="3130"/>
                </a:lnTo>
                <a:lnTo>
                  <a:pt x="3724" y="3123"/>
                </a:lnTo>
                <a:lnTo>
                  <a:pt x="3724" y="3122"/>
                </a:lnTo>
                <a:lnTo>
                  <a:pt x="3723" y="3120"/>
                </a:lnTo>
                <a:lnTo>
                  <a:pt x="3720" y="3113"/>
                </a:lnTo>
                <a:lnTo>
                  <a:pt x="3714" y="3107"/>
                </a:lnTo>
                <a:lnTo>
                  <a:pt x="3709" y="3102"/>
                </a:lnTo>
                <a:lnTo>
                  <a:pt x="3704" y="3097"/>
                </a:lnTo>
                <a:lnTo>
                  <a:pt x="3687" y="3085"/>
                </a:lnTo>
                <a:lnTo>
                  <a:pt x="3671" y="3075"/>
                </a:lnTo>
                <a:lnTo>
                  <a:pt x="3654" y="3063"/>
                </a:lnTo>
                <a:lnTo>
                  <a:pt x="3638" y="3053"/>
                </a:lnTo>
                <a:lnTo>
                  <a:pt x="3620" y="3042"/>
                </a:lnTo>
                <a:lnTo>
                  <a:pt x="3604" y="3031"/>
                </a:lnTo>
                <a:lnTo>
                  <a:pt x="3587" y="3021"/>
                </a:lnTo>
                <a:lnTo>
                  <a:pt x="3570" y="3012"/>
                </a:lnTo>
                <a:lnTo>
                  <a:pt x="3563" y="3009"/>
                </a:lnTo>
                <a:lnTo>
                  <a:pt x="3556" y="3005"/>
                </a:lnTo>
                <a:lnTo>
                  <a:pt x="3548" y="3003"/>
                </a:lnTo>
                <a:lnTo>
                  <a:pt x="3541" y="3003"/>
                </a:lnTo>
                <a:lnTo>
                  <a:pt x="3538" y="3003"/>
                </a:lnTo>
                <a:lnTo>
                  <a:pt x="3537" y="3003"/>
                </a:lnTo>
                <a:lnTo>
                  <a:pt x="3531" y="3005"/>
                </a:lnTo>
                <a:lnTo>
                  <a:pt x="3526" y="3008"/>
                </a:lnTo>
                <a:lnTo>
                  <a:pt x="3522" y="3012"/>
                </a:lnTo>
                <a:lnTo>
                  <a:pt x="3518" y="3017"/>
                </a:lnTo>
                <a:lnTo>
                  <a:pt x="3515" y="3023"/>
                </a:lnTo>
                <a:lnTo>
                  <a:pt x="3514" y="3028"/>
                </a:lnTo>
                <a:lnTo>
                  <a:pt x="3512" y="3035"/>
                </a:lnTo>
                <a:lnTo>
                  <a:pt x="3514" y="3041"/>
                </a:lnTo>
                <a:close/>
                <a:moveTo>
                  <a:pt x="3768" y="2694"/>
                </a:moveTo>
                <a:lnTo>
                  <a:pt x="3887" y="2709"/>
                </a:lnTo>
                <a:lnTo>
                  <a:pt x="3784" y="2650"/>
                </a:lnTo>
                <a:lnTo>
                  <a:pt x="3768" y="2694"/>
                </a:lnTo>
                <a:close/>
                <a:moveTo>
                  <a:pt x="3750" y="1347"/>
                </a:moveTo>
                <a:lnTo>
                  <a:pt x="3768" y="1338"/>
                </a:lnTo>
                <a:lnTo>
                  <a:pt x="3787" y="1330"/>
                </a:lnTo>
                <a:lnTo>
                  <a:pt x="3804" y="1321"/>
                </a:lnTo>
                <a:lnTo>
                  <a:pt x="3821" y="1312"/>
                </a:lnTo>
                <a:lnTo>
                  <a:pt x="3828" y="1308"/>
                </a:lnTo>
                <a:lnTo>
                  <a:pt x="3834" y="1303"/>
                </a:lnTo>
                <a:lnTo>
                  <a:pt x="3841" y="1298"/>
                </a:lnTo>
                <a:lnTo>
                  <a:pt x="3845" y="1291"/>
                </a:lnTo>
                <a:lnTo>
                  <a:pt x="3846" y="1290"/>
                </a:lnTo>
                <a:lnTo>
                  <a:pt x="3846" y="1289"/>
                </a:lnTo>
                <a:lnTo>
                  <a:pt x="3848" y="1283"/>
                </a:lnTo>
                <a:lnTo>
                  <a:pt x="3848" y="1277"/>
                </a:lnTo>
                <a:lnTo>
                  <a:pt x="3847" y="1271"/>
                </a:lnTo>
                <a:lnTo>
                  <a:pt x="3845" y="1266"/>
                </a:lnTo>
                <a:lnTo>
                  <a:pt x="3842" y="1260"/>
                </a:lnTo>
                <a:lnTo>
                  <a:pt x="3839" y="1255"/>
                </a:lnTo>
                <a:lnTo>
                  <a:pt x="3834" y="1251"/>
                </a:lnTo>
                <a:lnTo>
                  <a:pt x="3828" y="1249"/>
                </a:lnTo>
                <a:lnTo>
                  <a:pt x="3827" y="1248"/>
                </a:lnTo>
                <a:lnTo>
                  <a:pt x="3826" y="1248"/>
                </a:lnTo>
                <a:lnTo>
                  <a:pt x="3817" y="1247"/>
                </a:lnTo>
                <a:lnTo>
                  <a:pt x="3809" y="1248"/>
                </a:lnTo>
                <a:lnTo>
                  <a:pt x="3802" y="1250"/>
                </a:lnTo>
                <a:lnTo>
                  <a:pt x="3795" y="1253"/>
                </a:lnTo>
                <a:lnTo>
                  <a:pt x="3776" y="1259"/>
                </a:lnTo>
                <a:lnTo>
                  <a:pt x="3758" y="1267"/>
                </a:lnTo>
                <a:lnTo>
                  <a:pt x="3739" y="1275"/>
                </a:lnTo>
                <a:lnTo>
                  <a:pt x="3722" y="1283"/>
                </a:lnTo>
                <a:lnTo>
                  <a:pt x="3704" y="1291"/>
                </a:lnTo>
                <a:lnTo>
                  <a:pt x="3685" y="1299"/>
                </a:lnTo>
                <a:lnTo>
                  <a:pt x="3668" y="1309"/>
                </a:lnTo>
                <a:lnTo>
                  <a:pt x="3651" y="1317"/>
                </a:lnTo>
                <a:lnTo>
                  <a:pt x="3644" y="1322"/>
                </a:lnTo>
                <a:lnTo>
                  <a:pt x="3638" y="1326"/>
                </a:lnTo>
                <a:lnTo>
                  <a:pt x="3632" y="1331"/>
                </a:lnTo>
                <a:lnTo>
                  <a:pt x="3627" y="1338"/>
                </a:lnTo>
                <a:lnTo>
                  <a:pt x="3627" y="1339"/>
                </a:lnTo>
                <a:lnTo>
                  <a:pt x="3626" y="1340"/>
                </a:lnTo>
                <a:lnTo>
                  <a:pt x="3624" y="1347"/>
                </a:lnTo>
                <a:lnTo>
                  <a:pt x="3624" y="1352"/>
                </a:lnTo>
                <a:lnTo>
                  <a:pt x="3625" y="1358"/>
                </a:lnTo>
                <a:lnTo>
                  <a:pt x="3627" y="1364"/>
                </a:lnTo>
                <a:lnTo>
                  <a:pt x="3630" y="1369"/>
                </a:lnTo>
                <a:lnTo>
                  <a:pt x="3633" y="1375"/>
                </a:lnTo>
                <a:lnTo>
                  <a:pt x="3639" y="1378"/>
                </a:lnTo>
                <a:lnTo>
                  <a:pt x="3644" y="1381"/>
                </a:lnTo>
                <a:lnTo>
                  <a:pt x="3645" y="1381"/>
                </a:lnTo>
                <a:lnTo>
                  <a:pt x="3647" y="1381"/>
                </a:lnTo>
                <a:lnTo>
                  <a:pt x="3655" y="1382"/>
                </a:lnTo>
                <a:lnTo>
                  <a:pt x="3663" y="1381"/>
                </a:lnTo>
                <a:lnTo>
                  <a:pt x="3670" y="1379"/>
                </a:lnTo>
                <a:lnTo>
                  <a:pt x="3678" y="1377"/>
                </a:lnTo>
                <a:lnTo>
                  <a:pt x="3696" y="1370"/>
                </a:lnTo>
                <a:lnTo>
                  <a:pt x="3714" y="1363"/>
                </a:lnTo>
                <a:lnTo>
                  <a:pt x="3733" y="1354"/>
                </a:lnTo>
                <a:lnTo>
                  <a:pt x="3750" y="1347"/>
                </a:lnTo>
                <a:close/>
                <a:moveTo>
                  <a:pt x="2927" y="348"/>
                </a:moveTo>
                <a:lnTo>
                  <a:pt x="2820" y="555"/>
                </a:lnTo>
                <a:lnTo>
                  <a:pt x="2847" y="569"/>
                </a:lnTo>
                <a:lnTo>
                  <a:pt x="2853" y="571"/>
                </a:lnTo>
                <a:lnTo>
                  <a:pt x="2859" y="572"/>
                </a:lnTo>
                <a:lnTo>
                  <a:pt x="2864" y="573"/>
                </a:lnTo>
                <a:lnTo>
                  <a:pt x="2871" y="571"/>
                </a:lnTo>
                <a:lnTo>
                  <a:pt x="2873" y="571"/>
                </a:lnTo>
                <a:lnTo>
                  <a:pt x="2874" y="570"/>
                </a:lnTo>
                <a:lnTo>
                  <a:pt x="2881" y="566"/>
                </a:lnTo>
                <a:lnTo>
                  <a:pt x="2886" y="560"/>
                </a:lnTo>
                <a:lnTo>
                  <a:pt x="2891" y="555"/>
                </a:lnTo>
                <a:lnTo>
                  <a:pt x="2895" y="548"/>
                </a:lnTo>
                <a:lnTo>
                  <a:pt x="2905" y="532"/>
                </a:lnTo>
                <a:lnTo>
                  <a:pt x="2914" y="515"/>
                </a:lnTo>
                <a:lnTo>
                  <a:pt x="2923" y="498"/>
                </a:lnTo>
                <a:lnTo>
                  <a:pt x="2931" y="481"/>
                </a:lnTo>
                <a:lnTo>
                  <a:pt x="2940" y="464"/>
                </a:lnTo>
                <a:lnTo>
                  <a:pt x="2949" y="447"/>
                </a:lnTo>
                <a:lnTo>
                  <a:pt x="2957" y="430"/>
                </a:lnTo>
                <a:lnTo>
                  <a:pt x="2965" y="412"/>
                </a:lnTo>
                <a:lnTo>
                  <a:pt x="2967" y="405"/>
                </a:lnTo>
                <a:lnTo>
                  <a:pt x="2969" y="398"/>
                </a:lnTo>
                <a:lnTo>
                  <a:pt x="2970" y="391"/>
                </a:lnTo>
                <a:lnTo>
                  <a:pt x="2970" y="383"/>
                </a:lnTo>
                <a:lnTo>
                  <a:pt x="2970" y="381"/>
                </a:lnTo>
                <a:lnTo>
                  <a:pt x="2969" y="379"/>
                </a:lnTo>
                <a:lnTo>
                  <a:pt x="2967" y="373"/>
                </a:lnTo>
                <a:lnTo>
                  <a:pt x="2963" y="368"/>
                </a:lnTo>
                <a:lnTo>
                  <a:pt x="2958" y="365"/>
                </a:lnTo>
                <a:lnTo>
                  <a:pt x="2953" y="360"/>
                </a:lnTo>
                <a:lnTo>
                  <a:pt x="2927" y="348"/>
                </a:lnTo>
                <a:close/>
                <a:moveTo>
                  <a:pt x="2532" y="370"/>
                </a:moveTo>
                <a:lnTo>
                  <a:pt x="2535" y="250"/>
                </a:lnTo>
                <a:lnTo>
                  <a:pt x="2486" y="359"/>
                </a:lnTo>
                <a:lnTo>
                  <a:pt x="2532" y="370"/>
                </a:lnTo>
                <a:close/>
                <a:moveTo>
                  <a:pt x="1685" y="324"/>
                </a:moveTo>
                <a:lnTo>
                  <a:pt x="1681" y="304"/>
                </a:lnTo>
                <a:lnTo>
                  <a:pt x="1675" y="285"/>
                </a:lnTo>
                <a:lnTo>
                  <a:pt x="1671" y="265"/>
                </a:lnTo>
                <a:lnTo>
                  <a:pt x="1664" y="247"/>
                </a:lnTo>
                <a:lnTo>
                  <a:pt x="1662" y="240"/>
                </a:lnTo>
                <a:lnTo>
                  <a:pt x="1659" y="232"/>
                </a:lnTo>
                <a:lnTo>
                  <a:pt x="1655" y="225"/>
                </a:lnTo>
                <a:lnTo>
                  <a:pt x="1649" y="220"/>
                </a:lnTo>
                <a:lnTo>
                  <a:pt x="1648" y="219"/>
                </a:lnTo>
                <a:lnTo>
                  <a:pt x="1647" y="218"/>
                </a:lnTo>
                <a:lnTo>
                  <a:pt x="1642" y="215"/>
                </a:lnTo>
                <a:lnTo>
                  <a:pt x="1636" y="214"/>
                </a:lnTo>
                <a:lnTo>
                  <a:pt x="1630" y="214"/>
                </a:lnTo>
                <a:lnTo>
                  <a:pt x="1623" y="215"/>
                </a:lnTo>
                <a:lnTo>
                  <a:pt x="1618" y="217"/>
                </a:lnTo>
                <a:lnTo>
                  <a:pt x="1613" y="219"/>
                </a:lnTo>
                <a:lnTo>
                  <a:pt x="1607" y="223"/>
                </a:lnTo>
                <a:lnTo>
                  <a:pt x="1604" y="228"/>
                </a:lnTo>
                <a:lnTo>
                  <a:pt x="1604" y="230"/>
                </a:lnTo>
                <a:lnTo>
                  <a:pt x="1603" y="231"/>
                </a:lnTo>
                <a:lnTo>
                  <a:pt x="1601" y="238"/>
                </a:lnTo>
                <a:lnTo>
                  <a:pt x="1600" y="246"/>
                </a:lnTo>
                <a:lnTo>
                  <a:pt x="1601" y="254"/>
                </a:lnTo>
                <a:lnTo>
                  <a:pt x="1601" y="261"/>
                </a:lnTo>
                <a:lnTo>
                  <a:pt x="1604" y="281"/>
                </a:lnTo>
                <a:lnTo>
                  <a:pt x="1608" y="300"/>
                </a:lnTo>
                <a:lnTo>
                  <a:pt x="1613" y="319"/>
                </a:lnTo>
                <a:lnTo>
                  <a:pt x="1617" y="339"/>
                </a:lnTo>
                <a:lnTo>
                  <a:pt x="1621" y="358"/>
                </a:lnTo>
                <a:lnTo>
                  <a:pt x="1626" y="378"/>
                </a:lnTo>
                <a:lnTo>
                  <a:pt x="1631" y="397"/>
                </a:lnTo>
                <a:lnTo>
                  <a:pt x="1636" y="416"/>
                </a:lnTo>
                <a:lnTo>
                  <a:pt x="1640" y="423"/>
                </a:lnTo>
                <a:lnTo>
                  <a:pt x="1643" y="430"/>
                </a:lnTo>
                <a:lnTo>
                  <a:pt x="1646" y="437"/>
                </a:lnTo>
                <a:lnTo>
                  <a:pt x="1651" y="443"/>
                </a:lnTo>
                <a:lnTo>
                  <a:pt x="1653" y="444"/>
                </a:lnTo>
                <a:lnTo>
                  <a:pt x="1654" y="445"/>
                </a:lnTo>
                <a:lnTo>
                  <a:pt x="1659" y="447"/>
                </a:lnTo>
                <a:lnTo>
                  <a:pt x="1665" y="449"/>
                </a:lnTo>
                <a:lnTo>
                  <a:pt x="1671" y="449"/>
                </a:lnTo>
                <a:lnTo>
                  <a:pt x="1677" y="448"/>
                </a:lnTo>
                <a:lnTo>
                  <a:pt x="1684" y="446"/>
                </a:lnTo>
                <a:lnTo>
                  <a:pt x="1689" y="444"/>
                </a:lnTo>
                <a:lnTo>
                  <a:pt x="1694" y="439"/>
                </a:lnTo>
                <a:lnTo>
                  <a:pt x="1697" y="434"/>
                </a:lnTo>
                <a:lnTo>
                  <a:pt x="1698" y="433"/>
                </a:lnTo>
                <a:lnTo>
                  <a:pt x="1699" y="432"/>
                </a:lnTo>
                <a:lnTo>
                  <a:pt x="1700" y="424"/>
                </a:lnTo>
                <a:lnTo>
                  <a:pt x="1701" y="417"/>
                </a:lnTo>
                <a:lnTo>
                  <a:pt x="1701" y="409"/>
                </a:lnTo>
                <a:lnTo>
                  <a:pt x="1700" y="402"/>
                </a:lnTo>
                <a:lnTo>
                  <a:pt x="1697" y="382"/>
                </a:lnTo>
                <a:lnTo>
                  <a:pt x="1694" y="362"/>
                </a:lnTo>
                <a:lnTo>
                  <a:pt x="1689" y="342"/>
                </a:lnTo>
                <a:lnTo>
                  <a:pt x="1685" y="324"/>
                </a:lnTo>
                <a:close/>
                <a:moveTo>
                  <a:pt x="1390" y="292"/>
                </a:moveTo>
                <a:lnTo>
                  <a:pt x="1430" y="393"/>
                </a:lnTo>
                <a:lnTo>
                  <a:pt x="1456" y="382"/>
                </a:lnTo>
                <a:lnTo>
                  <a:pt x="1461" y="380"/>
                </a:lnTo>
                <a:lnTo>
                  <a:pt x="1466" y="377"/>
                </a:lnTo>
                <a:lnTo>
                  <a:pt x="1469" y="375"/>
                </a:lnTo>
                <a:lnTo>
                  <a:pt x="1471" y="371"/>
                </a:lnTo>
                <a:lnTo>
                  <a:pt x="1473" y="367"/>
                </a:lnTo>
                <a:lnTo>
                  <a:pt x="1475" y="364"/>
                </a:lnTo>
                <a:lnTo>
                  <a:pt x="1475" y="359"/>
                </a:lnTo>
                <a:lnTo>
                  <a:pt x="1476" y="355"/>
                </a:lnTo>
                <a:lnTo>
                  <a:pt x="1475" y="346"/>
                </a:lnTo>
                <a:lnTo>
                  <a:pt x="1473" y="338"/>
                </a:lnTo>
                <a:lnTo>
                  <a:pt x="1471" y="329"/>
                </a:lnTo>
                <a:lnTo>
                  <a:pt x="1468" y="321"/>
                </a:lnTo>
                <a:lnTo>
                  <a:pt x="1464" y="312"/>
                </a:lnTo>
                <a:lnTo>
                  <a:pt x="1460" y="303"/>
                </a:lnTo>
                <a:lnTo>
                  <a:pt x="1455" y="296"/>
                </a:lnTo>
                <a:lnTo>
                  <a:pt x="1449" y="288"/>
                </a:lnTo>
                <a:lnTo>
                  <a:pt x="1446" y="286"/>
                </a:lnTo>
                <a:lnTo>
                  <a:pt x="1443" y="283"/>
                </a:lnTo>
                <a:lnTo>
                  <a:pt x="1440" y="282"/>
                </a:lnTo>
                <a:lnTo>
                  <a:pt x="1435" y="279"/>
                </a:lnTo>
                <a:lnTo>
                  <a:pt x="1431" y="279"/>
                </a:lnTo>
                <a:lnTo>
                  <a:pt x="1427" y="279"/>
                </a:lnTo>
                <a:lnTo>
                  <a:pt x="1422" y="281"/>
                </a:lnTo>
                <a:lnTo>
                  <a:pt x="1417" y="282"/>
                </a:lnTo>
                <a:lnTo>
                  <a:pt x="1390" y="292"/>
                </a:lnTo>
                <a:close/>
                <a:moveTo>
                  <a:pt x="1030" y="620"/>
                </a:moveTo>
                <a:lnTo>
                  <a:pt x="1017" y="603"/>
                </a:lnTo>
                <a:lnTo>
                  <a:pt x="1006" y="588"/>
                </a:lnTo>
                <a:lnTo>
                  <a:pt x="993" y="572"/>
                </a:lnTo>
                <a:lnTo>
                  <a:pt x="980" y="558"/>
                </a:lnTo>
                <a:lnTo>
                  <a:pt x="974" y="553"/>
                </a:lnTo>
                <a:lnTo>
                  <a:pt x="968" y="547"/>
                </a:lnTo>
                <a:lnTo>
                  <a:pt x="961" y="543"/>
                </a:lnTo>
                <a:lnTo>
                  <a:pt x="955" y="541"/>
                </a:lnTo>
                <a:lnTo>
                  <a:pt x="953" y="540"/>
                </a:lnTo>
                <a:lnTo>
                  <a:pt x="952" y="540"/>
                </a:lnTo>
                <a:lnTo>
                  <a:pt x="945" y="540"/>
                </a:lnTo>
                <a:lnTo>
                  <a:pt x="940" y="541"/>
                </a:lnTo>
                <a:lnTo>
                  <a:pt x="933" y="543"/>
                </a:lnTo>
                <a:lnTo>
                  <a:pt x="929" y="546"/>
                </a:lnTo>
                <a:lnTo>
                  <a:pt x="923" y="551"/>
                </a:lnTo>
                <a:lnTo>
                  <a:pt x="920" y="556"/>
                </a:lnTo>
                <a:lnTo>
                  <a:pt x="918" y="561"/>
                </a:lnTo>
                <a:lnTo>
                  <a:pt x="917" y="567"/>
                </a:lnTo>
                <a:lnTo>
                  <a:pt x="917" y="569"/>
                </a:lnTo>
                <a:lnTo>
                  <a:pt x="917" y="570"/>
                </a:lnTo>
                <a:lnTo>
                  <a:pt x="918" y="578"/>
                </a:lnTo>
                <a:lnTo>
                  <a:pt x="920" y="585"/>
                </a:lnTo>
                <a:lnTo>
                  <a:pt x="925" y="592"/>
                </a:lnTo>
                <a:lnTo>
                  <a:pt x="928" y="598"/>
                </a:lnTo>
                <a:lnTo>
                  <a:pt x="939" y="614"/>
                </a:lnTo>
                <a:lnTo>
                  <a:pt x="950" y="630"/>
                </a:lnTo>
                <a:lnTo>
                  <a:pt x="963" y="647"/>
                </a:lnTo>
                <a:lnTo>
                  <a:pt x="975" y="662"/>
                </a:lnTo>
                <a:lnTo>
                  <a:pt x="987" y="678"/>
                </a:lnTo>
                <a:lnTo>
                  <a:pt x="1000" y="693"/>
                </a:lnTo>
                <a:lnTo>
                  <a:pt x="1013" y="708"/>
                </a:lnTo>
                <a:lnTo>
                  <a:pt x="1026" y="723"/>
                </a:lnTo>
                <a:lnTo>
                  <a:pt x="1031" y="729"/>
                </a:lnTo>
                <a:lnTo>
                  <a:pt x="1037" y="733"/>
                </a:lnTo>
                <a:lnTo>
                  <a:pt x="1043" y="737"/>
                </a:lnTo>
                <a:lnTo>
                  <a:pt x="1051" y="741"/>
                </a:lnTo>
                <a:lnTo>
                  <a:pt x="1052" y="742"/>
                </a:lnTo>
                <a:lnTo>
                  <a:pt x="1054" y="742"/>
                </a:lnTo>
                <a:lnTo>
                  <a:pt x="1060" y="742"/>
                </a:lnTo>
                <a:lnTo>
                  <a:pt x="1066" y="741"/>
                </a:lnTo>
                <a:lnTo>
                  <a:pt x="1071" y="738"/>
                </a:lnTo>
                <a:lnTo>
                  <a:pt x="1077" y="735"/>
                </a:lnTo>
                <a:lnTo>
                  <a:pt x="1081" y="731"/>
                </a:lnTo>
                <a:lnTo>
                  <a:pt x="1085" y="726"/>
                </a:lnTo>
                <a:lnTo>
                  <a:pt x="1088" y="720"/>
                </a:lnTo>
                <a:lnTo>
                  <a:pt x="1089" y="715"/>
                </a:lnTo>
                <a:lnTo>
                  <a:pt x="1089" y="713"/>
                </a:lnTo>
                <a:lnTo>
                  <a:pt x="1089" y="711"/>
                </a:lnTo>
                <a:lnTo>
                  <a:pt x="1088" y="704"/>
                </a:lnTo>
                <a:lnTo>
                  <a:pt x="1084" y="696"/>
                </a:lnTo>
                <a:lnTo>
                  <a:pt x="1081" y="689"/>
                </a:lnTo>
                <a:lnTo>
                  <a:pt x="1077" y="682"/>
                </a:lnTo>
                <a:lnTo>
                  <a:pt x="1066" y="666"/>
                </a:lnTo>
                <a:lnTo>
                  <a:pt x="1054" y="650"/>
                </a:lnTo>
                <a:lnTo>
                  <a:pt x="1042" y="635"/>
                </a:lnTo>
                <a:lnTo>
                  <a:pt x="1030" y="620"/>
                </a:lnTo>
                <a:close/>
                <a:moveTo>
                  <a:pt x="294" y="1386"/>
                </a:moveTo>
                <a:lnTo>
                  <a:pt x="393" y="1425"/>
                </a:lnTo>
                <a:lnTo>
                  <a:pt x="404" y="1398"/>
                </a:lnTo>
                <a:lnTo>
                  <a:pt x="405" y="1393"/>
                </a:lnTo>
                <a:lnTo>
                  <a:pt x="406" y="1389"/>
                </a:lnTo>
                <a:lnTo>
                  <a:pt x="406" y="1384"/>
                </a:lnTo>
                <a:lnTo>
                  <a:pt x="406" y="1380"/>
                </a:lnTo>
                <a:lnTo>
                  <a:pt x="404" y="1376"/>
                </a:lnTo>
                <a:lnTo>
                  <a:pt x="403" y="1372"/>
                </a:lnTo>
                <a:lnTo>
                  <a:pt x="401" y="1369"/>
                </a:lnTo>
                <a:lnTo>
                  <a:pt x="397" y="1366"/>
                </a:lnTo>
                <a:lnTo>
                  <a:pt x="391" y="1361"/>
                </a:lnTo>
                <a:lnTo>
                  <a:pt x="383" y="1356"/>
                </a:lnTo>
                <a:lnTo>
                  <a:pt x="375" y="1352"/>
                </a:lnTo>
                <a:lnTo>
                  <a:pt x="366" y="1349"/>
                </a:lnTo>
                <a:lnTo>
                  <a:pt x="358" y="1345"/>
                </a:lnTo>
                <a:lnTo>
                  <a:pt x="349" y="1342"/>
                </a:lnTo>
                <a:lnTo>
                  <a:pt x="340" y="1340"/>
                </a:lnTo>
                <a:lnTo>
                  <a:pt x="332" y="1340"/>
                </a:lnTo>
                <a:lnTo>
                  <a:pt x="327" y="1340"/>
                </a:lnTo>
                <a:lnTo>
                  <a:pt x="323" y="1341"/>
                </a:lnTo>
                <a:lnTo>
                  <a:pt x="320" y="1342"/>
                </a:lnTo>
                <a:lnTo>
                  <a:pt x="316" y="1344"/>
                </a:lnTo>
                <a:lnTo>
                  <a:pt x="313" y="1347"/>
                </a:lnTo>
                <a:lnTo>
                  <a:pt x="310" y="1351"/>
                </a:lnTo>
                <a:lnTo>
                  <a:pt x="307" y="1354"/>
                </a:lnTo>
                <a:lnTo>
                  <a:pt x="305" y="1359"/>
                </a:lnTo>
                <a:lnTo>
                  <a:pt x="294" y="1386"/>
                </a:lnTo>
                <a:close/>
                <a:moveTo>
                  <a:pt x="2941" y="3583"/>
                </a:moveTo>
                <a:lnTo>
                  <a:pt x="2958" y="3573"/>
                </a:lnTo>
                <a:lnTo>
                  <a:pt x="2962" y="3572"/>
                </a:lnTo>
                <a:lnTo>
                  <a:pt x="2966" y="3571"/>
                </a:lnTo>
                <a:lnTo>
                  <a:pt x="2970" y="3570"/>
                </a:lnTo>
                <a:lnTo>
                  <a:pt x="2973" y="3570"/>
                </a:lnTo>
                <a:lnTo>
                  <a:pt x="2979" y="3572"/>
                </a:lnTo>
                <a:lnTo>
                  <a:pt x="2983" y="3575"/>
                </a:lnTo>
                <a:lnTo>
                  <a:pt x="2988" y="3578"/>
                </a:lnTo>
                <a:lnTo>
                  <a:pt x="2992" y="3582"/>
                </a:lnTo>
                <a:lnTo>
                  <a:pt x="2998" y="3592"/>
                </a:lnTo>
                <a:lnTo>
                  <a:pt x="3004" y="3604"/>
                </a:lnTo>
                <a:lnTo>
                  <a:pt x="3011" y="3630"/>
                </a:lnTo>
                <a:lnTo>
                  <a:pt x="3016" y="3650"/>
                </a:lnTo>
                <a:lnTo>
                  <a:pt x="3016" y="3652"/>
                </a:lnTo>
                <a:lnTo>
                  <a:pt x="3016" y="3653"/>
                </a:lnTo>
                <a:lnTo>
                  <a:pt x="3013" y="3658"/>
                </a:lnTo>
                <a:lnTo>
                  <a:pt x="3011" y="3661"/>
                </a:lnTo>
                <a:lnTo>
                  <a:pt x="3008" y="3663"/>
                </a:lnTo>
                <a:lnTo>
                  <a:pt x="3005" y="3664"/>
                </a:lnTo>
                <a:lnTo>
                  <a:pt x="3002" y="3663"/>
                </a:lnTo>
                <a:lnTo>
                  <a:pt x="2997" y="3662"/>
                </a:lnTo>
                <a:lnTo>
                  <a:pt x="2994" y="3660"/>
                </a:lnTo>
                <a:lnTo>
                  <a:pt x="2991" y="3658"/>
                </a:lnTo>
                <a:lnTo>
                  <a:pt x="2989" y="3656"/>
                </a:lnTo>
                <a:lnTo>
                  <a:pt x="2989" y="3653"/>
                </a:lnTo>
                <a:lnTo>
                  <a:pt x="2988" y="3644"/>
                </a:lnTo>
                <a:lnTo>
                  <a:pt x="2985" y="3633"/>
                </a:lnTo>
                <a:lnTo>
                  <a:pt x="2982" y="3622"/>
                </a:lnTo>
                <a:lnTo>
                  <a:pt x="2979" y="3611"/>
                </a:lnTo>
                <a:lnTo>
                  <a:pt x="2976" y="3605"/>
                </a:lnTo>
                <a:lnTo>
                  <a:pt x="2971" y="3600"/>
                </a:lnTo>
                <a:lnTo>
                  <a:pt x="2970" y="3600"/>
                </a:lnTo>
                <a:lnTo>
                  <a:pt x="2970" y="3600"/>
                </a:lnTo>
                <a:lnTo>
                  <a:pt x="2792" y="3694"/>
                </a:lnTo>
                <a:lnTo>
                  <a:pt x="2789" y="3697"/>
                </a:lnTo>
                <a:lnTo>
                  <a:pt x="2789" y="3700"/>
                </a:lnTo>
                <a:lnTo>
                  <a:pt x="2789" y="3703"/>
                </a:lnTo>
                <a:lnTo>
                  <a:pt x="2791" y="3707"/>
                </a:lnTo>
                <a:lnTo>
                  <a:pt x="2813" y="3748"/>
                </a:lnTo>
                <a:lnTo>
                  <a:pt x="2813" y="3750"/>
                </a:lnTo>
                <a:lnTo>
                  <a:pt x="2811" y="3755"/>
                </a:lnTo>
                <a:lnTo>
                  <a:pt x="2810" y="3758"/>
                </a:lnTo>
                <a:lnTo>
                  <a:pt x="2808" y="3761"/>
                </a:lnTo>
                <a:lnTo>
                  <a:pt x="2806" y="3764"/>
                </a:lnTo>
                <a:lnTo>
                  <a:pt x="2803" y="3765"/>
                </a:lnTo>
                <a:lnTo>
                  <a:pt x="2799" y="3765"/>
                </a:lnTo>
                <a:lnTo>
                  <a:pt x="2795" y="3764"/>
                </a:lnTo>
                <a:lnTo>
                  <a:pt x="2791" y="3761"/>
                </a:lnTo>
                <a:lnTo>
                  <a:pt x="2790" y="3760"/>
                </a:lnTo>
                <a:lnTo>
                  <a:pt x="2765" y="3714"/>
                </a:lnTo>
                <a:lnTo>
                  <a:pt x="2762" y="3708"/>
                </a:lnTo>
                <a:lnTo>
                  <a:pt x="2761" y="3702"/>
                </a:lnTo>
                <a:lnTo>
                  <a:pt x="2760" y="3696"/>
                </a:lnTo>
                <a:lnTo>
                  <a:pt x="2760" y="3690"/>
                </a:lnTo>
                <a:lnTo>
                  <a:pt x="2761" y="3685"/>
                </a:lnTo>
                <a:lnTo>
                  <a:pt x="2764" y="3679"/>
                </a:lnTo>
                <a:lnTo>
                  <a:pt x="2768" y="3675"/>
                </a:lnTo>
                <a:lnTo>
                  <a:pt x="2775" y="3671"/>
                </a:lnTo>
                <a:lnTo>
                  <a:pt x="2791" y="3662"/>
                </a:lnTo>
                <a:lnTo>
                  <a:pt x="2782" y="3656"/>
                </a:lnTo>
                <a:lnTo>
                  <a:pt x="2773" y="3649"/>
                </a:lnTo>
                <a:lnTo>
                  <a:pt x="2763" y="3643"/>
                </a:lnTo>
                <a:lnTo>
                  <a:pt x="2753" y="3636"/>
                </a:lnTo>
                <a:lnTo>
                  <a:pt x="2751" y="3635"/>
                </a:lnTo>
                <a:lnTo>
                  <a:pt x="2751" y="3634"/>
                </a:lnTo>
                <a:lnTo>
                  <a:pt x="2748" y="3627"/>
                </a:lnTo>
                <a:lnTo>
                  <a:pt x="2748" y="3621"/>
                </a:lnTo>
                <a:lnTo>
                  <a:pt x="2749" y="3619"/>
                </a:lnTo>
                <a:lnTo>
                  <a:pt x="2751" y="3616"/>
                </a:lnTo>
                <a:lnTo>
                  <a:pt x="2753" y="3613"/>
                </a:lnTo>
                <a:lnTo>
                  <a:pt x="2755" y="3611"/>
                </a:lnTo>
                <a:lnTo>
                  <a:pt x="2759" y="3610"/>
                </a:lnTo>
                <a:lnTo>
                  <a:pt x="2762" y="3611"/>
                </a:lnTo>
                <a:lnTo>
                  <a:pt x="2776" y="3620"/>
                </a:lnTo>
                <a:lnTo>
                  <a:pt x="2791" y="3629"/>
                </a:lnTo>
                <a:lnTo>
                  <a:pt x="2805" y="3638"/>
                </a:lnTo>
                <a:lnTo>
                  <a:pt x="2818" y="3648"/>
                </a:lnTo>
                <a:lnTo>
                  <a:pt x="2859" y="3626"/>
                </a:lnTo>
                <a:lnTo>
                  <a:pt x="2848" y="3617"/>
                </a:lnTo>
                <a:lnTo>
                  <a:pt x="2836" y="3607"/>
                </a:lnTo>
                <a:lnTo>
                  <a:pt x="2823" y="3598"/>
                </a:lnTo>
                <a:lnTo>
                  <a:pt x="2811" y="3590"/>
                </a:lnTo>
                <a:lnTo>
                  <a:pt x="2810" y="3589"/>
                </a:lnTo>
                <a:lnTo>
                  <a:pt x="2809" y="3588"/>
                </a:lnTo>
                <a:lnTo>
                  <a:pt x="2807" y="3583"/>
                </a:lnTo>
                <a:lnTo>
                  <a:pt x="2806" y="3579"/>
                </a:lnTo>
                <a:lnTo>
                  <a:pt x="2806" y="3576"/>
                </a:lnTo>
                <a:lnTo>
                  <a:pt x="2807" y="3572"/>
                </a:lnTo>
                <a:lnTo>
                  <a:pt x="2808" y="3569"/>
                </a:lnTo>
                <a:lnTo>
                  <a:pt x="2810" y="3567"/>
                </a:lnTo>
                <a:lnTo>
                  <a:pt x="2814" y="3565"/>
                </a:lnTo>
                <a:lnTo>
                  <a:pt x="2818" y="3563"/>
                </a:lnTo>
                <a:lnTo>
                  <a:pt x="2821" y="3563"/>
                </a:lnTo>
                <a:lnTo>
                  <a:pt x="2823" y="3564"/>
                </a:lnTo>
                <a:lnTo>
                  <a:pt x="2840" y="3576"/>
                </a:lnTo>
                <a:lnTo>
                  <a:pt x="2855" y="3586"/>
                </a:lnTo>
                <a:lnTo>
                  <a:pt x="2871" y="3599"/>
                </a:lnTo>
                <a:lnTo>
                  <a:pt x="2885" y="3612"/>
                </a:lnTo>
                <a:lnTo>
                  <a:pt x="2914" y="3597"/>
                </a:lnTo>
                <a:lnTo>
                  <a:pt x="2914" y="3580"/>
                </a:lnTo>
                <a:lnTo>
                  <a:pt x="2913" y="3563"/>
                </a:lnTo>
                <a:lnTo>
                  <a:pt x="2911" y="3546"/>
                </a:lnTo>
                <a:lnTo>
                  <a:pt x="2908" y="3529"/>
                </a:lnTo>
                <a:lnTo>
                  <a:pt x="2908" y="3528"/>
                </a:lnTo>
                <a:lnTo>
                  <a:pt x="2909" y="3526"/>
                </a:lnTo>
                <a:lnTo>
                  <a:pt x="2911" y="3522"/>
                </a:lnTo>
                <a:lnTo>
                  <a:pt x="2913" y="3518"/>
                </a:lnTo>
                <a:lnTo>
                  <a:pt x="2916" y="3517"/>
                </a:lnTo>
                <a:lnTo>
                  <a:pt x="2919" y="3516"/>
                </a:lnTo>
                <a:lnTo>
                  <a:pt x="2923" y="3516"/>
                </a:lnTo>
                <a:lnTo>
                  <a:pt x="2926" y="3517"/>
                </a:lnTo>
                <a:lnTo>
                  <a:pt x="2929" y="3519"/>
                </a:lnTo>
                <a:lnTo>
                  <a:pt x="2934" y="3523"/>
                </a:lnTo>
                <a:lnTo>
                  <a:pt x="2935" y="3524"/>
                </a:lnTo>
                <a:lnTo>
                  <a:pt x="2935" y="3526"/>
                </a:lnTo>
                <a:lnTo>
                  <a:pt x="2937" y="3540"/>
                </a:lnTo>
                <a:lnTo>
                  <a:pt x="2939" y="3554"/>
                </a:lnTo>
                <a:lnTo>
                  <a:pt x="2940" y="3568"/>
                </a:lnTo>
                <a:lnTo>
                  <a:pt x="2941" y="3583"/>
                </a:lnTo>
                <a:close/>
                <a:moveTo>
                  <a:pt x="2937" y="3731"/>
                </a:moveTo>
                <a:lnTo>
                  <a:pt x="2939" y="3732"/>
                </a:lnTo>
                <a:lnTo>
                  <a:pt x="2941" y="3733"/>
                </a:lnTo>
                <a:lnTo>
                  <a:pt x="2941" y="3733"/>
                </a:lnTo>
                <a:lnTo>
                  <a:pt x="2942" y="3733"/>
                </a:lnTo>
                <a:lnTo>
                  <a:pt x="2949" y="3737"/>
                </a:lnTo>
                <a:lnTo>
                  <a:pt x="2954" y="3740"/>
                </a:lnTo>
                <a:lnTo>
                  <a:pt x="3048" y="3690"/>
                </a:lnTo>
                <a:lnTo>
                  <a:pt x="3050" y="3691"/>
                </a:lnTo>
                <a:lnTo>
                  <a:pt x="3054" y="3692"/>
                </a:lnTo>
                <a:lnTo>
                  <a:pt x="3058" y="3694"/>
                </a:lnTo>
                <a:lnTo>
                  <a:pt x="3060" y="3697"/>
                </a:lnTo>
                <a:lnTo>
                  <a:pt x="3062" y="3700"/>
                </a:lnTo>
                <a:lnTo>
                  <a:pt x="3063" y="3702"/>
                </a:lnTo>
                <a:lnTo>
                  <a:pt x="3064" y="3706"/>
                </a:lnTo>
                <a:lnTo>
                  <a:pt x="3063" y="3710"/>
                </a:lnTo>
                <a:lnTo>
                  <a:pt x="3062" y="3714"/>
                </a:lnTo>
                <a:lnTo>
                  <a:pt x="3062" y="3716"/>
                </a:lnTo>
                <a:lnTo>
                  <a:pt x="2978" y="3760"/>
                </a:lnTo>
                <a:lnTo>
                  <a:pt x="2989" y="3773"/>
                </a:lnTo>
                <a:lnTo>
                  <a:pt x="2998" y="3787"/>
                </a:lnTo>
                <a:lnTo>
                  <a:pt x="3003" y="3795"/>
                </a:lnTo>
                <a:lnTo>
                  <a:pt x="3006" y="3802"/>
                </a:lnTo>
                <a:lnTo>
                  <a:pt x="3009" y="3809"/>
                </a:lnTo>
                <a:lnTo>
                  <a:pt x="3011" y="3816"/>
                </a:lnTo>
                <a:lnTo>
                  <a:pt x="3012" y="3824"/>
                </a:lnTo>
                <a:lnTo>
                  <a:pt x="3013" y="3832"/>
                </a:lnTo>
                <a:lnTo>
                  <a:pt x="3012" y="3839"/>
                </a:lnTo>
                <a:lnTo>
                  <a:pt x="3010" y="3846"/>
                </a:lnTo>
                <a:lnTo>
                  <a:pt x="3007" y="3853"/>
                </a:lnTo>
                <a:lnTo>
                  <a:pt x="3002" y="3860"/>
                </a:lnTo>
                <a:lnTo>
                  <a:pt x="2995" y="3866"/>
                </a:lnTo>
                <a:lnTo>
                  <a:pt x="2988" y="3872"/>
                </a:lnTo>
                <a:lnTo>
                  <a:pt x="2988" y="3872"/>
                </a:lnTo>
                <a:lnTo>
                  <a:pt x="2986" y="3872"/>
                </a:lnTo>
                <a:lnTo>
                  <a:pt x="2980" y="3876"/>
                </a:lnTo>
                <a:lnTo>
                  <a:pt x="2971" y="3878"/>
                </a:lnTo>
                <a:lnTo>
                  <a:pt x="2964" y="3880"/>
                </a:lnTo>
                <a:lnTo>
                  <a:pt x="2956" y="3881"/>
                </a:lnTo>
                <a:lnTo>
                  <a:pt x="2949" y="3881"/>
                </a:lnTo>
                <a:lnTo>
                  <a:pt x="2940" y="3881"/>
                </a:lnTo>
                <a:lnTo>
                  <a:pt x="2932" y="3880"/>
                </a:lnTo>
                <a:lnTo>
                  <a:pt x="2925" y="3878"/>
                </a:lnTo>
                <a:lnTo>
                  <a:pt x="2923" y="3877"/>
                </a:lnTo>
                <a:lnTo>
                  <a:pt x="2922" y="3877"/>
                </a:lnTo>
                <a:lnTo>
                  <a:pt x="2919" y="3874"/>
                </a:lnTo>
                <a:lnTo>
                  <a:pt x="2917" y="3870"/>
                </a:lnTo>
                <a:lnTo>
                  <a:pt x="2916" y="3867"/>
                </a:lnTo>
                <a:lnTo>
                  <a:pt x="2915" y="3864"/>
                </a:lnTo>
                <a:lnTo>
                  <a:pt x="2915" y="3861"/>
                </a:lnTo>
                <a:lnTo>
                  <a:pt x="2916" y="3858"/>
                </a:lnTo>
                <a:lnTo>
                  <a:pt x="2918" y="3854"/>
                </a:lnTo>
                <a:lnTo>
                  <a:pt x="2922" y="3852"/>
                </a:lnTo>
                <a:lnTo>
                  <a:pt x="2924" y="3849"/>
                </a:lnTo>
                <a:lnTo>
                  <a:pt x="2927" y="3850"/>
                </a:lnTo>
                <a:lnTo>
                  <a:pt x="2939" y="3853"/>
                </a:lnTo>
                <a:lnTo>
                  <a:pt x="2951" y="3853"/>
                </a:lnTo>
                <a:lnTo>
                  <a:pt x="2956" y="3853"/>
                </a:lnTo>
                <a:lnTo>
                  <a:pt x="2962" y="3852"/>
                </a:lnTo>
                <a:lnTo>
                  <a:pt x="2967" y="3850"/>
                </a:lnTo>
                <a:lnTo>
                  <a:pt x="2972" y="3847"/>
                </a:lnTo>
                <a:lnTo>
                  <a:pt x="2977" y="3843"/>
                </a:lnTo>
                <a:lnTo>
                  <a:pt x="2980" y="3840"/>
                </a:lnTo>
                <a:lnTo>
                  <a:pt x="2982" y="3837"/>
                </a:lnTo>
                <a:lnTo>
                  <a:pt x="2984" y="3833"/>
                </a:lnTo>
                <a:lnTo>
                  <a:pt x="2985" y="3829"/>
                </a:lnTo>
                <a:lnTo>
                  <a:pt x="2985" y="3825"/>
                </a:lnTo>
                <a:lnTo>
                  <a:pt x="2984" y="3822"/>
                </a:lnTo>
                <a:lnTo>
                  <a:pt x="2983" y="3818"/>
                </a:lnTo>
                <a:lnTo>
                  <a:pt x="2980" y="3809"/>
                </a:lnTo>
                <a:lnTo>
                  <a:pt x="2976" y="3801"/>
                </a:lnTo>
                <a:lnTo>
                  <a:pt x="2964" y="3786"/>
                </a:lnTo>
                <a:lnTo>
                  <a:pt x="2953" y="3773"/>
                </a:lnTo>
                <a:lnTo>
                  <a:pt x="2837" y="3834"/>
                </a:lnTo>
                <a:lnTo>
                  <a:pt x="2835" y="3834"/>
                </a:lnTo>
                <a:lnTo>
                  <a:pt x="2832" y="3832"/>
                </a:lnTo>
                <a:lnTo>
                  <a:pt x="2829" y="3831"/>
                </a:lnTo>
                <a:lnTo>
                  <a:pt x="2826" y="3828"/>
                </a:lnTo>
                <a:lnTo>
                  <a:pt x="2823" y="3825"/>
                </a:lnTo>
                <a:lnTo>
                  <a:pt x="2822" y="3822"/>
                </a:lnTo>
                <a:lnTo>
                  <a:pt x="2822" y="3819"/>
                </a:lnTo>
                <a:lnTo>
                  <a:pt x="2822" y="3814"/>
                </a:lnTo>
                <a:lnTo>
                  <a:pt x="2823" y="3811"/>
                </a:lnTo>
                <a:lnTo>
                  <a:pt x="2824" y="3808"/>
                </a:lnTo>
                <a:lnTo>
                  <a:pt x="2926" y="3755"/>
                </a:lnTo>
                <a:lnTo>
                  <a:pt x="2924" y="3754"/>
                </a:lnTo>
                <a:lnTo>
                  <a:pt x="2921" y="3753"/>
                </a:lnTo>
                <a:lnTo>
                  <a:pt x="2921" y="3753"/>
                </a:lnTo>
                <a:lnTo>
                  <a:pt x="2921" y="3753"/>
                </a:lnTo>
                <a:lnTo>
                  <a:pt x="2915" y="3748"/>
                </a:lnTo>
                <a:lnTo>
                  <a:pt x="2912" y="3744"/>
                </a:lnTo>
                <a:lnTo>
                  <a:pt x="2910" y="3740"/>
                </a:lnTo>
                <a:lnTo>
                  <a:pt x="2909" y="3735"/>
                </a:lnTo>
                <a:lnTo>
                  <a:pt x="2908" y="3731"/>
                </a:lnTo>
                <a:lnTo>
                  <a:pt x="2909" y="3726"/>
                </a:lnTo>
                <a:lnTo>
                  <a:pt x="2911" y="3720"/>
                </a:lnTo>
                <a:lnTo>
                  <a:pt x="2913" y="3715"/>
                </a:lnTo>
                <a:lnTo>
                  <a:pt x="2913" y="3715"/>
                </a:lnTo>
                <a:lnTo>
                  <a:pt x="2914" y="3715"/>
                </a:lnTo>
                <a:lnTo>
                  <a:pt x="2918" y="3708"/>
                </a:lnTo>
                <a:lnTo>
                  <a:pt x="2925" y="3700"/>
                </a:lnTo>
                <a:lnTo>
                  <a:pt x="2931" y="3690"/>
                </a:lnTo>
                <a:lnTo>
                  <a:pt x="2937" y="3681"/>
                </a:lnTo>
                <a:lnTo>
                  <a:pt x="2828" y="3739"/>
                </a:lnTo>
                <a:lnTo>
                  <a:pt x="2826" y="3738"/>
                </a:lnTo>
                <a:lnTo>
                  <a:pt x="2821" y="3737"/>
                </a:lnTo>
                <a:lnTo>
                  <a:pt x="2818" y="3734"/>
                </a:lnTo>
                <a:lnTo>
                  <a:pt x="2816" y="3732"/>
                </a:lnTo>
                <a:lnTo>
                  <a:pt x="2814" y="3730"/>
                </a:lnTo>
                <a:lnTo>
                  <a:pt x="2813" y="3727"/>
                </a:lnTo>
                <a:lnTo>
                  <a:pt x="2813" y="3723"/>
                </a:lnTo>
                <a:lnTo>
                  <a:pt x="2813" y="3719"/>
                </a:lnTo>
                <a:lnTo>
                  <a:pt x="2814" y="3715"/>
                </a:lnTo>
                <a:lnTo>
                  <a:pt x="2815" y="3713"/>
                </a:lnTo>
                <a:lnTo>
                  <a:pt x="2929" y="3652"/>
                </a:lnTo>
                <a:lnTo>
                  <a:pt x="2936" y="3649"/>
                </a:lnTo>
                <a:lnTo>
                  <a:pt x="2942" y="3647"/>
                </a:lnTo>
                <a:lnTo>
                  <a:pt x="2949" y="3646"/>
                </a:lnTo>
                <a:lnTo>
                  <a:pt x="2955" y="3646"/>
                </a:lnTo>
                <a:lnTo>
                  <a:pt x="2961" y="3647"/>
                </a:lnTo>
                <a:lnTo>
                  <a:pt x="2966" y="3650"/>
                </a:lnTo>
                <a:lnTo>
                  <a:pt x="2968" y="3653"/>
                </a:lnTo>
                <a:lnTo>
                  <a:pt x="2970" y="3656"/>
                </a:lnTo>
                <a:lnTo>
                  <a:pt x="2971" y="3660"/>
                </a:lnTo>
                <a:lnTo>
                  <a:pt x="2972" y="3664"/>
                </a:lnTo>
                <a:lnTo>
                  <a:pt x="2972" y="3664"/>
                </a:lnTo>
                <a:lnTo>
                  <a:pt x="2972" y="3665"/>
                </a:lnTo>
                <a:lnTo>
                  <a:pt x="2971" y="3672"/>
                </a:lnTo>
                <a:lnTo>
                  <a:pt x="2968" y="3679"/>
                </a:lnTo>
                <a:lnTo>
                  <a:pt x="2964" y="3688"/>
                </a:lnTo>
                <a:lnTo>
                  <a:pt x="2959" y="3697"/>
                </a:lnTo>
                <a:lnTo>
                  <a:pt x="2949" y="3713"/>
                </a:lnTo>
                <a:lnTo>
                  <a:pt x="2941" y="3726"/>
                </a:lnTo>
                <a:lnTo>
                  <a:pt x="2940" y="3726"/>
                </a:lnTo>
                <a:lnTo>
                  <a:pt x="2940" y="3726"/>
                </a:lnTo>
                <a:lnTo>
                  <a:pt x="2939" y="3728"/>
                </a:lnTo>
                <a:lnTo>
                  <a:pt x="2937" y="3731"/>
                </a:lnTo>
                <a:close/>
                <a:moveTo>
                  <a:pt x="2563" y="3784"/>
                </a:moveTo>
                <a:lnTo>
                  <a:pt x="2460" y="3815"/>
                </a:lnTo>
                <a:lnTo>
                  <a:pt x="2458" y="3814"/>
                </a:lnTo>
                <a:lnTo>
                  <a:pt x="2454" y="3813"/>
                </a:lnTo>
                <a:lnTo>
                  <a:pt x="2451" y="3810"/>
                </a:lnTo>
                <a:lnTo>
                  <a:pt x="2449" y="3808"/>
                </a:lnTo>
                <a:lnTo>
                  <a:pt x="2447" y="3805"/>
                </a:lnTo>
                <a:lnTo>
                  <a:pt x="2446" y="3801"/>
                </a:lnTo>
                <a:lnTo>
                  <a:pt x="2446" y="3797"/>
                </a:lnTo>
                <a:lnTo>
                  <a:pt x="2449" y="3793"/>
                </a:lnTo>
                <a:lnTo>
                  <a:pt x="2451" y="3789"/>
                </a:lnTo>
                <a:lnTo>
                  <a:pt x="2452" y="3787"/>
                </a:lnTo>
                <a:lnTo>
                  <a:pt x="2554" y="3756"/>
                </a:lnTo>
                <a:lnTo>
                  <a:pt x="2535" y="3691"/>
                </a:lnTo>
                <a:lnTo>
                  <a:pt x="2535" y="3690"/>
                </a:lnTo>
                <a:lnTo>
                  <a:pt x="2536" y="3685"/>
                </a:lnTo>
                <a:lnTo>
                  <a:pt x="2538" y="3680"/>
                </a:lnTo>
                <a:lnTo>
                  <a:pt x="2540" y="3677"/>
                </a:lnTo>
                <a:lnTo>
                  <a:pt x="2544" y="3676"/>
                </a:lnTo>
                <a:lnTo>
                  <a:pt x="2547" y="3676"/>
                </a:lnTo>
                <a:lnTo>
                  <a:pt x="2551" y="3677"/>
                </a:lnTo>
                <a:lnTo>
                  <a:pt x="2554" y="3679"/>
                </a:lnTo>
                <a:lnTo>
                  <a:pt x="2559" y="3683"/>
                </a:lnTo>
                <a:lnTo>
                  <a:pt x="2560" y="3684"/>
                </a:lnTo>
                <a:lnTo>
                  <a:pt x="2579" y="3748"/>
                </a:lnTo>
                <a:lnTo>
                  <a:pt x="2695" y="3713"/>
                </a:lnTo>
                <a:lnTo>
                  <a:pt x="2697" y="3713"/>
                </a:lnTo>
                <a:lnTo>
                  <a:pt x="2701" y="3715"/>
                </a:lnTo>
                <a:lnTo>
                  <a:pt x="2705" y="3717"/>
                </a:lnTo>
                <a:lnTo>
                  <a:pt x="2708" y="3720"/>
                </a:lnTo>
                <a:lnTo>
                  <a:pt x="2709" y="3724"/>
                </a:lnTo>
                <a:lnTo>
                  <a:pt x="2710" y="3727"/>
                </a:lnTo>
                <a:lnTo>
                  <a:pt x="2709" y="3731"/>
                </a:lnTo>
                <a:lnTo>
                  <a:pt x="2708" y="3734"/>
                </a:lnTo>
                <a:lnTo>
                  <a:pt x="2705" y="3739"/>
                </a:lnTo>
                <a:lnTo>
                  <a:pt x="2703" y="3741"/>
                </a:lnTo>
                <a:lnTo>
                  <a:pt x="2590" y="3775"/>
                </a:lnTo>
                <a:lnTo>
                  <a:pt x="2605" y="3800"/>
                </a:lnTo>
                <a:lnTo>
                  <a:pt x="2622" y="3825"/>
                </a:lnTo>
                <a:lnTo>
                  <a:pt x="2631" y="3838"/>
                </a:lnTo>
                <a:lnTo>
                  <a:pt x="2642" y="3850"/>
                </a:lnTo>
                <a:lnTo>
                  <a:pt x="2652" y="3862"/>
                </a:lnTo>
                <a:lnTo>
                  <a:pt x="2662" y="3874"/>
                </a:lnTo>
                <a:lnTo>
                  <a:pt x="2673" y="3885"/>
                </a:lnTo>
                <a:lnTo>
                  <a:pt x="2685" y="3895"/>
                </a:lnTo>
                <a:lnTo>
                  <a:pt x="2698" y="3905"/>
                </a:lnTo>
                <a:lnTo>
                  <a:pt x="2710" y="3913"/>
                </a:lnTo>
                <a:lnTo>
                  <a:pt x="2723" y="3920"/>
                </a:lnTo>
                <a:lnTo>
                  <a:pt x="2736" y="3927"/>
                </a:lnTo>
                <a:lnTo>
                  <a:pt x="2750" y="3931"/>
                </a:lnTo>
                <a:lnTo>
                  <a:pt x="2764" y="3934"/>
                </a:lnTo>
                <a:lnTo>
                  <a:pt x="2765" y="3934"/>
                </a:lnTo>
                <a:lnTo>
                  <a:pt x="2767" y="3935"/>
                </a:lnTo>
                <a:lnTo>
                  <a:pt x="2770" y="3937"/>
                </a:lnTo>
                <a:lnTo>
                  <a:pt x="2774" y="3942"/>
                </a:lnTo>
                <a:lnTo>
                  <a:pt x="2775" y="3945"/>
                </a:lnTo>
                <a:lnTo>
                  <a:pt x="2776" y="3948"/>
                </a:lnTo>
                <a:lnTo>
                  <a:pt x="2775" y="3951"/>
                </a:lnTo>
                <a:lnTo>
                  <a:pt x="2774" y="3956"/>
                </a:lnTo>
                <a:lnTo>
                  <a:pt x="2772" y="3959"/>
                </a:lnTo>
                <a:lnTo>
                  <a:pt x="2768" y="3962"/>
                </a:lnTo>
                <a:lnTo>
                  <a:pt x="2765" y="3964"/>
                </a:lnTo>
                <a:lnTo>
                  <a:pt x="2763" y="3963"/>
                </a:lnTo>
                <a:lnTo>
                  <a:pt x="2750" y="3960"/>
                </a:lnTo>
                <a:lnTo>
                  <a:pt x="2737" y="3957"/>
                </a:lnTo>
                <a:lnTo>
                  <a:pt x="2725" y="3951"/>
                </a:lnTo>
                <a:lnTo>
                  <a:pt x="2712" y="3946"/>
                </a:lnTo>
                <a:lnTo>
                  <a:pt x="2701" y="3940"/>
                </a:lnTo>
                <a:lnTo>
                  <a:pt x="2689" y="3933"/>
                </a:lnTo>
                <a:lnTo>
                  <a:pt x="2679" y="3924"/>
                </a:lnTo>
                <a:lnTo>
                  <a:pt x="2668" y="3917"/>
                </a:lnTo>
                <a:lnTo>
                  <a:pt x="2648" y="3899"/>
                </a:lnTo>
                <a:lnTo>
                  <a:pt x="2630" y="3878"/>
                </a:lnTo>
                <a:lnTo>
                  <a:pt x="2613" y="3858"/>
                </a:lnTo>
                <a:lnTo>
                  <a:pt x="2597" y="3836"/>
                </a:lnTo>
                <a:lnTo>
                  <a:pt x="2598" y="3849"/>
                </a:lnTo>
                <a:lnTo>
                  <a:pt x="2598" y="3863"/>
                </a:lnTo>
                <a:lnTo>
                  <a:pt x="2598" y="3877"/>
                </a:lnTo>
                <a:lnTo>
                  <a:pt x="2597" y="3890"/>
                </a:lnTo>
                <a:lnTo>
                  <a:pt x="2595" y="3903"/>
                </a:lnTo>
                <a:lnTo>
                  <a:pt x="2593" y="3916"/>
                </a:lnTo>
                <a:lnTo>
                  <a:pt x="2591" y="3929"/>
                </a:lnTo>
                <a:lnTo>
                  <a:pt x="2588" y="3942"/>
                </a:lnTo>
                <a:lnTo>
                  <a:pt x="2584" y="3955"/>
                </a:lnTo>
                <a:lnTo>
                  <a:pt x="2578" y="3967"/>
                </a:lnTo>
                <a:lnTo>
                  <a:pt x="2573" y="3978"/>
                </a:lnTo>
                <a:lnTo>
                  <a:pt x="2567" y="3990"/>
                </a:lnTo>
                <a:lnTo>
                  <a:pt x="2560" y="4002"/>
                </a:lnTo>
                <a:lnTo>
                  <a:pt x="2552" y="4013"/>
                </a:lnTo>
                <a:lnTo>
                  <a:pt x="2544" y="4024"/>
                </a:lnTo>
                <a:lnTo>
                  <a:pt x="2534" y="4035"/>
                </a:lnTo>
                <a:lnTo>
                  <a:pt x="2532" y="4036"/>
                </a:lnTo>
                <a:lnTo>
                  <a:pt x="2530" y="4036"/>
                </a:lnTo>
                <a:lnTo>
                  <a:pt x="2524" y="4036"/>
                </a:lnTo>
                <a:lnTo>
                  <a:pt x="2520" y="4035"/>
                </a:lnTo>
                <a:lnTo>
                  <a:pt x="2517" y="4032"/>
                </a:lnTo>
                <a:lnTo>
                  <a:pt x="2514" y="4030"/>
                </a:lnTo>
                <a:lnTo>
                  <a:pt x="2513" y="4027"/>
                </a:lnTo>
                <a:lnTo>
                  <a:pt x="2512" y="4023"/>
                </a:lnTo>
                <a:lnTo>
                  <a:pt x="2512" y="4018"/>
                </a:lnTo>
                <a:lnTo>
                  <a:pt x="2513" y="4013"/>
                </a:lnTo>
                <a:lnTo>
                  <a:pt x="2514" y="4012"/>
                </a:lnTo>
                <a:lnTo>
                  <a:pt x="2516" y="4011"/>
                </a:lnTo>
                <a:lnTo>
                  <a:pt x="2526" y="3999"/>
                </a:lnTo>
                <a:lnTo>
                  <a:pt x="2535" y="3986"/>
                </a:lnTo>
                <a:lnTo>
                  <a:pt x="2544" y="3974"/>
                </a:lnTo>
                <a:lnTo>
                  <a:pt x="2550" y="3960"/>
                </a:lnTo>
                <a:lnTo>
                  <a:pt x="2557" y="3947"/>
                </a:lnTo>
                <a:lnTo>
                  <a:pt x="2561" y="3933"/>
                </a:lnTo>
                <a:lnTo>
                  <a:pt x="2565" y="3919"/>
                </a:lnTo>
                <a:lnTo>
                  <a:pt x="2567" y="3904"/>
                </a:lnTo>
                <a:lnTo>
                  <a:pt x="2570" y="3890"/>
                </a:lnTo>
                <a:lnTo>
                  <a:pt x="2571" y="3875"/>
                </a:lnTo>
                <a:lnTo>
                  <a:pt x="2572" y="3860"/>
                </a:lnTo>
                <a:lnTo>
                  <a:pt x="2571" y="3845"/>
                </a:lnTo>
                <a:lnTo>
                  <a:pt x="2570" y="3829"/>
                </a:lnTo>
                <a:lnTo>
                  <a:pt x="2568" y="3814"/>
                </a:lnTo>
                <a:lnTo>
                  <a:pt x="2565" y="3799"/>
                </a:lnTo>
                <a:lnTo>
                  <a:pt x="2563" y="3784"/>
                </a:lnTo>
                <a:close/>
                <a:moveTo>
                  <a:pt x="2377" y="4059"/>
                </a:moveTo>
                <a:lnTo>
                  <a:pt x="2294" y="4067"/>
                </a:lnTo>
                <a:lnTo>
                  <a:pt x="2285" y="4068"/>
                </a:lnTo>
                <a:lnTo>
                  <a:pt x="2279" y="4066"/>
                </a:lnTo>
                <a:lnTo>
                  <a:pt x="2273" y="4064"/>
                </a:lnTo>
                <a:lnTo>
                  <a:pt x="2268" y="4059"/>
                </a:lnTo>
                <a:lnTo>
                  <a:pt x="2265" y="4054"/>
                </a:lnTo>
                <a:lnTo>
                  <a:pt x="2262" y="4048"/>
                </a:lnTo>
                <a:lnTo>
                  <a:pt x="2261" y="4040"/>
                </a:lnTo>
                <a:lnTo>
                  <a:pt x="2260" y="4032"/>
                </a:lnTo>
                <a:lnTo>
                  <a:pt x="2255" y="3991"/>
                </a:lnTo>
                <a:lnTo>
                  <a:pt x="2182" y="3998"/>
                </a:lnTo>
                <a:lnTo>
                  <a:pt x="2174" y="3999"/>
                </a:lnTo>
                <a:lnTo>
                  <a:pt x="2169" y="3998"/>
                </a:lnTo>
                <a:lnTo>
                  <a:pt x="2163" y="3996"/>
                </a:lnTo>
                <a:lnTo>
                  <a:pt x="2159" y="3991"/>
                </a:lnTo>
                <a:lnTo>
                  <a:pt x="2156" y="3986"/>
                </a:lnTo>
                <a:lnTo>
                  <a:pt x="2153" y="3981"/>
                </a:lnTo>
                <a:lnTo>
                  <a:pt x="2152" y="3974"/>
                </a:lnTo>
                <a:lnTo>
                  <a:pt x="2150" y="3967"/>
                </a:lnTo>
                <a:lnTo>
                  <a:pt x="2139" y="3828"/>
                </a:lnTo>
                <a:lnTo>
                  <a:pt x="2137" y="3821"/>
                </a:lnTo>
                <a:lnTo>
                  <a:pt x="2139" y="3814"/>
                </a:lnTo>
                <a:lnTo>
                  <a:pt x="2140" y="3809"/>
                </a:lnTo>
                <a:lnTo>
                  <a:pt x="2143" y="3804"/>
                </a:lnTo>
                <a:lnTo>
                  <a:pt x="2146" y="3799"/>
                </a:lnTo>
                <a:lnTo>
                  <a:pt x="2150" y="3796"/>
                </a:lnTo>
                <a:lnTo>
                  <a:pt x="2157" y="3793"/>
                </a:lnTo>
                <a:lnTo>
                  <a:pt x="2163" y="3792"/>
                </a:lnTo>
                <a:lnTo>
                  <a:pt x="2238" y="3785"/>
                </a:lnTo>
                <a:lnTo>
                  <a:pt x="2235" y="3752"/>
                </a:lnTo>
                <a:lnTo>
                  <a:pt x="2235" y="3750"/>
                </a:lnTo>
                <a:lnTo>
                  <a:pt x="2238" y="3745"/>
                </a:lnTo>
                <a:lnTo>
                  <a:pt x="2240" y="3742"/>
                </a:lnTo>
                <a:lnTo>
                  <a:pt x="2243" y="3739"/>
                </a:lnTo>
                <a:lnTo>
                  <a:pt x="2247" y="3739"/>
                </a:lnTo>
                <a:lnTo>
                  <a:pt x="2250" y="3739"/>
                </a:lnTo>
                <a:lnTo>
                  <a:pt x="2253" y="3740"/>
                </a:lnTo>
                <a:lnTo>
                  <a:pt x="2256" y="3743"/>
                </a:lnTo>
                <a:lnTo>
                  <a:pt x="2260" y="3747"/>
                </a:lnTo>
                <a:lnTo>
                  <a:pt x="2261" y="3748"/>
                </a:lnTo>
                <a:lnTo>
                  <a:pt x="2264" y="3783"/>
                </a:lnTo>
                <a:lnTo>
                  <a:pt x="2337" y="3777"/>
                </a:lnTo>
                <a:lnTo>
                  <a:pt x="2345" y="3777"/>
                </a:lnTo>
                <a:lnTo>
                  <a:pt x="2351" y="3778"/>
                </a:lnTo>
                <a:lnTo>
                  <a:pt x="2357" y="3781"/>
                </a:lnTo>
                <a:lnTo>
                  <a:pt x="2361" y="3784"/>
                </a:lnTo>
                <a:lnTo>
                  <a:pt x="2364" y="3788"/>
                </a:lnTo>
                <a:lnTo>
                  <a:pt x="2366" y="3795"/>
                </a:lnTo>
                <a:lnTo>
                  <a:pt x="2369" y="3801"/>
                </a:lnTo>
                <a:lnTo>
                  <a:pt x="2369" y="3808"/>
                </a:lnTo>
                <a:lnTo>
                  <a:pt x="2381" y="3947"/>
                </a:lnTo>
                <a:lnTo>
                  <a:pt x="2382" y="3954"/>
                </a:lnTo>
                <a:lnTo>
                  <a:pt x="2381" y="3961"/>
                </a:lnTo>
                <a:lnTo>
                  <a:pt x="2378" y="3967"/>
                </a:lnTo>
                <a:lnTo>
                  <a:pt x="2376" y="3972"/>
                </a:lnTo>
                <a:lnTo>
                  <a:pt x="2372" y="3976"/>
                </a:lnTo>
                <a:lnTo>
                  <a:pt x="2366" y="3980"/>
                </a:lnTo>
                <a:lnTo>
                  <a:pt x="2361" y="3982"/>
                </a:lnTo>
                <a:lnTo>
                  <a:pt x="2354" y="3984"/>
                </a:lnTo>
                <a:lnTo>
                  <a:pt x="2281" y="3989"/>
                </a:lnTo>
                <a:lnTo>
                  <a:pt x="2284" y="4025"/>
                </a:lnTo>
                <a:lnTo>
                  <a:pt x="2285" y="4030"/>
                </a:lnTo>
                <a:lnTo>
                  <a:pt x="2287" y="4035"/>
                </a:lnTo>
                <a:lnTo>
                  <a:pt x="2288" y="4036"/>
                </a:lnTo>
                <a:lnTo>
                  <a:pt x="2290" y="4038"/>
                </a:lnTo>
                <a:lnTo>
                  <a:pt x="2291" y="4038"/>
                </a:lnTo>
                <a:lnTo>
                  <a:pt x="2294" y="4038"/>
                </a:lnTo>
                <a:lnTo>
                  <a:pt x="2294" y="4038"/>
                </a:lnTo>
                <a:lnTo>
                  <a:pt x="2374" y="4030"/>
                </a:lnTo>
                <a:lnTo>
                  <a:pt x="2374" y="4030"/>
                </a:lnTo>
                <a:lnTo>
                  <a:pt x="2378" y="4030"/>
                </a:lnTo>
                <a:lnTo>
                  <a:pt x="2383" y="4029"/>
                </a:lnTo>
                <a:lnTo>
                  <a:pt x="2386" y="4026"/>
                </a:lnTo>
                <a:lnTo>
                  <a:pt x="2388" y="4021"/>
                </a:lnTo>
                <a:lnTo>
                  <a:pt x="2390" y="4013"/>
                </a:lnTo>
                <a:lnTo>
                  <a:pt x="2390" y="4005"/>
                </a:lnTo>
                <a:lnTo>
                  <a:pt x="2390" y="3991"/>
                </a:lnTo>
                <a:lnTo>
                  <a:pt x="2389" y="3980"/>
                </a:lnTo>
                <a:lnTo>
                  <a:pt x="2389" y="3978"/>
                </a:lnTo>
                <a:lnTo>
                  <a:pt x="2389" y="3976"/>
                </a:lnTo>
                <a:lnTo>
                  <a:pt x="2392" y="3972"/>
                </a:lnTo>
                <a:lnTo>
                  <a:pt x="2395" y="3969"/>
                </a:lnTo>
                <a:lnTo>
                  <a:pt x="2398" y="3967"/>
                </a:lnTo>
                <a:lnTo>
                  <a:pt x="2401" y="3966"/>
                </a:lnTo>
                <a:lnTo>
                  <a:pt x="2404" y="3966"/>
                </a:lnTo>
                <a:lnTo>
                  <a:pt x="2408" y="3968"/>
                </a:lnTo>
                <a:lnTo>
                  <a:pt x="2411" y="3970"/>
                </a:lnTo>
                <a:lnTo>
                  <a:pt x="2414" y="3974"/>
                </a:lnTo>
                <a:lnTo>
                  <a:pt x="2415" y="3976"/>
                </a:lnTo>
                <a:lnTo>
                  <a:pt x="2415" y="3977"/>
                </a:lnTo>
                <a:lnTo>
                  <a:pt x="2416" y="3989"/>
                </a:lnTo>
                <a:lnTo>
                  <a:pt x="2417" y="4002"/>
                </a:lnTo>
                <a:lnTo>
                  <a:pt x="2416" y="4016"/>
                </a:lnTo>
                <a:lnTo>
                  <a:pt x="2414" y="4030"/>
                </a:lnTo>
                <a:lnTo>
                  <a:pt x="2412" y="4037"/>
                </a:lnTo>
                <a:lnTo>
                  <a:pt x="2410" y="4042"/>
                </a:lnTo>
                <a:lnTo>
                  <a:pt x="2406" y="4048"/>
                </a:lnTo>
                <a:lnTo>
                  <a:pt x="2402" y="4052"/>
                </a:lnTo>
                <a:lnTo>
                  <a:pt x="2397" y="4055"/>
                </a:lnTo>
                <a:lnTo>
                  <a:pt x="2391" y="4057"/>
                </a:lnTo>
                <a:lnTo>
                  <a:pt x="2385" y="4059"/>
                </a:lnTo>
                <a:lnTo>
                  <a:pt x="2377" y="4059"/>
                </a:lnTo>
                <a:close/>
                <a:moveTo>
                  <a:pt x="1896" y="3794"/>
                </a:moveTo>
                <a:lnTo>
                  <a:pt x="1925" y="3797"/>
                </a:lnTo>
                <a:lnTo>
                  <a:pt x="1926" y="3797"/>
                </a:lnTo>
                <a:lnTo>
                  <a:pt x="1932" y="3799"/>
                </a:lnTo>
                <a:lnTo>
                  <a:pt x="1938" y="3801"/>
                </a:lnTo>
                <a:lnTo>
                  <a:pt x="1943" y="3806"/>
                </a:lnTo>
                <a:lnTo>
                  <a:pt x="1946" y="3810"/>
                </a:lnTo>
                <a:lnTo>
                  <a:pt x="1950" y="3814"/>
                </a:lnTo>
                <a:lnTo>
                  <a:pt x="1951" y="3820"/>
                </a:lnTo>
                <a:lnTo>
                  <a:pt x="1951" y="3826"/>
                </a:lnTo>
                <a:lnTo>
                  <a:pt x="1951" y="3834"/>
                </a:lnTo>
                <a:lnTo>
                  <a:pt x="1932" y="4039"/>
                </a:lnTo>
                <a:lnTo>
                  <a:pt x="1932" y="4045"/>
                </a:lnTo>
                <a:lnTo>
                  <a:pt x="1930" y="4053"/>
                </a:lnTo>
                <a:lnTo>
                  <a:pt x="1928" y="4058"/>
                </a:lnTo>
                <a:lnTo>
                  <a:pt x="1925" y="4064"/>
                </a:lnTo>
                <a:lnTo>
                  <a:pt x="1920" y="4067"/>
                </a:lnTo>
                <a:lnTo>
                  <a:pt x="1915" y="4070"/>
                </a:lnTo>
                <a:lnTo>
                  <a:pt x="1909" y="4071"/>
                </a:lnTo>
                <a:lnTo>
                  <a:pt x="1901" y="4070"/>
                </a:lnTo>
                <a:lnTo>
                  <a:pt x="1817" y="4063"/>
                </a:lnTo>
                <a:lnTo>
                  <a:pt x="1809" y="4063"/>
                </a:lnTo>
                <a:lnTo>
                  <a:pt x="1803" y="4061"/>
                </a:lnTo>
                <a:lnTo>
                  <a:pt x="1798" y="4056"/>
                </a:lnTo>
                <a:lnTo>
                  <a:pt x="1795" y="4052"/>
                </a:lnTo>
                <a:lnTo>
                  <a:pt x="1793" y="4047"/>
                </a:lnTo>
                <a:lnTo>
                  <a:pt x="1791" y="4040"/>
                </a:lnTo>
                <a:lnTo>
                  <a:pt x="1791" y="4034"/>
                </a:lnTo>
                <a:lnTo>
                  <a:pt x="1791" y="4026"/>
                </a:lnTo>
                <a:lnTo>
                  <a:pt x="1809" y="3821"/>
                </a:lnTo>
                <a:lnTo>
                  <a:pt x="1809" y="3814"/>
                </a:lnTo>
                <a:lnTo>
                  <a:pt x="1811" y="3808"/>
                </a:lnTo>
                <a:lnTo>
                  <a:pt x="1813" y="3802"/>
                </a:lnTo>
                <a:lnTo>
                  <a:pt x="1818" y="3797"/>
                </a:lnTo>
                <a:lnTo>
                  <a:pt x="1821" y="3794"/>
                </a:lnTo>
                <a:lnTo>
                  <a:pt x="1826" y="3791"/>
                </a:lnTo>
                <a:lnTo>
                  <a:pt x="1833" y="3789"/>
                </a:lnTo>
                <a:lnTo>
                  <a:pt x="1840" y="3789"/>
                </a:lnTo>
                <a:lnTo>
                  <a:pt x="1870" y="3792"/>
                </a:lnTo>
                <a:lnTo>
                  <a:pt x="1874" y="3739"/>
                </a:lnTo>
                <a:lnTo>
                  <a:pt x="1875" y="3737"/>
                </a:lnTo>
                <a:lnTo>
                  <a:pt x="1878" y="3733"/>
                </a:lnTo>
                <a:lnTo>
                  <a:pt x="1882" y="3731"/>
                </a:lnTo>
                <a:lnTo>
                  <a:pt x="1885" y="3730"/>
                </a:lnTo>
                <a:lnTo>
                  <a:pt x="1888" y="3729"/>
                </a:lnTo>
                <a:lnTo>
                  <a:pt x="1891" y="3730"/>
                </a:lnTo>
                <a:lnTo>
                  <a:pt x="1894" y="3732"/>
                </a:lnTo>
                <a:lnTo>
                  <a:pt x="1897" y="3735"/>
                </a:lnTo>
                <a:lnTo>
                  <a:pt x="1899" y="3739"/>
                </a:lnTo>
                <a:lnTo>
                  <a:pt x="1900" y="3741"/>
                </a:lnTo>
                <a:lnTo>
                  <a:pt x="1896" y="3794"/>
                </a:lnTo>
                <a:close/>
                <a:moveTo>
                  <a:pt x="1968" y="4042"/>
                </a:moveTo>
                <a:lnTo>
                  <a:pt x="1966" y="4071"/>
                </a:lnTo>
                <a:lnTo>
                  <a:pt x="1965" y="4072"/>
                </a:lnTo>
                <a:lnTo>
                  <a:pt x="1961" y="4077"/>
                </a:lnTo>
                <a:lnTo>
                  <a:pt x="1958" y="4080"/>
                </a:lnTo>
                <a:lnTo>
                  <a:pt x="1955" y="4081"/>
                </a:lnTo>
                <a:lnTo>
                  <a:pt x="1952" y="4082"/>
                </a:lnTo>
                <a:lnTo>
                  <a:pt x="1948" y="4081"/>
                </a:lnTo>
                <a:lnTo>
                  <a:pt x="1945" y="4079"/>
                </a:lnTo>
                <a:lnTo>
                  <a:pt x="1942" y="4075"/>
                </a:lnTo>
                <a:lnTo>
                  <a:pt x="1940" y="4070"/>
                </a:lnTo>
                <a:lnTo>
                  <a:pt x="1940" y="4069"/>
                </a:lnTo>
                <a:lnTo>
                  <a:pt x="1965" y="3784"/>
                </a:lnTo>
                <a:lnTo>
                  <a:pt x="1966" y="3778"/>
                </a:lnTo>
                <a:lnTo>
                  <a:pt x="1967" y="3771"/>
                </a:lnTo>
                <a:lnTo>
                  <a:pt x="1970" y="3766"/>
                </a:lnTo>
                <a:lnTo>
                  <a:pt x="1973" y="3760"/>
                </a:lnTo>
                <a:lnTo>
                  <a:pt x="1978" y="3757"/>
                </a:lnTo>
                <a:lnTo>
                  <a:pt x="1982" y="3754"/>
                </a:lnTo>
                <a:lnTo>
                  <a:pt x="1988" y="3753"/>
                </a:lnTo>
                <a:lnTo>
                  <a:pt x="1996" y="3753"/>
                </a:lnTo>
                <a:lnTo>
                  <a:pt x="2046" y="3757"/>
                </a:lnTo>
                <a:lnTo>
                  <a:pt x="2046" y="3757"/>
                </a:lnTo>
                <a:lnTo>
                  <a:pt x="2052" y="3759"/>
                </a:lnTo>
                <a:lnTo>
                  <a:pt x="2058" y="3762"/>
                </a:lnTo>
                <a:lnTo>
                  <a:pt x="2062" y="3766"/>
                </a:lnTo>
                <a:lnTo>
                  <a:pt x="2065" y="3770"/>
                </a:lnTo>
                <a:lnTo>
                  <a:pt x="2066" y="3775"/>
                </a:lnTo>
                <a:lnTo>
                  <a:pt x="2067" y="3781"/>
                </a:lnTo>
                <a:lnTo>
                  <a:pt x="2067" y="3787"/>
                </a:lnTo>
                <a:lnTo>
                  <a:pt x="2066" y="3794"/>
                </a:lnTo>
                <a:lnTo>
                  <a:pt x="2059" y="3820"/>
                </a:lnTo>
                <a:lnTo>
                  <a:pt x="2050" y="3845"/>
                </a:lnTo>
                <a:lnTo>
                  <a:pt x="2040" y="3868"/>
                </a:lnTo>
                <a:lnTo>
                  <a:pt x="2029" y="3893"/>
                </a:lnTo>
                <a:lnTo>
                  <a:pt x="2028" y="3895"/>
                </a:lnTo>
                <a:lnTo>
                  <a:pt x="2028" y="3897"/>
                </a:lnTo>
                <a:lnTo>
                  <a:pt x="2027" y="3901"/>
                </a:lnTo>
                <a:lnTo>
                  <a:pt x="2028" y="3903"/>
                </a:lnTo>
                <a:lnTo>
                  <a:pt x="2036" y="3916"/>
                </a:lnTo>
                <a:lnTo>
                  <a:pt x="2042" y="3930"/>
                </a:lnTo>
                <a:lnTo>
                  <a:pt x="2049" y="3943"/>
                </a:lnTo>
                <a:lnTo>
                  <a:pt x="2054" y="3958"/>
                </a:lnTo>
                <a:lnTo>
                  <a:pt x="2059" y="3972"/>
                </a:lnTo>
                <a:lnTo>
                  <a:pt x="2061" y="3987"/>
                </a:lnTo>
                <a:lnTo>
                  <a:pt x="2062" y="4002"/>
                </a:lnTo>
                <a:lnTo>
                  <a:pt x="2060" y="4017"/>
                </a:lnTo>
                <a:lnTo>
                  <a:pt x="2058" y="4027"/>
                </a:lnTo>
                <a:lnTo>
                  <a:pt x="2054" y="4036"/>
                </a:lnTo>
                <a:lnTo>
                  <a:pt x="2050" y="4044"/>
                </a:lnTo>
                <a:lnTo>
                  <a:pt x="2045" y="4051"/>
                </a:lnTo>
                <a:lnTo>
                  <a:pt x="2037" y="4057"/>
                </a:lnTo>
                <a:lnTo>
                  <a:pt x="2029" y="4061"/>
                </a:lnTo>
                <a:lnTo>
                  <a:pt x="2020" y="4063"/>
                </a:lnTo>
                <a:lnTo>
                  <a:pt x="2009" y="4063"/>
                </a:lnTo>
                <a:lnTo>
                  <a:pt x="2009" y="4063"/>
                </a:lnTo>
                <a:lnTo>
                  <a:pt x="2008" y="4063"/>
                </a:lnTo>
                <a:lnTo>
                  <a:pt x="1998" y="4059"/>
                </a:lnTo>
                <a:lnTo>
                  <a:pt x="1987" y="4055"/>
                </a:lnTo>
                <a:lnTo>
                  <a:pt x="1977" y="4050"/>
                </a:lnTo>
                <a:lnTo>
                  <a:pt x="1968" y="4042"/>
                </a:lnTo>
                <a:close/>
                <a:moveTo>
                  <a:pt x="2010" y="4034"/>
                </a:moveTo>
                <a:lnTo>
                  <a:pt x="2018" y="4034"/>
                </a:lnTo>
                <a:lnTo>
                  <a:pt x="2023" y="4031"/>
                </a:lnTo>
                <a:lnTo>
                  <a:pt x="2026" y="4029"/>
                </a:lnTo>
                <a:lnTo>
                  <a:pt x="2029" y="4025"/>
                </a:lnTo>
                <a:lnTo>
                  <a:pt x="2033" y="4021"/>
                </a:lnTo>
                <a:lnTo>
                  <a:pt x="2034" y="4015"/>
                </a:lnTo>
                <a:lnTo>
                  <a:pt x="2035" y="4010"/>
                </a:lnTo>
                <a:lnTo>
                  <a:pt x="2035" y="4003"/>
                </a:lnTo>
                <a:lnTo>
                  <a:pt x="2035" y="4003"/>
                </a:lnTo>
                <a:lnTo>
                  <a:pt x="2035" y="4002"/>
                </a:lnTo>
                <a:lnTo>
                  <a:pt x="2036" y="3993"/>
                </a:lnTo>
                <a:lnTo>
                  <a:pt x="2034" y="3982"/>
                </a:lnTo>
                <a:lnTo>
                  <a:pt x="2031" y="3970"/>
                </a:lnTo>
                <a:lnTo>
                  <a:pt x="2026" y="3958"/>
                </a:lnTo>
                <a:lnTo>
                  <a:pt x="2017" y="3936"/>
                </a:lnTo>
                <a:lnTo>
                  <a:pt x="2006" y="3917"/>
                </a:lnTo>
                <a:lnTo>
                  <a:pt x="2006" y="3917"/>
                </a:lnTo>
                <a:lnTo>
                  <a:pt x="2006" y="3917"/>
                </a:lnTo>
                <a:lnTo>
                  <a:pt x="2002" y="3908"/>
                </a:lnTo>
                <a:lnTo>
                  <a:pt x="2001" y="3901"/>
                </a:lnTo>
                <a:lnTo>
                  <a:pt x="2002" y="3892"/>
                </a:lnTo>
                <a:lnTo>
                  <a:pt x="2006" y="3883"/>
                </a:lnTo>
                <a:lnTo>
                  <a:pt x="2006" y="3883"/>
                </a:lnTo>
                <a:lnTo>
                  <a:pt x="2006" y="3883"/>
                </a:lnTo>
                <a:lnTo>
                  <a:pt x="2015" y="3862"/>
                </a:lnTo>
                <a:lnTo>
                  <a:pt x="2024" y="3840"/>
                </a:lnTo>
                <a:lnTo>
                  <a:pt x="2032" y="3818"/>
                </a:lnTo>
                <a:lnTo>
                  <a:pt x="2037" y="3796"/>
                </a:lnTo>
                <a:lnTo>
                  <a:pt x="2037" y="3795"/>
                </a:lnTo>
                <a:lnTo>
                  <a:pt x="2038" y="3795"/>
                </a:lnTo>
                <a:lnTo>
                  <a:pt x="2039" y="3791"/>
                </a:lnTo>
                <a:lnTo>
                  <a:pt x="2039" y="3786"/>
                </a:lnTo>
                <a:lnTo>
                  <a:pt x="2038" y="3786"/>
                </a:lnTo>
                <a:lnTo>
                  <a:pt x="2038" y="3786"/>
                </a:lnTo>
                <a:lnTo>
                  <a:pt x="1998" y="3782"/>
                </a:lnTo>
                <a:lnTo>
                  <a:pt x="1994" y="3783"/>
                </a:lnTo>
                <a:lnTo>
                  <a:pt x="1992" y="3785"/>
                </a:lnTo>
                <a:lnTo>
                  <a:pt x="1991" y="3788"/>
                </a:lnTo>
                <a:lnTo>
                  <a:pt x="1990" y="3792"/>
                </a:lnTo>
                <a:lnTo>
                  <a:pt x="1970" y="4021"/>
                </a:lnTo>
                <a:lnTo>
                  <a:pt x="1972" y="4018"/>
                </a:lnTo>
                <a:lnTo>
                  <a:pt x="1975" y="4017"/>
                </a:lnTo>
                <a:lnTo>
                  <a:pt x="1979" y="4017"/>
                </a:lnTo>
                <a:lnTo>
                  <a:pt x="1982" y="4017"/>
                </a:lnTo>
                <a:lnTo>
                  <a:pt x="1984" y="4017"/>
                </a:lnTo>
                <a:lnTo>
                  <a:pt x="1986" y="4020"/>
                </a:lnTo>
                <a:lnTo>
                  <a:pt x="1992" y="4024"/>
                </a:lnTo>
                <a:lnTo>
                  <a:pt x="1997" y="4027"/>
                </a:lnTo>
                <a:lnTo>
                  <a:pt x="2004" y="4031"/>
                </a:lnTo>
                <a:lnTo>
                  <a:pt x="2010" y="4034"/>
                </a:lnTo>
                <a:close/>
                <a:moveTo>
                  <a:pt x="1650" y="3723"/>
                </a:moveTo>
                <a:lnTo>
                  <a:pt x="1759" y="3756"/>
                </a:lnTo>
                <a:lnTo>
                  <a:pt x="1761" y="3758"/>
                </a:lnTo>
                <a:lnTo>
                  <a:pt x="1763" y="3762"/>
                </a:lnTo>
                <a:lnTo>
                  <a:pt x="1764" y="3766"/>
                </a:lnTo>
                <a:lnTo>
                  <a:pt x="1765" y="3770"/>
                </a:lnTo>
                <a:lnTo>
                  <a:pt x="1764" y="3773"/>
                </a:lnTo>
                <a:lnTo>
                  <a:pt x="1763" y="3777"/>
                </a:lnTo>
                <a:lnTo>
                  <a:pt x="1761" y="3779"/>
                </a:lnTo>
                <a:lnTo>
                  <a:pt x="1756" y="3782"/>
                </a:lnTo>
                <a:lnTo>
                  <a:pt x="1752" y="3784"/>
                </a:lnTo>
                <a:lnTo>
                  <a:pt x="1751" y="3784"/>
                </a:lnTo>
                <a:lnTo>
                  <a:pt x="1511" y="3711"/>
                </a:lnTo>
                <a:lnTo>
                  <a:pt x="1510" y="3707"/>
                </a:lnTo>
                <a:lnTo>
                  <a:pt x="1509" y="3704"/>
                </a:lnTo>
                <a:lnTo>
                  <a:pt x="1508" y="3701"/>
                </a:lnTo>
                <a:lnTo>
                  <a:pt x="1508" y="3698"/>
                </a:lnTo>
                <a:lnTo>
                  <a:pt x="1509" y="3694"/>
                </a:lnTo>
                <a:lnTo>
                  <a:pt x="1510" y="3692"/>
                </a:lnTo>
                <a:lnTo>
                  <a:pt x="1511" y="3689"/>
                </a:lnTo>
                <a:lnTo>
                  <a:pt x="1514" y="3687"/>
                </a:lnTo>
                <a:lnTo>
                  <a:pt x="1516" y="3685"/>
                </a:lnTo>
                <a:lnTo>
                  <a:pt x="1520" y="3683"/>
                </a:lnTo>
                <a:lnTo>
                  <a:pt x="1623" y="3715"/>
                </a:lnTo>
                <a:lnTo>
                  <a:pt x="1622" y="3700"/>
                </a:lnTo>
                <a:lnTo>
                  <a:pt x="1621" y="3686"/>
                </a:lnTo>
                <a:lnTo>
                  <a:pt x="1620" y="3684"/>
                </a:lnTo>
                <a:lnTo>
                  <a:pt x="1621" y="3681"/>
                </a:lnTo>
                <a:lnTo>
                  <a:pt x="1624" y="3677"/>
                </a:lnTo>
                <a:lnTo>
                  <a:pt x="1627" y="3674"/>
                </a:lnTo>
                <a:lnTo>
                  <a:pt x="1630" y="3671"/>
                </a:lnTo>
                <a:lnTo>
                  <a:pt x="1634" y="3670"/>
                </a:lnTo>
                <a:lnTo>
                  <a:pt x="1637" y="3671"/>
                </a:lnTo>
                <a:lnTo>
                  <a:pt x="1641" y="3672"/>
                </a:lnTo>
                <a:lnTo>
                  <a:pt x="1644" y="3675"/>
                </a:lnTo>
                <a:lnTo>
                  <a:pt x="1647" y="3680"/>
                </a:lnTo>
                <a:lnTo>
                  <a:pt x="1647" y="3681"/>
                </a:lnTo>
                <a:lnTo>
                  <a:pt x="1648" y="3683"/>
                </a:lnTo>
                <a:lnTo>
                  <a:pt x="1649" y="3692"/>
                </a:lnTo>
                <a:lnTo>
                  <a:pt x="1649" y="3703"/>
                </a:lnTo>
                <a:lnTo>
                  <a:pt x="1650" y="3713"/>
                </a:lnTo>
                <a:lnTo>
                  <a:pt x="1650" y="3723"/>
                </a:lnTo>
                <a:close/>
                <a:moveTo>
                  <a:pt x="1577" y="3879"/>
                </a:moveTo>
                <a:lnTo>
                  <a:pt x="1515" y="3861"/>
                </a:lnTo>
                <a:lnTo>
                  <a:pt x="1510" y="3860"/>
                </a:lnTo>
                <a:lnTo>
                  <a:pt x="1506" y="3859"/>
                </a:lnTo>
                <a:lnTo>
                  <a:pt x="1502" y="3856"/>
                </a:lnTo>
                <a:lnTo>
                  <a:pt x="1499" y="3854"/>
                </a:lnTo>
                <a:lnTo>
                  <a:pt x="1497" y="3852"/>
                </a:lnTo>
                <a:lnTo>
                  <a:pt x="1495" y="3849"/>
                </a:lnTo>
                <a:lnTo>
                  <a:pt x="1494" y="3846"/>
                </a:lnTo>
                <a:lnTo>
                  <a:pt x="1493" y="3842"/>
                </a:lnTo>
                <a:lnTo>
                  <a:pt x="1492" y="3835"/>
                </a:lnTo>
                <a:lnTo>
                  <a:pt x="1492" y="3826"/>
                </a:lnTo>
                <a:lnTo>
                  <a:pt x="1493" y="3819"/>
                </a:lnTo>
                <a:lnTo>
                  <a:pt x="1495" y="3810"/>
                </a:lnTo>
                <a:lnTo>
                  <a:pt x="1509" y="3765"/>
                </a:lnTo>
                <a:lnTo>
                  <a:pt x="1509" y="3765"/>
                </a:lnTo>
                <a:lnTo>
                  <a:pt x="1512" y="3758"/>
                </a:lnTo>
                <a:lnTo>
                  <a:pt x="1516" y="3752"/>
                </a:lnTo>
                <a:lnTo>
                  <a:pt x="1521" y="3747"/>
                </a:lnTo>
                <a:lnTo>
                  <a:pt x="1525" y="3744"/>
                </a:lnTo>
                <a:lnTo>
                  <a:pt x="1530" y="3741"/>
                </a:lnTo>
                <a:lnTo>
                  <a:pt x="1537" y="3740"/>
                </a:lnTo>
                <a:lnTo>
                  <a:pt x="1543" y="3740"/>
                </a:lnTo>
                <a:lnTo>
                  <a:pt x="1551" y="3742"/>
                </a:lnTo>
                <a:lnTo>
                  <a:pt x="1698" y="3787"/>
                </a:lnTo>
                <a:lnTo>
                  <a:pt x="1705" y="3791"/>
                </a:lnTo>
                <a:lnTo>
                  <a:pt x="1712" y="3794"/>
                </a:lnTo>
                <a:lnTo>
                  <a:pt x="1716" y="3799"/>
                </a:lnTo>
                <a:lnTo>
                  <a:pt x="1718" y="3805"/>
                </a:lnTo>
                <a:lnTo>
                  <a:pt x="1721" y="3810"/>
                </a:lnTo>
                <a:lnTo>
                  <a:pt x="1721" y="3818"/>
                </a:lnTo>
                <a:lnTo>
                  <a:pt x="1719" y="3824"/>
                </a:lnTo>
                <a:lnTo>
                  <a:pt x="1717" y="3832"/>
                </a:lnTo>
                <a:lnTo>
                  <a:pt x="1702" y="3879"/>
                </a:lnTo>
                <a:lnTo>
                  <a:pt x="1700" y="3888"/>
                </a:lnTo>
                <a:lnTo>
                  <a:pt x="1697" y="3894"/>
                </a:lnTo>
                <a:lnTo>
                  <a:pt x="1692" y="3900"/>
                </a:lnTo>
                <a:lnTo>
                  <a:pt x="1687" y="3904"/>
                </a:lnTo>
                <a:lnTo>
                  <a:pt x="1682" y="3907"/>
                </a:lnTo>
                <a:lnTo>
                  <a:pt x="1675" y="3908"/>
                </a:lnTo>
                <a:lnTo>
                  <a:pt x="1668" y="3907"/>
                </a:lnTo>
                <a:lnTo>
                  <a:pt x="1659" y="3905"/>
                </a:lnTo>
                <a:lnTo>
                  <a:pt x="1602" y="3887"/>
                </a:lnTo>
                <a:lnTo>
                  <a:pt x="1574" y="3976"/>
                </a:lnTo>
                <a:lnTo>
                  <a:pt x="1572" y="3985"/>
                </a:lnTo>
                <a:lnTo>
                  <a:pt x="1568" y="3991"/>
                </a:lnTo>
                <a:lnTo>
                  <a:pt x="1564" y="3996"/>
                </a:lnTo>
                <a:lnTo>
                  <a:pt x="1559" y="3999"/>
                </a:lnTo>
                <a:lnTo>
                  <a:pt x="1552" y="4000"/>
                </a:lnTo>
                <a:lnTo>
                  <a:pt x="1546" y="4000"/>
                </a:lnTo>
                <a:lnTo>
                  <a:pt x="1538" y="3999"/>
                </a:lnTo>
                <a:lnTo>
                  <a:pt x="1530" y="3997"/>
                </a:lnTo>
                <a:lnTo>
                  <a:pt x="1530" y="3997"/>
                </a:lnTo>
                <a:lnTo>
                  <a:pt x="1530" y="3996"/>
                </a:lnTo>
                <a:lnTo>
                  <a:pt x="1522" y="3991"/>
                </a:lnTo>
                <a:lnTo>
                  <a:pt x="1513" y="3985"/>
                </a:lnTo>
                <a:lnTo>
                  <a:pt x="1506" y="3978"/>
                </a:lnTo>
                <a:lnTo>
                  <a:pt x="1498" y="3971"/>
                </a:lnTo>
                <a:lnTo>
                  <a:pt x="1497" y="3970"/>
                </a:lnTo>
                <a:lnTo>
                  <a:pt x="1497" y="3969"/>
                </a:lnTo>
                <a:lnTo>
                  <a:pt x="1496" y="3963"/>
                </a:lnTo>
                <a:lnTo>
                  <a:pt x="1496" y="3959"/>
                </a:lnTo>
                <a:lnTo>
                  <a:pt x="1496" y="3956"/>
                </a:lnTo>
                <a:lnTo>
                  <a:pt x="1498" y="3951"/>
                </a:lnTo>
                <a:lnTo>
                  <a:pt x="1500" y="3949"/>
                </a:lnTo>
                <a:lnTo>
                  <a:pt x="1503" y="3947"/>
                </a:lnTo>
                <a:lnTo>
                  <a:pt x="1508" y="3946"/>
                </a:lnTo>
                <a:lnTo>
                  <a:pt x="1512" y="3946"/>
                </a:lnTo>
                <a:lnTo>
                  <a:pt x="1515" y="3946"/>
                </a:lnTo>
                <a:lnTo>
                  <a:pt x="1516" y="3948"/>
                </a:lnTo>
                <a:lnTo>
                  <a:pt x="1522" y="3954"/>
                </a:lnTo>
                <a:lnTo>
                  <a:pt x="1532" y="3962"/>
                </a:lnTo>
                <a:lnTo>
                  <a:pt x="1537" y="3966"/>
                </a:lnTo>
                <a:lnTo>
                  <a:pt x="1541" y="3970"/>
                </a:lnTo>
                <a:lnTo>
                  <a:pt x="1546" y="3972"/>
                </a:lnTo>
                <a:lnTo>
                  <a:pt x="1549" y="3972"/>
                </a:lnTo>
                <a:lnTo>
                  <a:pt x="1550" y="3970"/>
                </a:lnTo>
                <a:lnTo>
                  <a:pt x="1550" y="3968"/>
                </a:lnTo>
                <a:lnTo>
                  <a:pt x="1550" y="3968"/>
                </a:lnTo>
                <a:lnTo>
                  <a:pt x="1577" y="3879"/>
                </a:lnTo>
                <a:close/>
                <a:moveTo>
                  <a:pt x="1649" y="3912"/>
                </a:moveTo>
                <a:lnTo>
                  <a:pt x="1658" y="3937"/>
                </a:lnTo>
                <a:lnTo>
                  <a:pt x="1665" y="3962"/>
                </a:lnTo>
                <a:lnTo>
                  <a:pt x="1672" y="3988"/>
                </a:lnTo>
                <a:lnTo>
                  <a:pt x="1678" y="4015"/>
                </a:lnTo>
                <a:lnTo>
                  <a:pt x="1678" y="4016"/>
                </a:lnTo>
                <a:lnTo>
                  <a:pt x="1678" y="4017"/>
                </a:lnTo>
                <a:lnTo>
                  <a:pt x="1677" y="4022"/>
                </a:lnTo>
                <a:lnTo>
                  <a:pt x="1675" y="4026"/>
                </a:lnTo>
                <a:lnTo>
                  <a:pt x="1673" y="4029"/>
                </a:lnTo>
                <a:lnTo>
                  <a:pt x="1670" y="4031"/>
                </a:lnTo>
                <a:lnTo>
                  <a:pt x="1667" y="4032"/>
                </a:lnTo>
                <a:lnTo>
                  <a:pt x="1663" y="4032"/>
                </a:lnTo>
                <a:lnTo>
                  <a:pt x="1659" y="4031"/>
                </a:lnTo>
                <a:lnTo>
                  <a:pt x="1655" y="4028"/>
                </a:lnTo>
                <a:lnTo>
                  <a:pt x="1653" y="4027"/>
                </a:lnTo>
                <a:lnTo>
                  <a:pt x="1653" y="4025"/>
                </a:lnTo>
                <a:lnTo>
                  <a:pt x="1646" y="3999"/>
                </a:lnTo>
                <a:lnTo>
                  <a:pt x="1640" y="3974"/>
                </a:lnTo>
                <a:lnTo>
                  <a:pt x="1632" y="3948"/>
                </a:lnTo>
                <a:lnTo>
                  <a:pt x="1623" y="3923"/>
                </a:lnTo>
                <a:lnTo>
                  <a:pt x="1622" y="3922"/>
                </a:lnTo>
                <a:lnTo>
                  <a:pt x="1622" y="3921"/>
                </a:lnTo>
                <a:lnTo>
                  <a:pt x="1623" y="3916"/>
                </a:lnTo>
                <a:lnTo>
                  <a:pt x="1624" y="3910"/>
                </a:lnTo>
                <a:lnTo>
                  <a:pt x="1627" y="3907"/>
                </a:lnTo>
                <a:lnTo>
                  <a:pt x="1630" y="3905"/>
                </a:lnTo>
                <a:lnTo>
                  <a:pt x="1633" y="3904"/>
                </a:lnTo>
                <a:lnTo>
                  <a:pt x="1637" y="3904"/>
                </a:lnTo>
                <a:lnTo>
                  <a:pt x="1642" y="3906"/>
                </a:lnTo>
                <a:lnTo>
                  <a:pt x="1647" y="3908"/>
                </a:lnTo>
                <a:lnTo>
                  <a:pt x="1648" y="3909"/>
                </a:lnTo>
                <a:lnTo>
                  <a:pt x="1649" y="3912"/>
                </a:lnTo>
                <a:close/>
                <a:moveTo>
                  <a:pt x="1523" y="3875"/>
                </a:moveTo>
                <a:lnTo>
                  <a:pt x="1526" y="3874"/>
                </a:lnTo>
                <a:lnTo>
                  <a:pt x="1530" y="3873"/>
                </a:lnTo>
                <a:lnTo>
                  <a:pt x="1534" y="3874"/>
                </a:lnTo>
                <a:lnTo>
                  <a:pt x="1537" y="3876"/>
                </a:lnTo>
                <a:lnTo>
                  <a:pt x="1540" y="3879"/>
                </a:lnTo>
                <a:lnTo>
                  <a:pt x="1540" y="3885"/>
                </a:lnTo>
                <a:lnTo>
                  <a:pt x="1540" y="3889"/>
                </a:lnTo>
                <a:lnTo>
                  <a:pt x="1539" y="3893"/>
                </a:lnTo>
                <a:lnTo>
                  <a:pt x="1538" y="3895"/>
                </a:lnTo>
                <a:lnTo>
                  <a:pt x="1537" y="3896"/>
                </a:lnTo>
                <a:lnTo>
                  <a:pt x="1516" y="3915"/>
                </a:lnTo>
                <a:lnTo>
                  <a:pt x="1494" y="3933"/>
                </a:lnTo>
                <a:lnTo>
                  <a:pt x="1471" y="3950"/>
                </a:lnTo>
                <a:lnTo>
                  <a:pt x="1447" y="3966"/>
                </a:lnTo>
                <a:lnTo>
                  <a:pt x="1445" y="3968"/>
                </a:lnTo>
                <a:lnTo>
                  <a:pt x="1442" y="3967"/>
                </a:lnTo>
                <a:lnTo>
                  <a:pt x="1438" y="3964"/>
                </a:lnTo>
                <a:lnTo>
                  <a:pt x="1434" y="3962"/>
                </a:lnTo>
                <a:lnTo>
                  <a:pt x="1432" y="3959"/>
                </a:lnTo>
                <a:lnTo>
                  <a:pt x="1431" y="3956"/>
                </a:lnTo>
                <a:lnTo>
                  <a:pt x="1431" y="3953"/>
                </a:lnTo>
                <a:lnTo>
                  <a:pt x="1432" y="3948"/>
                </a:lnTo>
                <a:lnTo>
                  <a:pt x="1434" y="3945"/>
                </a:lnTo>
                <a:lnTo>
                  <a:pt x="1438" y="3941"/>
                </a:lnTo>
                <a:lnTo>
                  <a:pt x="1438" y="3941"/>
                </a:lnTo>
                <a:lnTo>
                  <a:pt x="1439" y="3940"/>
                </a:lnTo>
                <a:lnTo>
                  <a:pt x="1460" y="3926"/>
                </a:lnTo>
                <a:lnTo>
                  <a:pt x="1481" y="3910"/>
                </a:lnTo>
                <a:lnTo>
                  <a:pt x="1501" y="3893"/>
                </a:lnTo>
                <a:lnTo>
                  <a:pt x="1521" y="3876"/>
                </a:lnTo>
                <a:lnTo>
                  <a:pt x="1522" y="3875"/>
                </a:lnTo>
                <a:lnTo>
                  <a:pt x="1523" y="3875"/>
                </a:lnTo>
                <a:close/>
                <a:moveTo>
                  <a:pt x="1337" y="3716"/>
                </a:moveTo>
                <a:lnTo>
                  <a:pt x="1271" y="3842"/>
                </a:lnTo>
                <a:lnTo>
                  <a:pt x="1268" y="3850"/>
                </a:lnTo>
                <a:lnTo>
                  <a:pt x="1267" y="3858"/>
                </a:lnTo>
                <a:lnTo>
                  <a:pt x="1267" y="3861"/>
                </a:lnTo>
                <a:lnTo>
                  <a:pt x="1268" y="3864"/>
                </a:lnTo>
                <a:lnTo>
                  <a:pt x="1271" y="3866"/>
                </a:lnTo>
                <a:lnTo>
                  <a:pt x="1276" y="3868"/>
                </a:lnTo>
                <a:lnTo>
                  <a:pt x="1276" y="3868"/>
                </a:lnTo>
                <a:lnTo>
                  <a:pt x="1302" y="3882"/>
                </a:lnTo>
                <a:lnTo>
                  <a:pt x="1303" y="3882"/>
                </a:lnTo>
                <a:lnTo>
                  <a:pt x="1305" y="3883"/>
                </a:lnTo>
                <a:lnTo>
                  <a:pt x="1308" y="3883"/>
                </a:lnTo>
                <a:lnTo>
                  <a:pt x="1311" y="3881"/>
                </a:lnTo>
                <a:lnTo>
                  <a:pt x="1316" y="3879"/>
                </a:lnTo>
                <a:lnTo>
                  <a:pt x="1323" y="3872"/>
                </a:lnTo>
                <a:lnTo>
                  <a:pt x="1331" y="3862"/>
                </a:lnTo>
                <a:lnTo>
                  <a:pt x="1344" y="3840"/>
                </a:lnTo>
                <a:lnTo>
                  <a:pt x="1351" y="3827"/>
                </a:lnTo>
                <a:lnTo>
                  <a:pt x="1352" y="3826"/>
                </a:lnTo>
                <a:lnTo>
                  <a:pt x="1353" y="3825"/>
                </a:lnTo>
                <a:lnTo>
                  <a:pt x="1358" y="3823"/>
                </a:lnTo>
                <a:lnTo>
                  <a:pt x="1362" y="3822"/>
                </a:lnTo>
                <a:lnTo>
                  <a:pt x="1365" y="3822"/>
                </a:lnTo>
                <a:lnTo>
                  <a:pt x="1368" y="3823"/>
                </a:lnTo>
                <a:lnTo>
                  <a:pt x="1371" y="3825"/>
                </a:lnTo>
                <a:lnTo>
                  <a:pt x="1373" y="3827"/>
                </a:lnTo>
                <a:lnTo>
                  <a:pt x="1374" y="3832"/>
                </a:lnTo>
                <a:lnTo>
                  <a:pt x="1375" y="3836"/>
                </a:lnTo>
                <a:lnTo>
                  <a:pt x="1375" y="3838"/>
                </a:lnTo>
                <a:lnTo>
                  <a:pt x="1374" y="3839"/>
                </a:lnTo>
                <a:lnTo>
                  <a:pt x="1368" y="3850"/>
                </a:lnTo>
                <a:lnTo>
                  <a:pt x="1361" y="3864"/>
                </a:lnTo>
                <a:lnTo>
                  <a:pt x="1351" y="3878"/>
                </a:lnTo>
                <a:lnTo>
                  <a:pt x="1339" y="3892"/>
                </a:lnTo>
                <a:lnTo>
                  <a:pt x="1334" y="3899"/>
                </a:lnTo>
                <a:lnTo>
                  <a:pt x="1327" y="3904"/>
                </a:lnTo>
                <a:lnTo>
                  <a:pt x="1321" y="3908"/>
                </a:lnTo>
                <a:lnTo>
                  <a:pt x="1314" y="3912"/>
                </a:lnTo>
                <a:lnTo>
                  <a:pt x="1308" y="3914"/>
                </a:lnTo>
                <a:lnTo>
                  <a:pt x="1302" y="3914"/>
                </a:lnTo>
                <a:lnTo>
                  <a:pt x="1294" y="3912"/>
                </a:lnTo>
                <a:lnTo>
                  <a:pt x="1287" y="3908"/>
                </a:lnTo>
                <a:lnTo>
                  <a:pt x="1263" y="3894"/>
                </a:lnTo>
                <a:lnTo>
                  <a:pt x="1257" y="3892"/>
                </a:lnTo>
                <a:lnTo>
                  <a:pt x="1253" y="3890"/>
                </a:lnTo>
                <a:lnTo>
                  <a:pt x="1250" y="3887"/>
                </a:lnTo>
                <a:lnTo>
                  <a:pt x="1246" y="3883"/>
                </a:lnTo>
                <a:lnTo>
                  <a:pt x="1243" y="3880"/>
                </a:lnTo>
                <a:lnTo>
                  <a:pt x="1241" y="3876"/>
                </a:lnTo>
                <a:lnTo>
                  <a:pt x="1240" y="3873"/>
                </a:lnTo>
                <a:lnTo>
                  <a:pt x="1239" y="3868"/>
                </a:lnTo>
                <a:lnTo>
                  <a:pt x="1239" y="3860"/>
                </a:lnTo>
                <a:lnTo>
                  <a:pt x="1240" y="3851"/>
                </a:lnTo>
                <a:lnTo>
                  <a:pt x="1243" y="3841"/>
                </a:lnTo>
                <a:lnTo>
                  <a:pt x="1247" y="3833"/>
                </a:lnTo>
                <a:lnTo>
                  <a:pt x="1376" y="3588"/>
                </a:lnTo>
                <a:lnTo>
                  <a:pt x="1377" y="3586"/>
                </a:lnTo>
                <a:lnTo>
                  <a:pt x="1383" y="3583"/>
                </a:lnTo>
                <a:lnTo>
                  <a:pt x="1387" y="3582"/>
                </a:lnTo>
                <a:lnTo>
                  <a:pt x="1390" y="3582"/>
                </a:lnTo>
                <a:lnTo>
                  <a:pt x="1393" y="3583"/>
                </a:lnTo>
                <a:lnTo>
                  <a:pt x="1397" y="3585"/>
                </a:lnTo>
                <a:lnTo>
                  <a:pt x="1398" y="3589"/>
                </a:lnTo>
                <a:lnTo>
                  <a:pt x="1399" y="3593"/>
                </a:lnTo>
                <a:lnTo>
                  <a:pt x="1400" y="3598"/>
                </a:lnTo>
                <a:lnTo>
                  <a:pt x="1400" y="3599"/>
                </a:lnTo>
                <a:lnTo>
                  <a:pt x="1354" y="3684"/>
                </a:lnTo>
                <a:lnTo>
                  <a:pt x="1376" y="3678"/>
                </a:lnTo>
                <a:lnTo>
                  <a:pt x="1397" y="3671"/>
                </a:lnTo>
                <a:lnTo>
                  <a:pt x="1416" y="3661"/>
                </a:lnTo>
                <a:lnTo>
                  <a:pt x="1434" y="3650"/>
                </a:lnTo>
                <a:lnTo>
                  <a:pt x="1437" y="3649"/>
                </a:lnTo>
                <a:lnTo>
                  <a:pt x="1439" y="3650"/>
                </a:lnTo>
                <a:lnTo>
                  <a:pt x="1444" y="3650"/>
                </a:lnTo>
                <a:lnTo>
                  <a:pt x="1448" y="3652"/>
                </a:lnTo>
                <a:lnTo>
                  <a:pt x="1451" y="3656"/>
                </a:lnTo>
                <a:lnTo>
                  <a:pt x="1453" y="3659"/>
                </a:lnTo>
                <a:lnTo>
                  <a:pt x="1453" y="3662"/>
                </a:lnTo>
                <a:lnTo>
                  <a:pt x="1453" y="3666"/>
                </a:lnTo>
                <a:lnTo>
                  <a:pt x="1451" y="3671"/>
                </a:lnTo>
                <a:lnTo>
                  <a:pt x="1448" y="3675"/>
                </a:lnTo>
                <a:lnTo>
                  <a:pt x="1447" y="3676"/>
                </a:lnTo>
                <a:lnTo>
                  <a:pt x="1446" y="3676"/>
                </a:lnTo>
                <a:lnTo>
                  <a:pt x="1433" y="3684"/>
                </a:lnTo>
                <a:lnTo>
                  <a:pt x="1420" y="3690"/>
                </a:lnTo>
                <a:lnTo>
                  <a:pt x="1407" y="3696"/>
                </a:lnTo>
                <a:lnTo>
                  <a:pt x="1393" y="3701"/>
                </a:lnTo>
                <a:lnTo>
                  <a:pt x="1380" y="3706"/>
                </a:lnTo>
                <a:lnTo>
                  <a:pt x="1366" y="3710"/>
                </a:lnTo>
                <a:lnTo>
                  <a:pt x="1352" y="3714"/>
                </a:lnTo>
                <a:lnTo>
                  <a:pt x="1337" y="3716"/>
                </a:lnTo>
                <a:close/>
                <a:moveTo>
                  <a:pt x="2240" y="3814"/>
                </a:moveTo>
                <a:lnTo>
                  <a:pt x="2171" y="3821"/>
                </a:lnTo>
                <a:lnTo>
                  <a:pt x="2167" y="3822"/>
                </a:lnTo>
                <a:lnTo>
                  <a:pt x="2166" y="3824"/>
                </a:lnTo>
                <a:lnTo>
                  <a:pt x="2164" y="3827"/>
                </a:lnTo>
                <a:lnTo>
                  <a:pt x="2164" y="3832"/>
                </a:lnTo>
                <a:lnTo>
                  <a:pt x="2169" y="3875"/>
                </a:lnTo>
                <a:lnTo>
                  <a:pt x="2244" y="3868"/>
                </a:lnTo>
                <a:lnTo>
                  <a:pt x="2240" y="3814"/>
                </a:lnTo>
                <a:close/>
                <a:moveTo>
                  <a:pt x="2266" y="3812"/>
                </a:moveTo>
                <a:lnTo>
                  <a:pt x="2270" y="3866"/>
                </a:lnTo>
                <a:lnTo>
                  <a:pt x="2347" y="3860"/>
                </a:lnTo>
                <a:lnTo>
                  <a:pt x="2344" y="3815"/>
                </a:lnTo>
                <a:lnTo>
                  <a:pt x="2344" y="3815"/>
                </a:lnTo>
                <a:lnTo>
                  <a:pt x="2344" y="3811"/>
                </a:lnTo>
                <a:lnTo>
                  <a:pt x="2343" y="3808"/>
                </a:lnTo>
                <a:lnTo>
                  <a:pt x="2339" y="3807"/>
                </a:lnTo>
                <a:lnTo>
                  <a:pt x="2335" y="3806"/>
                </a:lnTo>
                <a:lnTo>
                  <a:pt x="2266" y="3812"/>
                </a:lnTo>
                <a:close/>
                <a:moveTo>
                  <a:pt x="2248" y="3897"/>
                </a:moveTo>
                <a:lnTo>
                  <a:pt x="2171" y="3904"/>
                </a:lnTo>
                <a:lnTo>
                  <a:pt x="2175" y="3959"/>
                </a:lnTo>
                <a:lnTo>
                  <a:pt x="2176" y="3964"/>
                </a:lnTo>
                <a:lnTo>
                  <a:pt x="2180" y="3970"/>
                </a:lnTo>
                <a:lnTo>
                  <a:pt x="2181" y="3970"/>
                </a:lnTo>
                <a:lnTo>
                  <a:pt x="2183" y="3969"/>
                </a:lnTo>
                <a:lnTo>
                  <a:pt x="2183" y="3969"/>
                </a:lnTo>
                <a:lnTo>
                  <a:pt x="2253" y="3962"/>
                </a:lnTo>
                <a:lnTo>
                  <a:pt x="2248" y="3897"/>
                </a:lnTo>
                <a:close/>
                <a:moveTo>
                  <a:pt x="2350" y="3889"/>
                </a:moveTo>
                <a:lnTo>
                  <a:pt x="2274" y="3895"/>
                </a:lnTo>
                <a:lnTo>
                  <a:pt x="2279" y="3960"/>
                </a:lnTo>
                <a:lnTo>
                  <a:pt x="2349" y="3955"/>
                </a:lnTo>
                <a:lnTo>
                  <a:pt x="2349" y="3955"/>
                </a:lnTo>
                <a:lnTo>
                  <a:pt x="2352" y="3955"/>
                </a:lnTo>
                <a:lnTo>
                  <a:pt x="2355" y="3954"/>
                </a:lnTo>
                <a:lnTo>
                  <a:pt x="2356" y="3949"/>
                </a:lnTo>
                <a:lnTo>
                  <a:pt x="2355" y="3944"/>
                </a:lnTo>
                <a:lnTo>
                  <a:pt x="2355" y="3944"/>
                </a:lnTo>
                <a:lnTo>
                  <a:pt x="2350" y="3889"/>
                </a:lnTo>
                <a:close/>
                <a:moveTo>
                  <a:pt x="1867" y="3821"/>
                </a:moveTo>
                <a:lnTo>
                  <a:pt x="1842" y="3819"/>
                </a:lnTo>
                <a:lnTo>
                  <a:pt x="1838" y="3820"/>
                </a:lnTo>
                <a:lnTo>
                  <a:pt x="1836" y="3822"/>
                </a:lnTo>
                <a:lnTo>
                  <a:pt x="1835" y="3825"/>
                </a:lnTo>
                <a:lnTo>
                  <a:pt x="1834" y="3828"/>
                </a:lnTo>
                <a:lnTo>
                  <a:pt x="1826" y="3912"/>
                </a:lnTo>
                <a:lnTo>
                  <a:pt x="1859" y="3914"/>
                </a:lnTo>
                <a:lnTo>
                  <a:pt x="1867" y="3821"/>
                </a:lnTo>
                <a:close/>
                <a:moveTo>
                  <a:pt x="1893" y="3823"/>
                </a:moveTo>
                <a:lnTo>
                  <a:pt x="1885" y="3916"/>
                </a:lnTo>
                <a:lnTo>
                  <a:pt x="1917" y="3919"/>
                </a:lnTo>
                <a:lnTo>
                  <a:pt x="1924" y="3836"/>
                </a:lnTo>
                <a:lnTo>
                  <a:pt x="1924" y="3836"/>
                </a:lnTo>
                <a:lnTo>
                  <a:pt x="1925" y="3832"/>
                </a:lnTo>
                <a:lnTo>
                  <a:pt x="1924" y="3828"/>
                </a:lnTo>
                <a:lnTo>
                  <a:pt x="1921" y="3826"/>
                </a:lnTo>
                <a:lnTo>
                  <a:pt x="1918" y="3825"/>
                </a:lnTo>
                <a:lnTo>
                  <a:pt x="1893" y="3823"/>
                </a:lnTo>
                <a:close/>
                <a:moveTo>
                  <a:pt x="1857" y="3943"/>
                </a:moveTo>
                <a:lnTo>
                  <a:pt x="1824" y="3941"/>
                </a:lnTo>
                <a:lnTo>
                  <a:pt x="1817" y="4023"/>
                </a:lnTo>
                <a:lnTo>
                  <a:pt x="1817" y="4028"/>
                </a:lnTo>
                <a:lnTo>
                  <a:pt x="1819" y="4034"/>
                </a:lnTo>
                <a:lnTo>
                  <a:pt x="1820" y="4035"/>
                </a:lnTo>
                <a:lnTo>
                  <a:pt x="1822" y="4034"/>
                </a:lnTo>
                <a:lnTo>
                  <a:pt x="1823" y="4034"/>
                </a:lnTo>
                <a:lnTo>
                  <a:pt x="1848" y="4036"/>
                </a:lnTo>
                <a:lnTo>
                  <a:pt x="1857" y="3943"/>
                </a:lnTo>
                <a:close/>
                <a:moveTo>
                  <a:pt x="1914" y="3948"/>
                </a:moveTo>
                <a:lnTo>
                  <a:pt x="1883" y="3946"/>
                </a:lnTo>
                <a:lnTo>
                  <a:pt x="1874" y="4039"/>
                </a:lnTo>
                <a:lnTo>
                  <a:pt x="1900" y="4041"/>
                </a:lnTo>
                <a:lnTo>
                  <a:pt x="1900" y="4041"/>
                </a:lnTo>
                <a:lnTo>
                  <a:pt x="1903" y="4041"/>
                </a:lnTo>
                <a:lnTo>
                  <a:pt x="1905" y="4041"/>
                </a:lnTo>
                <a:lnTo>
                  <a:pt x="1906" y="4037"/>
                </a:lnTo>
                <a:lnTo>
                  <a:pt x="1907" y="4031"/>
                </a:lnTo>
                <a:lnTo>
                  <a:pt x="1907" y="4031"/>
                </a:lnTo>
                <a:lnTo>
                  <a:pt x="1914" y="3948"/>
                </a:lnTo>
                <a:close/>
                <a:moveTo>
                  <a:pt x="1685" y="3814"/>
                </a:moveTo>
                <a:lnTo>
                  <a:pt x="1547" y="3771"/>
                </a:lnTo>
                <a:lnTo>
                  <a:pt x="1541" y="3770"/>
                </a:lnTo>
                <a:lnTo>
                  <a:pt x="1538" y="3771"/>
                </a:lnTo>
                <a:lnTo>
                  <a:pt x="1535" y="3773"/>
                </a:lnTo>
                <a:lnTo>
                  <a:pt x="1533" y="3778"/>
                </a:lnTo>
                <a:lnTo>
                  <a:pt x="1520" y="3821"/>
                </a:lnTo>
                <a:lnTo>
                  <a:pt x="1518" y="3826"/>
                </a:lnTo>
                <a:lnTo>
                  <a:pt x="1519" y="3832"/>
                </a:lnTo>
                <a:lnTo>
                  <a:pt x="1519" y="3832"/>
                </a:lnTo>
                <a:lnTo>
                  <a:pt x="1520" y="3832"/>
                </a:lnTo>
                <a:lnTo>
                  <a:pt x="1521" y="3832"/>
                </a:lnTo>
                <a:lnTo>
                  <a:pt x="1669" y="3877"/>
                </a:lnTo>
                <a:lnTo>
                  <a:pt x="1670" y="3877"/>
                </a:lnTo>
                <a:lnTo>
                  <a:pt x="1672" y="3878"/>
                </a:lnTo>
                <a:lnTo>
                  <a:pt x="1674" y="3879"/>
                </a:lnTo>
                <a:lnTo>
                  <a:pt x="1676" y="3875"/>
                </a:lnTo>
                <a:lnTo>
                  <a:pt x="1678" y="3869"/>
                </a:lnTo>
                <a:lnTo>
                  <a:pt x="1678" y="3869"/>
                </a:lnTo>
                <a:lnTo>
                  <a:pt x="1691" y="3826"/>
                </a:lnTo>
                <a:lnTo>
                  <a:pt x="1691" y="3826"/>
                </a:lnTo>
                <a:lnTo>
                  <a:pt x="1692" y="3821"/>
                </a:lnTo>
                <a:lnTo>
                  <a:pt x="1692" y="3818"/>
                </a:lnTo>
                <a:lnTo>
                  <a:pt x="1690" y="3815"/>
                </a:lnTo>
                <a:lnTo>
                  <a:pt x="1685" y="3814"/>
                </a:lnTo>
                <a:close/>
                <a:moveTo>
                  <a:pt x="2094" y="84"/>
                </a:moveTo>
                <a:lnTo>
                  <a:pt x="2198" y="86"/>
                </a:lnTo>
                <a:lnTo>
                  <a:pt x="2300" y="94"/>
                </a:lnTo>
                <a:lnTo>
                  <a:pt x="2400" y="107"/>
                </a:lnTo>
                <a:lnTo>
                  <a:pt x="2499" y="124"/>
                </a:lnTo>
                <a:lnTo>
                  <a:pt x="2597" y="147"/>
                </a:lnTo>
                <a:lnTo>
                  <a:pt x="2692" y="174"/>
                </a:lnTo>
                <a:lnTo>
                  <a:pt x="2786" y="205"/>
                </a:lnTo>
                <a:lnTo>
                  <a:pt x="2876" y="242"/>
                </a:lnTo>
                <a:lnTo>
                  <a:pt x="2966" y="282"/>
                </a:lnTo>
                <a:lnTo>
                  <a:pt x="3052" y="326"/>
                </a:lnTo>
                <a:lnTo>
                  <a:pt x="3137" y="375"/>
                </a:lnTo>
                <a:lnTo>
                  <a:pt x="3218" y="426"/>
                </a:lnTo>
                <a:lnTo>
                  <a:pt x="3296" y="483"/>
                </a:lnTo>
                <a:lnTo>
                  <a:pt x="3373" y="543"/>
                </a:lnTo>
                <a:lnTo>
                  <a:pt x="3445" y="606"/>
                </a:lnTo>
                <a:lnTo>
                  <a:pt x="3516" y="673"/>
                </a:lnTo>
                <a:lnTo>
                  <a:pt x="3583" y="742"/>
                </a:lnTo>
                <a:lnTo>
                  <a:pt x="3645" y="815"/>
                </a:lnTo>
                <a:lnTo>
                  <a:pt x="3705" y="891"/>
                </a:lnTo>
                <a:lnTo>
                  <a:pt x="3761" y="970"/>
                </a:lnTo>
                <a:lnTo>
                  <a:pt x="3814" y="1052"/>
                </a:lnTo>
                <a:lnTo>
                  <a:pt x="3861" y="1136"/>
                </a:lnTo>
                <a:lnTo>
                  <a:pt x="3906" y="1222"/>
                </a:lnTo>
                <a:lnTo>
                  <a:pt x="3947" y="1311"/>
                </a:lnTo>
                <a:lnTo>
                  <a:pt x="3982" y="1403"/>
                </a:lnTo>
                <a:lnTo>
                  <a:pt x="4014" y="1496"/>
                </a:lnTo>
                <a:lnTo>
                  <a:pt x="4041" y="1592"/>
                </a:lnTo>
                <a:lnTo>
                  <a:pt x="4063" y="1689"/>
                </a:lnTo>
                <a:lnTo>
                  <a:pt x="4082" y="1787"/>
                </a:lnTo>
                <a:lnTo>
                  <a:pt x="4094" y="1888"/>
                </a:lnTo>
                <a:lnTo>
                  <a:pt x="4102" y="1990"/>
                </a:lnTo>
                <a:lnTo>
                  <a:pt x="4104" y="2094"/>
                </a:lnTo>
                <a:lnTo>
                  <a:pt x="4102" y="2198"/>
                </a:lnTo>
                <a:lnTo>
                  <a:pt x="4094" y="2299"/>
                </a:lnTo>
                <a:lnTo>
                  <a:pt x="4082" y="2400"/>
                </a:lnTo>
                <a:lnTo>
                  <a:pt x="4063" y="2499"/>
                </a:lnTo>
                <a:lnTo>
                  <a:pt x="4041" y="2596"/>
                </a:lnTo>
                <a:lnTo>
                  <a:pt x="4014" y="2691"/>
                </a:lnTo>
                <a:lnTo>
                  <a:pt x="3982" y="2785"/>
                </a:lnTo>
                <a:lnTo>
                  <a:pt x="3947" y="2876"/>
                </a:lnTo>
                <a:lnTo>
                  <a:pt x="3906" y="2965"/>
                </a:lnTo>
                <a:lnTo>
                  <a:pt x="3861" y="3052"/>
                </a:lnTo>
                <a:lnTo>
                  <a:pt x="3814" y="3136"/>
                </a:lnTo>
                <a:lnTo>
                  <a:pt x="3761" y="3217"/>
                </a:lnTo>
                <a:lnTo>
                  <a:pt x="3705" y="3296"/>
                </a:lnTo>
                <a:lnTo>
                  <a:pt x="3645" y="3373"/>
                </a:lnTo>
                <a:lnTo>
                  <a:pt x="3583" y="3445"/>
                </a:lnTo>
                <a:lnTo>
                  <a:pt x="3516" y="3515"/>
                </a:lnTo>
                <a:lnTo>
                  <a:pt x="3445" y="3581"/>
                </a:lnTo>
                <a:lnTo>
                  <a:pt x="3373" y="3645"/>
                </a:lnTo>
                <a:lnTo>
                  <a:pt x="3296" y="3704"/>
                </a:lnTo>
                <a:lnTo>
                  <a:pt x="3218" y="3760"/>
                </a:lnTo>
                <a:lnTo>
                  <a:pt x="3137" y="3813"/>
                </a:lnTo>
                <a:lnTo>
                  <a:pt x="3052" y="3861"/>
                </a:lnTo>
                <a:lnTo>
                  <a:pt x="2966" y="3905"/>
                </a:lnTo>
                <a:lnTo>
                  <a:pt x="2876" y="3946"/>
                </a:lnTo>
                <a:lnTo>
                  <a:pt x="2786" y="3982"/>
                </a:lnTo>
                <a:lnTo>
                  <a:pt x="2692" y="4013"/>
                </a:lnTo>
                <a:lnTo>
                  <a:pt x="2597" y="4040"/>
                </a:lnTo>
                <a:lnTo>
                  <a:pt x="2499" y="4063"/>
                </a:lnTo>
                <a:lnTo>
                  <a:pt x="2400" y="4081"/>
                </a:lnTo>
                <a:lnTo>
                  <a:pt x="2300" y="4093"/>
                </a:lnTo>
                <a:lnTo>
                  <a:pt x="2198" y="4102"/>
                </a:lnTo>
                <a:lnTo>
                  <a:pt x="2094" y="4104"/>
                </a:lnTo>
                <a:lnTo>
                  <a:pt x="1991" y="4102"/>
                </a:lnTo>
                <a:lnTo>
                  <a:pt x="1888" y="4093"/>
                </a:lnTo>
                <a:lnTo>
                  <a:pt x="1788" y="4081"/>
                </a:lnTo>
                <a:lnTo>
                  <a:pt x="1689" y="4063"/>
                </a:lnTo>
                <a:lnTo>
                  <a:pt x="1592" y="4040"/>
                </a:lnTo>
                <a:lnTo>
                  <a:pt x="1496" y="4013"/>
                </a:lnTo>
                <a:lnTo>
                  <a:pt x="1403" y="3982"/>
                </a:lnTo>
                <a:lnTo>
                  <a:pt x="1311" y="3946"/>
                </a:lnTo>
                <a:lnTo>
                  <a:pt x="1223" y="3905"/>
                </a:lnTo>
                <a:lnTo>
                  <a:pt x="1136" y="3861"/>
                </a:lnTo>
                <a:lnTo>
                  <a:pt x="1052" y="3813"/>
                </a:lnTo>
                <a:lnTo>
                  <a:pt x="970" y="3760"/>
                </a:lnTo>
                <a:lnTo>
                  <a:pt x="891" y="3704"/>
                </a:lnTo>
                <a:lnTo>
                  <a:pt x="815" y="3645"/>
                </a:lnTo>
                <a:lnTo>
                  <a:pt x="742" y="3581"/>
                </a:lnTo>
                <a:lnTo>
                  <a:pt x="673" y="3515"/>
                </a:lnTo>
                <a:lnTo>
                  <a:pt x="606" y="3445"/>
                </a:lnTo>
                <a:lnTo>
                  <a:pt x="543" y="3373"/>
                </a:lnTo>
                <a:lnTo>
                  <a:pt x="483" y="3296"/>
                </a:lnTo>
                <a:lnTo>
                  <a:pt x="427" y="3217"/>
                </a:lnTo>
                <a:lnTo>
                  <a:pt x="375" y="3136"/>
                </a:lnTo>
                <a:lnTo>
                  <a:pt x="326" y="3052"/>
                </a:lnTo>
                <a:lnTo>
                  <a:pt x="282" y="2965"/>
                </a:lnTo>
                <a:lnTo>
                  <a:pt x="242" y="2876"/>
                </a:lnTo>
                <a:lnTo>
                  <a:pt x="205" y="2785"/>
                </a:lnTo>
                <a:lnTo>
                  <a:pt x="174" y="2691"/>
                </a:lnTo>
                <a:lnTo>
                  <a:pt x="147" y="2596"/>
                </a:lnTo>
                <a:lnTo>
                  <a:pt x="124" y="2499"/>
                </a:lnTo>
                <a:lnTo>
                  <a:pt x="107" y="2400"/>
                </a:lnTo>
                <a:lnTo>
                  <a:pt x="94" y="2299"/>
                </a:lnTo>
                <a:lnTo>
                  <a:pt x="86" y="2198"/>
                </a:lnTo>
                <a:lnTo>
                  <a:pt x="84" y="2094"/>
                </a:lnTo>
                <a:lnTo>
                  <a:pt x="86" y="1990"/>
                </a:lnTo>
                <a:lnTo>
                  <a:pt x="94" y="1888"/>
                </a:lnTo>
                <a:lnTo>
                  <a:pt x="107" y="1787"/>
                </a:lnTo>
                <a:lnTo>
                  <a:pt x="124" y="1689"/>
                </a:lnTo>
                <a:lnTo>
                  <a:pt x="147" y="1592"/>
                </a:lnTo>
                <a:lnTo>
                  <a:pt x="174" y="1496"/>
                </a:lnTo>
                <a:lnTo>
                  <a:pt x="205" y="1403"/>
                </a:lnTo>
                <a:lnTo>
                  <a:pt x="242" y="1311"/>
                </a:lnTo>
                <a:lnTo>
                  <a:pt x="282" y="1222"/>
                </a:lnTo>
                <a:lnTo>
                  <a:pt x="326" y="1136"/>
                </a:lnTo>
                <a:lnTo>
                  <a:pt x="375" y="1052"/>
                </a:lnTo>
                <a:lnTo>
                  <a:pt x="427" y="970"/>
                </a:lnTo>
                <a:lnTo>
                  <a:pt x="483" y="891"/>
                </a:lnTo>
                <a:lnTo>
                  <a:pt x="543" y="815"/>
                </a:lnTo>
                <a:lnTo>
                  <a:pt x="606" y="742"/>
                </a:lnTo>
                <a:lnTo>
                  <a:pt x="673" y="673"/>
                </a:lnTo>
                <a:lnTo>
                  <a:pt x="742" y="606"/>
                </a:lnTo>
                <a:lnTo>
                  <a:pt x="815" y="543"/>
                </a:lnTo>
                <a:lnTo>
                  <a:pt x="891" y="483"/>
                </a:lnTo>
                <a:lnTo>
                  <a:pt x="970" y="426"/>
                </a:lnTo>
                <a:lnTo>
                  <a:pt x="1052" y="375"/>
                </a:lnTo>
                <a:lnTo>
                  <a:pt x="1136" y="326"/>
                </a:lnTo>
                <a:lnTo>
                  <a:pt x="1223" y="282"/>
                </a:lnTo>
                <a:lnTo>
                  <a:pt x="1311" y="242"/>
                </a:lnTo>
                <a:lnTo>
                  <a:pt x="1403" y="205"/>
                </a:lnTo>
                <a:lnTo>
                  <a:pt x="1496" y="174"/>
                </a:lnTo>
                <a:lnTo>
                  <a:pt x="1592" y="147"/>
                </a:lnTo>
                <a:lnTo>
                  <a:pt x="1689" y="124"/>
                </a:lnTo>
                <a:lnTo>
                  <a:pt x="1788" y="107"/>
                </a:lnTo>
                <a:lnTo>
                  <a:pt x="1888" y="94"/>
                </a:lnTo>
                <a:lnTo>
                  <a:pt x="1991" y="86"/>
                </a:lnTo>
                <a:lnTo>
                  <a:pt x="2094" y="84"/>
                </a:lnTo>
                <a:close/>
                <a:moveTo>
                  <a:pt x="2083" y="3724"/>
                </a:moveTo>
                <a:lnTo>
                  <a:pt x="1999" y="3721"/>
                </a:lnTo>
                <a:lnTo>
                  <a:pt x="1917" y="3715"/>
                </a:lnTo>
                <a:lnTo>
                  <a:pt x="1836" y="3705"/>
                </a:lnTo>
                <a:lnTo>
                  <a:pt x="1756" y="3690"/>
                </a:lnTo>
                <a:lnTo>
                  <a:pt x="1677" y="3673"/>
                </a:lnTo>
                <a:lnTo>
                  <a:pt x="1601" y="3650"/>
                </a:lnTo>
                <a:lnTo>
                  <a:pt x="1525" y="3625"/>
                </a:lnTo>
                <a:lnTo>
                  <a:pt x="1452" y="3596"/>
                </a:lnTo>
                <a:lnTo>
                  <a:pt x="1379" y="3564"/>
                </a:lnTo>
                <a:lnTo>
                  <a:pt x="1309" y="3528"/>
                </a:lnTo>
                <a:lnTo>
                  <a:pt x="1242" y="3488"/>
                </a:lnTo>
                <a:lnTo>
                  <a:pt x="1176" y="3446"/>
                </a:lnTo>
                <a:lnTo>
                  <a:pt x="1112" y="3401"/>
                </a:lnTo>
                <a:lnTo>
                  <a:pt x="1051" y="3353"/>
                </a:lnTo>
                <a:lnTo>
                  <a:pt x="992" y="3302"/>
                </a:lnTo>
                <a:lnTo>
                  <a:pt x="935" y="3248"/>
                </a:lnTo>
                <a:lnTo>
                  <a:pt x="881" y="3192"/>
                </a:lnTo>
                <a:lnTo>
                  <a:pt x="831" y="3133"/>
                </a:lnTo>
                <a:lnTo>
                  <a:pt x="783" y="3071"/>
                </a:lnTo>
                <a:lnTo>
                  <a:pt x="738" y="3008"/>
                </a:lnTo>
                <a:lnTo>
                  <a:pt x="696" y="2942"/>
                </a:lnTo>
                <a:lnTo>
                  <a:pt x="656" y="2875"/>
                </a:lnTo>
                <a:lnTo>
                  <a:pt x="620" y="2805"/>
                </a:lnTo>
                <a:lnTo>
                  <a:pt x="588" y="2732"/>
                </a:lnTo>
                <a:lnTo>
                  <a:pt x="558" y="2659"/>
                </a:lnTo>
                <a:lnTo>
                  <a:pt x="534" y="2583"/>
                </a:lnTo>
                <a:lnTo>
                  <a:pt x="511" y="2506"/>
                </a:lnTo>
                <a:lnTo>
                  <a:pt x="494" y="2428"/>
                </a:lnTo>
                <a:lnTo>
                  <a:pt x="478" y="2348"/>
                </a:lnTo>
                <a:lnTo>
                  <a:pt x="469" y="2267"/>
                </a:lnTo>
                <a:lnTo>
                  <a:pt x="462" y="2185"/>
                </a:lnTo>
                <a:lnTo>
                  <a:pt x="460" y="2100"/>
                </a:lnTo>
                <a:lnTo>
                  <a:pt x="462" y="2017"/>
                </a:lnTo>
                <a:lnTo>
                  <a:pt x="469" y="1935"/>
                </a:lnTo>
                <a:lnTo>
                  <a:pt x="478" y="1853"/>
                </a:lnTo>
                <a:lnTo>
                  <a:pt x="494" y="1773"/>
                </a:lnTo>
                <a:lnTo>
                  <a:pt x="511" y="1695"/>
                </a:lnTo>
                <a:lnTo>
                  <a:pt x="534" y="1618"/>
                </a:lnTo>
                <a:lnTo>
                  <a:pt x="558" y="1543"/>
                </a:lnTo>
                <a:lnTo>
                  <a:pt x="588" y="1469"/>
                </a:lnTo>
                <a:lnTo>
                  <a:pt x="620" y="1397"/>
                </a:lnTo>
                <a:lnTo>
                  <a:pt x="656" y="1327"/>
                </a:lnTo>
                <a:lnTo>
                  <a:pt x="696" y="1259"/>
                </a:lnTo>
                <a:lnTo>
                  <a:pt x="738" y="1193"/>
                </a:lnTo>
                <a:lnTo>
                  <a:pt x="783" y="1129"/>
                </a:lnTo>
                <a:lnTo>
                  <a:pt x="831" y="1069"/>
                </a:lnTo>
                <a:lnTo>
                  <a:pt x="881" y="1010"/>
                </a:lnTo>
                <a:lnTo>
                  <a:pt x="935" y="953"/>
                </a:lnTo>
                <a:lnTo>
                  <a:pt x="992" y="899"/>
                </a:lnTo>
                <a:lnTo>
                  <a:pt x="1051" y="849"/>
                </a:lnTo>
                <a:lnTo>
                  <a:pt x="1112" y="800"/>
                </a:lnTo>
                <a:lnTo>
                  <a:pt x="1176" y="755"/>
                </a:lnTo>
                <a:lnTo>
                  <a:pt x="1242" y="713"/>
                </a:lnTo>
                <a:lnTo>
                  <a:pt x="1309" y="674"/>
                </a:lnTo>
                <a:lnTo>
                  <a:pt x="1379" y="638"/>
                </a:lnTo>
                <a:lnTo>
                  <a:pt x="1452" y="606"/>
                </a:lnTo>
                <a:lnTo>
                  <a:pt x="1525" y="576"/>
                </a:lnTo>
                <a:lnTo>
                  <a:pt x="1601" y="551"/>
                </a:lnTo>
                <a:lnTo>
                  <a:pt x="1677" y="529"/>
                </a:lnTo>
                <a:lnTo>
                  <a:pt x="1756" y="511"/>
                </a:lnTo>
                <a:lnTo>
                  <a:pt x="1836" y="497"/>
                </a:lnTo>
                <a:lnTo>
                  <a:pt x="1917" y="487"/>
                </a:lnTo>
                <a:lnTo>
                  <a:pt x="1999" y="480"/>
                </a:lnTo>
                <a:lnTo>
                  <a:pt x="2083" y="478"/>
                </a:lnTo>
                <a:lnTo>
                  <a:pt x="2167" y="480"/>
                </a:lnTo>
                <a:lnTo>
                  <a:pt x="2249" y="487"/>
                </a:lnTo>
                <a:lnTo>
                  <a:pt x="2331" y="497"/>
                </a:lnTo>
                <a:lnTo>
                  <a:pt x="2411" y="511"/>
                </a:lnTo>
                <a:lnTo>
                  <a:pt x="2489" y="529"/>
                </a:lnTo>
                <a:lnTo>
                  <a:pt x="2566" y="551"/>
                </a:lnTo>
                <a:lnTo>
                  <a:pt x="2641" y="576"/>
                </a:lnTo>
                <a:lnTo>
                  <a:pt x="2715" y="606"/>
                </a:lnTo>
                <a:lnTo>
                  <a:pt x="2787" y="638"/>
                </a:lnTo>
                <a:lnTo>
                  <a:pt x="2857" y="674"/>
                </a:lnTo>
                <a:lnTo>
                  <a:pt x="2925" y="713"/>
                </a:lnTo>
                <a:lnTo>
                  <a:pt x="2991" y="755"/>
                </a:lnTo>
                <a:lnTo>
                  <a:pt x="3054" y="800"/>
                </a:lnTo>
                <a:lnTo>
                  <a:pt x="3115" y="849"/>
                </a:lnTo>
                <a:lnTo>
                  <a:pt x="3174" y="899"/>
                </a:lnTo>
                <a:lnTo>
                  <a:pt x="3231" y="953"/>
                </a:lnTo>
                <a:lnTo>
                  <a:pt x="3285" y="1010"/>
                </a:lnTo>
                <a:lnTo>
                  <a:pt x="3335" y="1069"/>
                </a:lnTo>
                <a:lnTo>
                  <a:pt x="3384" y="1129"/>
                </a:lnTo>
                <a:lnTo>
                  <a:pt x="3429" y="1193"/>
                </a:lnTo>
                <a:lnTo>
                  <a:pt x="3471" y="1259"/>
                </a:lnTo>
                <a:lnTo>
                  <a:pt x="3510" y="1327"/>
                </a:lnTo>
                <a:lnTo>
                  <a:pt x="3546" y="1397"/>
                </a:lnTo>
                <a:lnTo>
                  <a:pt x="3578" y="1469"/>
                </a:lnTo>
                <a:lnTo>
                  <a:pt x="3607" y="1543"/>
                </a:lnTo>
                <a:lnTo>
                  <a:pt x="3633" y="1618"/>
                </a:lnTo>
                <a:lnTo>
                  <a:pt x="3655" y="1695"/>
                </a:lnTo>
                <a:lnTo>
                  <a:pt x="3673" y="1773"/>
                </a:lnTo>
                <a:lnTo>
                  <a:pt x="3687" y="1853"/>
                </a:lnTo>
                <a:lnTo>
                  <a:pt x="3697" y="1935"/>
                </a:lnTo>
                <a:lnTo>
                  <a:pt x="3704" y="2017"/>
                </a:lnTo>
                <a:lnTo>
                  <a:pt x="3706" y="2100"/>
                </a:lnTo>
                <a:lnTo>
                  <a:pt x="3704" y="2185"/>
                </a:lnTo>
                <a:lnTo>
                  <a:pt x="3697" y="2267"/>
                </a:lnTo>
                <a:lnTo>
                  <a:pt x="3687" y="2348"/>
                </a:lnTo>
                <a:lnTo>
                  <a:pt x="3673" y="2428"/>
                </a:lnTo>
                <a:lnTo>
                  <a:pt x="3655" y="2506"/>
                </a:lnTo>
                <a:lnTo>
                  <a:pt x="3633" y="2583"/>
                </a:lnTo>
                <a:lnTo>
                  <a:pt x="3607" y="2659"/>
                </a:lnTo>
                <a:lnTo>
                  <a:pt x="3578" y="2732"/>
                </a:lnTo>
                <a:lnTo>
                  <a:pt x="3546" y="2805"/>
                </a:lnTo>
                <a:lnTo>
                  <a:pt x="3510" y="2875"/>
                </a:lnTo>
                <a:lnTo>
                  <a:pt x="3471" y="2942"/>
                </a:lnTo>
                <a:lnTo>
                  <a:pt x="3429" y="3008"/>
                </a:lnTo>
                <a:lnTo>
                  <a:pt x="3384" y="3071"/>
                </a:lnTo>
                <a:lnTo>
                  <a:pt x="3335" y="3133"/>
                </a:lnTo>
                <a:lnTo>
                  <a:pt x="3285" y="3192"/>
                </a:lnTo>
                <a:lnTo>
                  <a:pt x="3231" y="3248"/>
                </a:lnTo>
                <a:lnTo>
                  <a:pt x="3174" y="3302"/>
                </a:lnTo>
                <a:lnTo>
                  <a:pt x="3115" y="3353"/>
                </a:lnTo>
                <a:lnTo>
                  <a:pt x="3054" y="3401"/>
                </a:lnTo>
                <a:lnTo>
                  <a:pt x="2991" y="3446"/>
                </a:lnTo>
                <a:lnTo>
                  <a:pt x="2925" y="3488"/>
                </a:lnTo>
                <a:lnTo>
                  <a:pt x="2857" y="3528"/>
                </a:lnTo>
                <a:lnTo>
                  <a:pt x="2787" y="3564"/>
                </a:lnTo>
                <a:lnTo>
                  <a:pt x="2715" y="3596"/>
                </a:lnTo>
                <a:lnTo>
                  <a:pt x="2641" y="3625"/>
                </a:lnTo>
                <a:lnTo>
                  <a:pt x="2566" y="3650"/>
                </a:lnTo>
                <a:lnTo>
                  <a:pt x="2489" y="3673"/>
                </a:lnTo>
                <a:lnTo>
                  <a:pt x="2411" y="3690"/>
                </a:lnTo>
                <a:lnTo>
                  <a:pt x="2331" y="3705"/>
                </a:lnTo>
                <a:lnTo>
                  <a:pt x="2249" y="3715"/>
                </a:lnTo>
                <a:lnTo>
                  <a:pt x="2167" y="3721"/>
                </a:lnTo>
                <a:lnTo>
                  <a:pt x="2083" y="3724"/>
                </a:lnTo>
                <a:close/>
                <a:moveTo>
                  <a:pt x="2083" y="530"/>
                </a:moveTo>
                <a:lnTo>
                  <a:pt x="2164" y="532"/>
                </a:lnTo>
                <a:lnTo>
                  <a:pt x="2243" y="539"/>
                </a:lnTo>
                <a:lnTo>
                  <a:pt x="2322" y="548"/>
                </a:lnTo>
                <a:lnTo>
                  <a:pt x="2400" y="562"/>
                </a:lnTo>
                <a:lnTo>
                  <a:pt x="2476" y="580"/>
                </a:lnTo>
                <a:lnTo>
                  <a:pt x="2550" y="601"/>
                </a:lnTo>
                <a:lnTo>
                  <a:pt x="2624" y="625"/>
                </a:lnTo>
                <a:lnTo>
                  <a:pt x="2695" y="653"/>
                </a:lnTo>
                <a:lnTo>
                  <a:pt x="2764" y="686"/>
                </a:lnTo>
                <a:lnTo>
                  <a:pt x="2832" y="720"/>
                </a:lnTo>
                <a:lnTo>
                  <a:pt x="2898" y="758"/>
                </a:lnTo>
                <a:lnTo>
                  <a:pt x="2962" y="799"/>
                </a:lnTo>
                <a:lnTo>
                  <a:pt x="3023" y="842"/>
                </a:lnTo>
                <a:lnTo>
                  <a:pt x="3083" y="889"/>
                </a:lnTo>
                <a:lnTo>
                  <a:pt x="3139" y="938"/>
                </a:lnTo>
                <a:lnTo>
                  <a:pt x="3194" y="990"/>
                </a:lnTo>
                <a:lnTo>
                  <a:pt x="3246" y="1045"/>
                </a:lnTo>
                <a:lnTo>
                  <a:pt x="3295" y="1101"/>
                </a:lnTo>
                <a:lnTo>
                  <a:pt x="3342" y="1161"/>
                </a:lnTo>
                <a:lnTo>
                  <a:pt x="3385" y="1222"/>
                </a:lnTo>
                <a:lnTo>
                  <a:pt x="3426" y="1286"/>
                </a:lnTo>
                <a:lnTo>
                  <a:pt x="3464" y="1352"/>
                </a:lnTo>
                <a:lnTo>
                  <a:pt x="3498" y="1420"/>
                </a:lnTo>
                <a:lnTo>
                  <a:pt x="3531" y="1489"/>
                </a:lnTo>
                <a:lnTo>
                  <a:pt x="3559" y="1560"/>
                </a:lnTo>
                <a:lnTo>
                  <a:pt x="3583" y="1634"/>
                </a:lnTo>
                <a:lnTo>
                  <a:pt x="3604" y="1708"/>
                </a:lnTo>
                <a:lnTo>
                  <a:pt x="3622" y="1784"/>
                </a:lnTo>
                <a:lnTo>
                  <a:pt x="3636" y="1862"/>
                </a:lnTo>
                <a:lnTo>
                  <a:pt x="3645" y="1941"/>
                </a:lnTo>
                <a:lnTo>
                  <a:pt x="3652" y="2019"/>
                </a:lnTo>
                <a:lnTo>
                  <a:pt x="3654" y="2100"/>
                </a:lnTo>
                <a:lnTo>
                  <a:pt x="3652" y="2181"/>
                </a:lnTo>
                <a:lnTo>
                  <a:pt x="3645" y="2261"/>
                </a:lnTo>
                <a:lnTo>
                  <a:pt x="3636" y="2340"/>
                </a:lnTo>
                <a:lnTo>
                  <a:pt x="3622" y="2417"/>
                </a:lnTo>
                <a:lnTo>
                  <a:pt x="3604" y="2493"/>
                </a:lnTo>
                <a:lnTo>
                  <a:pt x="3583" y="2568"/>
                </a:lnTo>
                <a:lnTo>
                  <a:pt x="3559" y="2640"/>
                </a:lnTo>
                <a:lnTo>
                  <a:pt x="3531" y="2712"/>
                </a:lnTo>
                <a:lnTo>
                  <a:pt x="3498" y="2782"/>
                </a:lnTo>
                <a:lnTo>
                  <a:pt x="3464" y="2849"/>
                </a:lnTo>
                <a:lnTo>
                  <a:pt x="3426" y="2915"/>
                </a:lnTo>
                <a:lnTo>
                  <a:pt x="3385" y="2978"/>
                </a:lnTo>
                <a:lnTo>
                  <a:pt x="3342" y="3040"/>
                </a:lnTo>
                <a:lnTo>
                  <a:pt x="3295" y="3099"/>
                </a:lnTo>
                <a:lnTo>
                  <a:pt x="3246" y="3157"/>
                </a:lnTo>
                <a:lnTo>
                  <a:pt x="3194" y="3211"/>
                </a:lnTo>
                <a:lnTo>
                  <a:pt x="3139" y="3264"/>
                </a:lnTo>
                <a:lnTo>
                  <a:pt x="3083" y="3312"/>
                </a:lnTo>
                <a:lnTo>
                  <a:pt x="3023" y="3360"/>
                </a:lnTo>
                <a:lnTo>
                  <a:pt x="2962" y="3403"/>
                </a:lnTo>
                <a:lnTo>
                  <a:pt x="2898" y="3444"/>
                </a:lnTo>
                <a:lnTo>
                  <a:pt x="2832" y="3482"/>
                </a:lnTo>
                <a:lnTo>
                  <a:pt x="2764" y="3516"/>
                </a:lnTo>
                <a:lnTo>
                  <a:pt x="2695" y="3548"/>
                </a:lnTo>
                <a:lnTo>
                  <a:pt x="2624" y="3576"/>
                </a:lnTo>
                <a:lnTo>
                  <a:pt x="2550" y="3600"/>
                </a:lnTo>
                <a:lnTo>
                  <a:pt x="2476" y="3622"/>
                </a:lnTo>
                <a:lnTo>
                  <a:pt x="2400" y="3639"/>
                </a:lnTo>
                <a:lnTo>
                  <a:pt x="2322" y="3653"/>
                </a:lnTo>
                <a:lnTo>
                  <a:pt x="2243" y="3663"/>
                </a:lnTo>
                <a:lnTo>
                  <a:pt x="2164" y="3669"/>
                </a:lnTo>
                <a:lnTo>
                  <a:pt x="2083" y="3671"/>
                </a:lnTo>
                <a:lnTo>
                  <a:pt x="2002" y="3669"/>
                </a:lnTo>
                <a:lnTo>
                  <a:pt x="1923" y="3663"/>
                </a:lnTo>
                <a:lnTo>
                  <a:pt x="1844" y="3653"/>
                </a:lnTo>
                <a:lnTo>
                  <a:pt x="1767" y="3639"/>
                </a:lnTo>
                <a:lnTo>
                  <a:pt x="1690" y="3622"/>
                </a:lnTo>
                <a:lnTo>
                  <a:pt x="1616" y="3600"/>
                </a:lnTo>
                <a:lnTo>
                  <a:pt x="1543" y="3576"/>
                </a:lnTo>
                <a:lnTo>
                  <a:pt x="1472" y="3548"/>
                </a:lnTo>
                <a:lnTo>
                  <a:pt x="1402" y="3516"/>
                </a:lnTo>
                <a:lnTo>
                  <a:pt x="1335" y="3482"/>
                </a:lnTo>
                <a:lnTo>
                  <a:pt x="1269" y="3444"/>
                </a:lnTo>
                <a:lnTo>
                  <a:pt x="1205" y="3403"/>
                </a:lnTo>
                <a:lnTo>
                  <a:pt x="1144" y="3360"/>
                </a:lnTo>
                <a:lnTo>
                  <a:pt x="1084" y="3312"/>
                </a:lnTo>
                <a:lnTo>
                  <a:pt x="1027" y="3264"/>
                </a:lnTo>
                <a:lnTo>
                  <a:pt x="972" y="3211"/>
                </a:lnTo>
                <a:lnTo>
                  <a:pt x="920" y="3157"/>
                </a:lnTo>
                <a:lnTo>
                  <a:pt x="872" y="3099"/>
                </a:lnTo>
                <a:lnTo>
                  <a:pt x="824" y="3040"/>
                </a:lnTo>
                <a:lnTo>
                  <a:pt x="781" y="2978"/>
                </a:lnTo>
                <a:lnTo>
                  <a:pt x="740" y="2915"/>
                </a:lnTo>
                <a:lnTo>
                  <a:pt x="702" y="2849"/>
                </a:lnTo>
                <a:lnTo>
                  <a:pt x="667" y="2782"/>
                </a:lnTo>
                <a:lnTo>
                  <a:pt x="636" y="2712"/>
                </a:lnTo>
                <a:lnTo>
                  <a:pt x="608" y="2640"/>
                </a:lnTo>
                <a:lnTo>
                  <a:pt x="583" y="2568"/>
                </a:lnTo>
                <a:lnTo>
                  <a:pt x="562" y="2493"/>
                </a:lnTo>
                <a:lnTo>
                  <a:pt x="544" y="2417"/>
                </a:lnTo>
                <a:lnTo>
                  <a:pt x="530" y="2340"/>
                </a:lnTo>
                <a:lnTo>
                  <a:pt x="521" y="2261"/>
                </a:lnTo>
                <a:lnTo>
                  <a:pt x="514" y="2181"/>
                </a:lnTo>
                <a:lnTo>
                  <a:pt x="513" y="2100"/>
                </a:lnTo>
                <a:lnTo>
                  <a:pt x="514" y="2019"/>
                </a:lnTo>
                <a:lnTo>
                  <a:pt x="521" y="1941"/>
                </a:lnTo>
                <a:lnTo>
                  <a:pt x="530" y="1862"/>
                </a:lnTo>
                <a:lnTo>
                  <a:pt x="544" y="1784"/>
                </a:lnTo>
                <a:lnTo>
                  <a:pt x="562" y="1708"/>
                </a:lnTo>
                <a:lnTo>
                  <a:pt x="583" y="1634"/>
                </a:lnTo>
                <a:lnTo>
                  <a:pt x="608" y="1560"/>
                </a:lnTo>
                <a:lnTo>
                  <a:pt x="636" y="1489"/>
                </a:lnTo>
                <a:lnTo>
                  <a:pt x="667" y="1420"/>
                </a:lnTo>
                <a:lnTo>
                  <a:pt x="702" y="1352"/>
                </a:lnTo>
                <a:lnTo>
                  <a:pt x="740" y="1286"/>
                </a:lnTo>
                <a:lnTo>
                  <a:pt x="781" y="1222"/>
                </a:lnTo>
                <a:lnTo>
                  <a:pt x="824" y="1161"/>
                </a:lnTo>
                <a:lnTo>
                  <a:pt x="872" y="1101"/>
                </a:lnTo>
                <a:lnTo>
                  <a:pt x="920" y="1045"/>
                </a:lnTo>
                <a:lnTo>
                  <a:pt x="972" y="990"/>
                </a:lnTo>
                <a:lnTo>
                  <a:pt x="1027" y="938"/>
                </a:lnTo>
                <a:lnTo>
                  <a:pt x="1084" y="889"/>
                </a:lnTo>
                <a:lnTo>
                  <a:pt x="1144" y="842"/>
                </a:lnTo>
                <a:lnTo>
                  <a:pt x="1205" y="799"/>
                </a:lnTo>
                <a:lnTo>
                  <a:pt x="1269" y="758"/>
                </a:lnTo>
                <a:lnTo>
                  <a:pt x="1335" y="720"/>
                </a:lnTo>
                <a:lnTo>
                  <a:pt x="1402" y="686"/>
                </a:lnTo>
                <a:lnTo>
                  <a:pt x="1472" y="653"/>
                </a:lnTo>
                <a:lnTo>
                  <a:pt x="1543" y="625"/>
                </a:lnTo>
                <a:lnTo>
                  <a:pt x="1616" y="601"/>
                </a:lnTo>
                <a:lnTo>
                  <a:pt x="1690" y="580"/>
                </a:lnTo>
                <a:lnTo>
                  <a:pt x="1767" y="562"/>
                </a:lnTo>
                <a:lnTo>
                  <a:pt x="1844" y="548"/>
                </a:lnTo>
                <a:lnTo>
                  <a:pt x="1923" y="539"/>
                </a:lnTo>
                <a:lnTo>
                  <a:pt x="2002" y="532"/>
                </a:lnTo>
                <a:lnTo>
                  <a:pt x="2083" y="530"/>
                </a:lnTo>
                <a:close/>
                <a:moveTo>
                  <a:pt x="2753" y="1523"/>
                </a:moveTo>
                <a:lnTo>
                  <a:pt x="2770" y="1528"/>
                </a:lnTo>
                <a:lnTo>
                  <a:pt x="2788" y="1533"/>
                </a:lnTo>
                <a:lnTo>
                  <a:pt x="2804" y="1540"/>
                </a:lnTo>
                <a:lnTo>
                  <a:pt x="2820" y="1547"/>
                </a:lnTo>
                <a:lnTo>
                  <a:pt x="2835" y="1555"/>
                </a:lnTo>
                <a:lnTo>
                  <a:pt x="2850" y="1563"/>
                </a:lnTo>
                <a:lnTo>
                  <a:pt x="2864" y="1571"/>
                </a:lnTo>
                <a:lnTo>
                  <a:pt x="2877" y="1581"/>
                </a:lnTo>
                <a:lnTo>
                  <a:pt x="2890" y="1591"/>
                </a:lnTo>
                <a:lnTo>
                  <a:pt x="2903" y="1600"/>
                </a:lnTo>
                <a:lnTo>
                  <a:pt x="2915" y="1611"/>
                </a:lnTo>
                <a:lnTo>
                  <a:pt x="2927" y="1622"/>
                </a:lnTo>
                <a:lnTo>
                  <a:pt x="2938" y="1633"/>
                </a:lnTo>
                <a:lnTo>
                  <a:pt x="2948" y="1644"/>
                </a:lnTo>
                <a:lnTo>
                  <a:pt x="2957" y="1655"/>
                </a:lnTo>
                <a:lnTo>
                  <a:pt x="2967" y="1667"/>
                </a:lnTo>
                <a:lnTo>
                  <a:pt x="2983" y="1692"/>
                </a:lnTo>
                <a:lnTo>
                  <a:pt x="2998" y="1717"/>
                </a:lnTo>
                <a:lnTo>
                  <a:pt x="3011" y="1743"/>
                </a:lnTo>
                <a:lnTo>
                  <a:pt x="3022" y="1769"/>
                </a:lnTo>
                <a:lnTo>
                  <a:pt x="3031" y="1795"/>
                </a:lnTo>
                <a:lnTo>
                  <a:pt x="3037" y="1821"/>
                </a:lnTo>
                <a:lnTo>
                  <a:pt x="3043" y="1847"/>
                </a:lnTo>
                <a:lnTo>
                  <a:pt x="3045" y="1871"/>
                </a:lnTo>
                <a:lnTo>
                  <a:pt x="3200" y="1852"/>
                </a:lnTo>
                <a:lnTo>
                  <a:pt x="3187" y="1775"/>
                </a:lnTo>
                <a:lnTo>
                  <a:pt x="3175" y="1706"/>
                </a:lnTo>
                <a:lnTo>
                  <a:pt x="3169" y="1675"/>
                </a:lnTo>
                <a:lnTo>
                  <a:pt x="3162" y="1645"/>
                </a:lnTo>
                <a:lnTo>
                  <a:pt x="3155" y="1615"/>
                </a:lnTo>
                <a:lnTo>
                  <a:pt x="3147" y="1587"/>
                </a:lnTo>
                <a:lnTo>
                  <a:pt x="3139" y="1559"/>
                </a:lnTo>
                <a:lnTo>
                  <a:pt x="3128" y="1532"/>
                </a:lnTo>
                <a:lnTo>
                  <a:pt x="3117" y="1504"/>
                </a:lnTo>
                <a:lnTo>
                  <a:pt x="3104" y="1476"/>
                </a:lnTo>
                <a:lnTo>
                  <a:pt x="3090" y="1448"/>
                </a:lnTo>
                <a:lnTo>
                  <a:pt x="3074" y="1419"/>
                </a:lnTo>
                <a:lnTo>
                  <a:pt x="3057" y="1390"/>
                </a:lnTo>
                <a:lnTo>
                  <a:pt x="3036" y="1358"/>
                </a:lnTo>
                <a:lnTo>
                  <a:pt x="3052" y="1366"/>
                </a:lnTo>
                <a:lnTo>
                  <a:pt x="3067" y="1375"/>
                </a:lnTo>
                <a:lnTo>
                  <a:pt x="3083" y="1383"/>
                </a:lnTo>
                <a:lnTo>
                  <a:pt x="3097" y="1393"/>
                </a:lnTo>
                <a:lnTo>
                  <a:pt x="3111" y="1403"/>
                </a:lnTo>
                <a:lnTo>
                  <a:pt x="3124" y="1412"/>
                </a:lnTo>
                <a:lnTo>
                  <a:pt x="3137" y="1423"/>
                </a:lnTo>
                <a:lnTo>
                  <a:pt x="3148" y="1434"/>
                </a:lnTo>
                <a:lnTo>
                  <a:pt x="3160" y="1445"/>
                </a:lnTo>
                <a:lnTo>
                  <a:pt x="3171" y="1457"/>
                </a:lnTo>
                <a:lnTo>
                  <a:pt x="3182" y="1470"/>
                </a:lnTo>
                <a:lnTo>
                  <a:pt x="3192" y="1482"/>
                </a:lnTo>
                <a:lnTo>
                  <a:pt x="3201" y="1494"/>
                </a:lnTo>
                <a:lnTo>
                  <a:pt x="3211" y="1509"/>
                </a:lnTo>
                <a:lnTo>
                  <a:pt x="3220" y="1523"/>
                </a:lnTo>
                <a:lnTo>
                  <a:pt x="3228" y="1537"/>
                </a:lnTo>
                <a:lnTo>
                  <a:pt x="3243" y="1567"/>
                </a:lnTo>
                <a:lnTo>
                  <a:pt x="3259" y="1598"/>
                </a:lnTo>
                <a:lnTo>
                  <a:pt x="3272" y="1632"/>
                </a:lnTo>
                <a:lnTo>
                  <a:pt x="3283" y="1667"/>
                </a:lnTo>
                <a:lnTo>
                  <a:pt x="3294" y="1705"/>
                </a:lnTo>
                <a:lnTo>
                  <a:pt x="3304" y="1744"/>
                </a:lnTo>
                <a:lnTo>
                  <a:pt x="3314" y="1785"/>
                </a:lnTo>
                <a:lnTo>
                  <a:pt x="3322" y="1828"/>
                </a:lnTo>
                <a:lnTo>
                  <a:pt x="3515" y="1828"/>
                </a:lnTo>
                <a:lnTo>
                  <a:pt x="3502" y="1767"/>
                </a:lnTo>
                <a:lnTo>
                  <a:pt x="3487" y="1705"/>
                </a:lnTo>
                <a:lnTo>
                  <a:pt x="3468" y="1645"/>
                </a:lnTo>
                <a:lnTo>
                  <a:pt x="3447" y="1585"/>
                </a:lnTo>
                <a:lnTo>
                  <a:pt x="3424" y="1527"/>
                </a:lnTo>
                <a:lnTo>
                  <a:pt x="3398" y="1471"/>
                </a:lnTo>
                <a:lnTo>
                  <a:pt x="3370" y="1415"/>
                </a:lnTo>
                <a:lnTo>
                  <a:pt x="3340" y="1361"/>
                </a:lnTo>
                <a:lnTo>
                  <a:pt x="3307" y="1309"/>
                </a:lnTo>
                <a:lnTo>
                  <a:pt x="3273" y="1258"/>
                </a:lnTo>
                <a:lnTo>
                  <a:pt x="3236" y="1208"/>
                </a:lnTo>
                <a:lnTo>
                  <a:pt x="3197" y="1161"/>
                </a:lnTo>
                <a:lnTo>
                  <a:pt x="3156" y="1114"/>
                </a:lnTo>
                <a:lnTo>
                  <a:pt x="3114" y="1070"/>
                </a:lnTo>
                <a:lnTo>
                  <a:pt x="3070" y="1028"/>
                </a:lnTo>
                <a:lnTo>
                  <a:pt x="3023" y="987"/>
                </a:lnTo>
                <a:lnTo>
                  <a:pt x="2975" y="948"/>
                </a:lnTo>
                <a:lnTo>
                  <a:pt x="2926" y="912"/>
                </a:lnTo>
                <a:lnTo>
                  <a:pt x="2874" y="878"/>
                </a:lnTo>
                <a:lnTo>
                  <a:pt x="2821" y="845"/>
                </a:lnTo>
                <a:lnTo>
                  <a:pt x="2767" y="815"/>
                </a:lnTo>
                <a:lnTo>
                  <a:pt x="2712" y="787"/>
                </a:lnTo>
                <a:lnTo>
                  <a:pt x="2655" y="762"/>
                </a:lnTo>
                <a:lnTo>
                  <a:pt x="2597" y="738"/>
                </a:lnTo>
                <a:lnTo>
                  <a:pt x="2537" y="718"/>
                </a:lnTo>
                <a:lnTo>
                  <a:pt x="2478" y="701"/>
                </a:lnTo>
                <a:lnTo>
                  <a:pt x="2416" y="684"/>
                </a:lnTo>
                <a:lnTo>
                  <a:pt x="2354" y="672"/>
                </a:lnTo>
                <a:lnTo>
                  <a:pt x="2290" y="662"/>
                </a:lnTo>
                <a:lnTo>
                  <a:pt x="2225" y="654"/>
                </a:lnTo>
                <a:lnTo>
                  <a:pt x="2160" y="650"/>
                </a:lnTo>
                <a:lnTo>
                  <a:pt x="2094" y="649"/>
                </a:lnTo>
                <a:lnTo>
                  <a:pt x="2058" y="649"/>
                </a:lnTo>
                <a:lnTo>
                  <a:pt x="2021" y="651"/>
                </a:lnTo>
                <a:lnTo>
                  <a:pt x="1985" y="653"/>
                </a:lnTo>
                <a:lnTo>
                  <a:pt x="1948" y="656"/>
                </a:lnTo>
                <a:lnTo>
                  <a:pt x="1913" y="660"/>
                </a:lnTo>
                <a:lnTo>
                  <a:pt x="1878" y="665"/>
                </a:lnTo>
                <a:lnTo>
                  <a:pt x="1843" y="670"/>
                </a:lnTo>
                <a:lnTo>
                  <a:pt x="1808" y="677"/>
                </a:lnTo>
                <a:lnTo>
                  <a:pt x="1774" y="684"/>
                </a:lnTo>
                <a:lnTo>
                  <a:pt x="1739" y="693"/>
                </a:lnTo>
                <a:lnTo>
                  <a:pt x="1705" y="702"/>
                </a:lnTo>
                <a:lnTo>
                  <a:pt x="1672" y="711"/>
                </a:lnTo>
                <a:lnTo>
                  <a:pt x="1638" y="722"/>
                </a:lnTo>
                <a:lnTo>
                  <a:pt x="1606" y="733"/>
                </a:lnTo>
                <a:lnTo>
                  <a:pt x="1574" y="745"/>
                </a:lnTo>
                <a:lnTo>
                  <a:pt x="1541" y="758"/>
                </a:lnTo>
                <a:lnTo>
                  <a:pt x="1510" y="772"/>
                </a:lnTo>
                <a:lnTo>
                  <a:pt x="1479" y="786"/>
                </a:lnTo>
                <a:lnTo>
                  <a:pt x="1447" y="801"/>
                </a:lnTo>
                <a:lnTo>
                  <a:pt x="1417" y="817"/>
                </a:lnTo>
                <a:lnTo>
                  <a:pt x="1387" y="834"/>
                </a:lnTo>
                <a:lnTo>
                  <a:pt x="1357" y="851"/>
                </a:lnTo>
                <a:lnTo>
                  <a:pt x="1327" y="868"/>
                </a:lnTo>
                <a:lnTo>
                  <a:pt x="1299" y="886"/>
                </a:lnTo>
                <a:lnTo>
                  <a:pt x="1271" y="906"/>
                </a:lnTo>
                <a:lnTo>
                  <a:pt x="1243" y="926"/>
                </a:lnTo>
                <a:lnTo>
                  <a:pt x="1216" y="946"/>
                </a:lnTo>
                <a:lnTo>
                  <a:pt x="1189" y="967"/>
                </a:lnTo>
                <a:lnTo>
                  <a:pt x="1162" y="989"/>
                </a:lnTo>
                <a:lnTo>
                  <a:pt x="1137" y="1012"/>
                </a:lnTo>
                <a:lnTo>
                  <a:pt x="1111" y="1034"/>
                </a:lnTo>
                <a:lnTo>
                  <a:pt x="1087" y="1057"/>
                </a:lnTo>
                <a:lnTo>
                  <a:pt x="1273" y="1142"/>
                </a:lnTo>
                <a:lnTo>
                  <a:pt x="1330" y="1172"/>
                </a:lnTo>
                <a:lnTo>
                  <a:pt x="1388" y="1201"/>
                </a:lnTo>
                <a:lnTo>
                  <a:pt x="1446" y="1232"/>
                </a:lnTo>
                <a:lnTo>
                  <a:pt x="1501" y="1262"/>
                </a:lnTo>
                <a:lnTo>
                  <a:pt x="1552" y="1291"/>
                </a:lnTo>
                <a:lnTo>
                  <a:pt x="1597" y="1318"/>
                </a:lnTo>
                <a:lnTo>
                  <a:pt x="1617" y="1331"/>
                </a:lnTo>
                <a:lnTo>
                  <a:pt x="1634" y="1343"/>
                </a:lnTo>
                <a:lnTo>
                  <a:pt x="1649" y="1355"/>
                </a:lnTo>
                <a:lnTo>
                  <a:pt x="1661" y="1365"/>
                </a:lnTo>
                <a:lnTo>
                  <a:pt x="1691" y="1392"/>
                </a:lnTo>
                <a:lnTo>
                  <a:pt x="1719" y="1417"/>
                </a:lnTo>
                <a:lnTo>
                  <a:pt x="1745" y="1442"/>
                </a:lnTo>
                <a:lnTo>
                  <a:pt x="1768" y="1466"/>
                </a:lnTo>
                <a:lnTo>
                  <a:pt x="1790" y="1490"/>
                </a:lnTo>
                <a:lnTo>
                  <a:pt x="1809" y="1514"/>
                </a:lnTo>
                <a:lnTo>
                  <a:pt x="1825" y="1538"/>
                </a:lnTo>
                <a:lnTo>
                  <a:pt x="1840" y="1563"/>
                </a:lnTo>
                <a:lnTo>
                  <a:pt x="1855" y="1587"/>
                </a:lnTo>
                <a:lnTo>
                  <a:pt x="1865" y="1613"/>
                </a:lnTo>
                <a:lnTo>
                  <a:pt x="1875" y="1640"/>
                </a:lnTo>
                <a:lnTo>
                  <a:pt x="1884" y="1669"/>
                </a:lnTo>
                <a:lnTo>
                  <a:pt x="1890" y="1700"/>
                </a:lnTo>
                <a:lnTo>
                  <a:pt x="1897" y="1731"/>
                </a:lnTo>
                <a:lnTo>
                  <a:pt x="1901" y="1766"/>
                </a:lnTo>
                <a:lnTo>
                  <a:pt x="1903" y="1801"/>
                </a:lnTo>
                <a:lnTo>
                  <a:pt x="1904" y="1812"/>
                </a:lnTo>
                <a:lnTo>
                  <a:pt x="1903" y="1823"/>
                </a:lnTo>
                <a:lnTo>
                  <a:pt x="1903" y="1834"/>
                </a:lnTo>
                <a:lnTo>
                  <a:pt x="1901" y="1843"/>
                </a:lnTo>
                <a:lnTo>
                  <a:pt x="1899" y="1854"/>
                </a:lnTo>
                <a:lnTo>
                  <a:pt x="1896" y="1865"/>
                </a:lnTo>
                <a:lnTo>
                  <a:pt x="1892" y="1875"/>
                </a:lnTo>
                <a:lnTo>
                  <a:pt x="1889" y="1885"/>
                </a:lnTo>
                <a:lnTo>
                  <a:pt x="1879" y="1906"/>
                </a:lnTo>
                <a:lnTo>
                  <a:pt x="1869" y="1926"/>
                </a:lnTo>
                <a:lnTo>
                  <a:pt x="1856" y="1946"/>
                </a:lnTo>
                <a:lnTo>
                  <a:pt x="1842" y="1965"/>
                </a:lnTo>
                <a:lnTo>
                  <a:pt x="1826" y="1985"/>
                </a:lnTo>
                <a:lnTo>
                  <a:pt x="1810" y="2003"/>
                </a:lnTo>
                <a:lnTo>
                  <a:pt x="1793" y="2020"/>
                </a:lnTo>
                <a:lnTo>
                  <a:pt x="1776" y="2037"/>
                </a:lnTo>
                <a:lnTo>
                  <a:pt x="1757" y="2053"/>
                </a:lnTo>
                <a:lnTo>
                  <a:pt x="1739" y="2068"/>
                </a:lnTo>
                <a:lnTo>
                  <a:pt x="1721" y="2082"/>
                </a:lnTo>
                <a:lnTo>
                  <a:pt x="1702" y="2094"/>
                </a:lnTo>
                <a:lnTo>
                  <a:pt x="1694" y="2099"/>
                </a:lnTo>
                <a:lnTo>
                  <a:pt x="1684" y="2105"/>
                </a:lnTo>
                <a:lnTo>
                  <a:pt x="1674" y="2109"/>
                </a:lnTo>
                <a:lnTo>
                  <a:pt x="1664" y="2113"/>
                </a:lnTo>
                <a:lnTo>
                  <a:pt x="1642" y="2120"/>
                </a:lnTo>
                <a:lnTo>
                  <a:pt x="1617" y="2125"/>
                </a:lnTo>
                <a:lnTo>
                  <a:pt x="1591" y="2128"/>
                </a:lnTo>
                <a:lnTo>
                  <a:pt x="1564" y="2132"/>
                </a:lnTo>
                <a:lnTo>
                  <a:pt x="1537" y="2133"/>
                </a:lnTo>
                <a:lnTo>
                  <a:pt x="1508" y="2133"/>
                </a:lnTo>
                <a:lnTo>
                  <a:pt x="1480" y="2132"/>
                </a:lnTo>
                <a:lnTo>
                  <a:pt x="1452" y="2131"/>
                </a:lnTo>
                <a:lnTo>
                  <a:pt x="1424" y="2127"/>
                </a:lnTo>
                <a:lnTo>
                  <a:pt x="1397" y="2124"/>
                </a:lnTo>
                <a:lnTo>
                  <a:pt x="1371" y="2121"/>
                </a:lnTo>
                <a:lnTo>
                  <a:pt x="1347" y="2115"/>
                </a:lnTo>
                <a:lnTo>
                  <a:pt x="1325" y="2110"/>
                </a:lnTo>
                <a:lnTo>
                  <a:pt x="1305" y="2105"/>
                </a:lnTo>
                <a:lnTo>
                  <a:pt x="1272" y="2095"/>
                </a:lnTo>
                <a:lnTo>
                  <a:pt x="1240" y="2086"/>
                </a:lnTo>
                <a:lnTo>
                  <a:pt x="1209" y="2080"/>
                </a:lnTo>
                <a:lnTo>
                  <a:pt x="1178" y="2073"/>
                </a:lnTo>
                <a:lnTo>
                  <a:pt x="1148" y="2068"/>
                </a:lnTo>
                <a:lnTo>
                  <a:pt x="1119" y="2064"/>
                </a:lnTo>
                <a:lnTo>
                  <a:pt x="1091" y="2061"/>
                </a:lnTo>
                <a:lnTo>
                  <a:pt x="1064" y="2059"/>
                </a:lnTo>
                <a:lnTo>
                  <a:pt x="1038" y="2058"/>
                </a:lnTo>
                <a:lnTo>
                  <a:pt x="1012" y="2058"/>
                </a:lnTo>
                <a:lnTo>
                  <a:pt x="987" y="2059"/>
                </a:lnTo>
                <a:lnTo>
                  <a:pt x="963" y="2061"/>
                </a:lnTo>
                <a:lnTo>
                  <a:pt x="941" y="2065"/>
                </a:lnTo>
                <a:lnTo>
                  <a:pt x="918" y="2068"/>
                </a:lnTo>
                <a:lnTo>
                  <a:pt x="898" y="2073"/>
                </a:lnTo>
                <a:lnTo>
                  <a:pt x="877" y="2079"/>
                </a:lnTo>
                <a:lnTo>
                  <a:pt x="857" y="2085"/>
                </a:lnTo>
                <a:lnTo>
                  <a:pt x="838" y="2093"/>
                </a:lnTo>
                <a:lnTo>
                  <a:pt x="820" y="2101"/>
                </a:lnTo>
                <a:lnTo>
                  <a:pt x="803" y="2110"/>
                </a:lnTo>
                <a:lnTo>
                  <a:pt x="786" y="2120"/>
                </a:lnTo>
                <a:lnTo>
                  <a:pt x="771" y="2131"/>
                </a:lnTo>
                <a:lnTo>
                  <a:pt x="756" y="2142"/>
                </a:lnTo>
                <a:lnTo>
                  <a:pt x="742" y="2154"/>
                </a:lnTo>
                <a:lnTo>
                  <a:pt x="729" y="2167"/>
                </a:lnTo>
                <a:lnTo>
                  <a:pt x="717" y="2180"/>
                </a:lnTo>
                <a:lnTo>
                  <a:pt x="706" y="2194"/>
                </a:lnTo>
                <a:lnTo>
                  <a:pt x="696" y="2209"/>
                </a:lnTo>
                <a:lnTo>
                  <a:pt x="686" y="2225"/>
                </a:lnTo>
                <a:lnTo>
                  <a:pt x="677" y="2241"/>
                </a:lnTo>
                <a:lnTo>
                  <a:pt x="670" y="2257"/>
                </a:lnTo>
                <a:lnTo>
                  <a:pt x="662" y="2274"/>
                </a:lnTo>
                <a:lnTo>
                  <a:pt x="662" y="2275"/>
                </a:lnTo>
                <a:lnTo>
                  <a:pt x="2726" y="2277"/>
                </a:lnTo>
                <a:lnTo>
                  <a:pt x="2729" y="2219"/>
                </a:lnTo>
                <a:lnTo>
                  <a:pt x="2729" y="2157"/>
                </a:lnTo>
                <a:lnTo>
                  <a:pt x="2729" y="2125"/>
                </a:lnTo>
                <a:lnTo>
                  <a:pt x="2727" y="2092"/>
                </a:lnTo>
                <a:lnTo>
                  <a:pt x="2724" y="2058"/>
                </a:lnTo>
                <a:lnTo>
                  <a:pt x="2720" y="2025"/>
                </a:lnTo>
                <a:lnTo>
                  <a:pt x="2713" y="1990"/>
                </a:lnTo>
                <a:lnTo>
                  <a:pt x="2706" y="1956"/>
                </a:lnTo>
                <a:lnTo>
                  <a:pt x="2696" y="1920"/>
                </a:lnTo>
                <a:lnTo>
                  <a:pt x="2684" y="1884"/>
                </a:lnTo>
                <a:lnTo>
                  <a:pt x="2676" y="1867"/>
                </a:lnTo>
                <a:lnTo>
                  <a:pt x="2670" y="1849"/>
                </a:lnTo>
                <a:lnTo>
                  <a:pt x="2661" y="1830"/>
                </a:lnTo>
                <a:lnTo>
                  <a:pt x="2653" y="1812"/>
                </a:lnTo>
                <a:lnTo>
                  <a:pt x="2643" y="1795"/>
                </a:lnTo>
                <a:lnTo>
                  <a:pt x="2633" y="1776"/>
                </a:lnTo>
                <a:lnTo>
                  <a:pt x="2622" y="1758"/>
                </a:lnTo>
                <a:lnTo>
                  <a:pt x="2611" y="1740"/>
                </a:lnTo>
                <a:lnTo>
                  <a:pt x="2636" y="1753"/>
                </a:lnTo>
                <a:lnTo>
                  <a:pt x="2660" y="1766"/>
                </a:lnTo>
                <a:lnTo>
                  <a:pt x="2683" y="1780"/>
                </a:lnTo>
                <a:lnTo>
                  <a:pt x="2702" y="1794"/>
                </a:lnTo>
                <a:lnTo>
                  <a:pt x="2721" y="1809"/>
                </a:lnTo>
                <a:lnTo>
                  <a:pt x="2737" y="1824"/>
                </a:lnTo>
                <a:lnTo>
                  <a:pt x="2752" y="1841"/>
                </a:lnTo>
                <a:lnTo>
                  <a:pt x="2766" y="1858"/>
                </a:lnTo>
                <a:lnTo>
                  <a:pt x="2779" y="1877"/>
                </a:lnTo>
                <a:lnTo>
                  <a:pt x="2790" y="1896"/>
                </a:lnTo>
                <a:lnTo>
                  <a:pt x="2801" y="1918"/>
                </a:lnTo>
                <a:lnTo>
                  <a:pt x="2809" y="1941"/>
                </a:lnTo>
                <a:lnTo>
                  <a:pt x="2818" y="1964"/>
                </a:lnTo>
                <a:lnTo>
                  <a:pt x="2827" y="1990"/>
                </a:lnTo>
                <a:lnTo>
                  <a:pt x="2834" y="2018"/>
                </a:lnTo>
                <a:lnTo>
                  <a:pt x="2841" y="2047"/>
                </a:lnTo>
                <a:lnTo>
                  <a:pt x="2965" y="1959"/>
                </a:lnTo>
                <a:lnTo>
                  <a:pt x="2958" y="1930"/>
                </a:lnTo>
                <a:lnTo>
                  <a:pt x="2951" y="1902"/>
                </a:lnTo>
                <a:lnTo>
                  <a:pt x="2942" y="1872"/>
                </a:lnTo>
                <a:lnTo>
                  <a:pt x="2934" y="1844"/>
                </a:lnTo>
                <a:lnTo>
                  <a:pt x="2924" y="1815"/>
                </a:lnTo>
                <a:lnTo>
                  <a:pt x="2913" y="1786"/>
                </a:lnTo>
                <a:lnTo>
                  <a:pt x="2902" y="1758"/>
                </a:lnTo>
                <a:lnTo>
                  <a:pt x="2889" y="1730"/>
                </a:lnTo>
                <a:lnTo>
                  <a:pt x="2876" y="1702"/>
                </a:lnTo>
                <a:lnTo>
                  <a:pt x="2862" y="1674"/>
                </a:lnTo>
                <a:lnTo>
                  <a:pt x="2846" y="1647"/>
                </a:lnTo>
                <a:lnTo>
                  <a:pt x="2830" y="1621"/>
                </a:lnTo>
                <a:lnTo>
                  <a:pt x="2813" y="1595"/>
                </a:lnTo>
                <a:lnTo>
                  <a:pt x="2794" y="1570"/>
                </a:lnTo>
                <a:lnTo>
                  <a:pt x="2774" y="1546"/>
                </a:lnTo>
                <a:lnTo>
                  <a:pt x="2753" y="1523"/>
                </a:lnTo>
                <a:close/>
                <a:moveTo>
                  <a:pt x="3534" y="1973"/>
                </a:moveTo>
                <a:lnTo>
                  <a:pt x="3536" y="2003"/>
                </a:lnTo>
                <a:lnTo>
                  <a:pt x="3537" y="2033"/>
                </a:lnTo>
                <a:lnTo>
                  <a:pt x="3538" y="2064"/>
                </a:lnTo>
                <a:lnTo>
                  <a:pt x="3539" y="2094"/>
                </a:lnTo>
                <a:lnTo>
                  <a:pt x="3537" y="2168"/>
                </a:lnTo>
                <a:lnTo>
                  <a:pt x="3532" y="2242"/>
                </a:lnTo>
                <a:lnTo>
                  <a:pt x="3522" y="2313"/>
                </a:lnTo>
                <a:lnTo>
                  <a:pt x="3509" y="2384"/>
                </a:lnTo>
                <a:lnTo>
                  <a:pt x="3493" y="2455"/>
                </a:lnTo>
                <a:lnTo>
                  <a:pt x="3474" y="2524"/>
                </a:lnTo>
                <a:lnTo>
                  <a:pt x="3451" y="2591"/>
                </a:lnTo>
                <a:lnTo>
                  <a:pt x="3425" y="2655"/>
                </a:lnTo>
                <a:lnTo>
                  <a:pt x="3397" y="2720"/>
                </a:lnTo>
                <a:lnTo>
                  <a:pt x="3364" y="2782"/>
                </a:lnTo>
                <a:lnTo>
                  <a:pt x="3330" y="2842"/>
                </a:lnTo>
                <a:lnTo>
                  <a:pt x="3292" y="2902"/>
                </a:lnTo>
                <a:lnTo>
                  <a:pt x="3252" y="2958"/>
                </a:lnTo>
                <a:lnTo>
                  <a:pt x="3209" y="3013"/>
                </a:lnTo>
                <a:lnTo>
                  <a:pt x="3164" y="3065"/>
                </a:lnTo>
                <a:lnTo>
                  <a:pt x="3116" y="3116"/>
                </a:lnTo>
                <a:lnTo>
                  <a:pt x="3065" y="3163"/>
                </a:lnTo>
                <a:lnTo>
                  <a:pt x="3013" y="3208"/>
                </a:lnTo>
                <a:lnTo>
                  <a:pt x="2958" y="3252"/>
                </a:lnTo>
                <a:lnTo>
                  <a:pt x="2902" y="3292"/>
                </a:lnTo>
                <a:lnTo>
                  <a:pt x="2843" y="3329"/>
                </a:lnTo>
                <a:lnTo>
                  <a:pt x="2782" y="3364"/>
                </a:lnTo>
                <a:lnTo>
                  <a:pt x="2721" y="3396"/>
                </a:lnTo>
                <a:lnTo>
                  <a:pt x="2656" y="3424"/>
                </a:lnTo>
                <a:lnTo>
                  <a:pt x="2591" y="3450"/>
                </a:lnTo>
                <a:lnTo>
                  <a:pt x="2524" y="3473"/>
                </a:lnTo>
                <a:lnTo>
                  <a:pt x="2455" y="3492"/>
                </a:lnTo>
                <a:lnTo>
                  <a:pt x="2385" y="3509"/>
                </a:lnTo>
                <a:lnTo>
                  <a:pt x="2314" y="3522"/>
                </a:lnTo>
                <a:lnTo>
                  <a:pt x="2242" y="3531"/>
                </a:lnTo>
                <a:lnTo>
                  <a:pt x="2169" y="3537"/>
                </a:lnTo>
                <a:lnTo>
                  <a:pt x="2094" y="3538"/>
                </a:lnTo>
                <a:lnTo>
                  <a:pt x="2058" y="3538"/>
                </a:lnTo>
                <a:lnTo>
                  <a:pt x="2022" y="3537"/>
                </a:lnTo>
                <a:lnTo>
                  <a:pt x="1986" y="3535"/>
                </a:lnTo>
                <a:lnTo>
                  <a:pt x="1951" y="3531"/>
                </a:lnTo>
                <a:lnTo>
                  <a:pt x="1916" y="3527"/>
                </a:lnTo>
                <a:lnTo>
                  <a:pt x="1880" y="3523"/>
                </a:lnTo>
                <a:lnTo>
                  <a:pt x="1846" y="3517"/>
                </a:lnTo>
                <a:lnTo>
                  <a:pt x="1811" y="3511"/>
                </a:lnTo>
                <a:lnTo>
                  <a:pt x="1778" y="3503"/>
                </a:lnTo>
                <a:lnTo>
                  <a:pt x="1744" y="3496"/>
                </a:lnTo>
                <a:lnTo>
                  <a:pt x="1711" y="3487"/>
                </a:lnTo>
                <a:lnTo>
                  <a:pt x="1677" y="3477"/>
                </a:lnTo>
                <a:lnTo>
                  <a:pt x="1645" y="3467"/>
                </a:lnTo>
                <a:lnTo>
                  <a:pt x="1611" y="3456"/>
                </a:lnTo>
                <a:lnTo>
                  <a:pt x="1580" y="3444"/>
                </a:lnTo>
                <a:lnTo>
                  <a:pt x="1548" y="3432"/>
                </a:lnTo>
                <a:lnTo>
                  <a:pt x="1516" y="3418"/>
                </a:lnTo>
                <a:lnTo>
                  <a:pt x="1486" y="3404"/>
                </a:lnTo>
                <a:lnTo>
                  <a:pt x="1455" y="3390"/>
                </a:lnTo>
                <a:lnTo>
                  <a:pt x="1425" y="3375"/>
                </a:lnTo>
                <a:lnTo>
                  <a:pt x="1395" y="3359"/>
                </a:lnTo>
                <a:lnTo>
                  <a:pt x="1365" y="3341"/>
                </a:lnTo>
                <a:lnTo>
                  <a:pt x="1337" y="3324"/>
                </a:lnTo>
                <a:lnTo>
                  <a:pt x="1308" y="3307"/>
                </a:lnTo>
                <a:lnTo>
                  <a:pt x="1280" y="3287"/>
                </a:lnTo>
                <a:lnTo>
                  <a:pt x="1253" y="3268"/>
                </a:lnTo>
                <a:lnTo>
                  <a:pt x="1226" y="3248"/>
                </a:lnTo>
                <a:lnTo>
                  <a:pt x="1199" y="3228"/>
                </a:lnTo>
                <a:lnTo>
                  <a:pt x="1173" y="3206"/>
                </a:lnTo>
                <a:lnTo>
                  <a:pt x="1147" y="3185"/>
                </a:lnTo>
                <a:lnTo>
                  <a:pt x="1122" y="3163"/>
                </a:lnTo>
                <a:lnTo>
                  <a:pt x="1097" y="3139"/>
                </a:lnTo>
                <a:lnTo>
                  <a:pt x="1249" y="3024"/>
                </a:lnTo>
                <a:lnTo>
                  <a:pt x="1282" y="3053"/>
                </a:lnTo>
                <a:lnTo>
                  <a:pt x="1317" y="3081"/>
                </a:lnTo>
                <a:lnTo>
                  <a:pt x="1352" y="3107"/>
                </a:lnTo>
                <a:lnTo>
                  <a:pt x="1388" y="3133"/>
                </a:lnTo>
                <a:lnTo>
                  <a:pt x="1425" y="3157"/>
                </a:lnTo>
                <a:lnTo>
                  <a:pt x="1462" y="3179"/>
                </a:lnTo>
                <a:lnTo>
                  <a:pt x="1500" y="3201"/>
                </a:lnTo>
                <a:lnTo>
                  <a:pt x="1539" y="3220"/>
                </a:lnTo>
                <a:lnTo>
                  <a:pt x="1578" y="3239"/>
                </a:lnTo>
                <a:lnTo>
                  <a:pt x="1618" y="3256"/>
                </a:lnTo>
                <a:lnTo>
                  <a:pt x="1658" y="3272"/>
                </a:lnTo>
                <a:lnTo>
                  <a:pt x="1699" y="3286"/>
                </a:lnTo>
                <a:lnTo>
                  <a:pt x="1740" y="3299"/>
                </a:lnTo>
                <a:lnTo>
                  <a:pt x="1781" y="3310"/>
                </a:lnTo>
                <a:lnTo>
                  <a:pt x="1823" y="3320"/>
                </a:lnTo>
                <a:lnTo>
                  <a:pt x="1865" y="3328"/>
                </a:lnTo>
                <a:lnTo>
                  <a:pt x="1907" y="3336"/>
                </a:lnTo>
                <a:lnTo>
                  <a:pt x="1951" y="3341"/>
                </a:lnTo>
                <a:lnTo>
                  <a:pt x="1993" y="3346"/>
                </a:lnTo>
                <a:lnTo>
                  <a:pt x="2036" y="3349"/>
                </a:lnTo>
                <a:lnTo>
                  <a:pt x="2079" y="3350"/>
                </a:lnTo>
                <a:lnTo>
                  <a:pt x="2122" y="3350"/>
                </a:lnTo>
                <a:lnTo>
                  <a:pt x="2166" y="3348"/>
                </a:lnTo>
                <a:lnTo>
                  <a:pt x="2209" y="3345"/>
                </a:lnTo>
                <a:lnTo>
                  <a:pt x="2252" y="3340"/>
                </a:lnTo>
                <a:lnTo>
                  <a:pt x="2295" y="3334"/>
                </a:lnTo>
                <a:lnTo>
                  <a:pt x="2337" y="3326"/>
                </a:lnTo>
                <a:lnTo>
                  <a:pt x="2381" y="3318"/>
                </a:lnTo>
                <a:lnTo>
                  <a:pt x="2423" y="3307"/>
                </a:lnTo>
                <a:lnTo>
                  <a:pt x="2465" y="3294"/>
                </a:lnTo>
                <a:lnTo>
                  <a:pt x="2507" y="3281"/>
                </a:lnTo>
                <a:lnTo>
                  <a:pt x="2549" y="3265"/>
                </a:lnTo>
                <a:lnTo>
                  <a:pt x="2549" y="3265"/>
                </a:lnTo>
                <a:lnTo>
                  <a:pt x="2451" y="3076"/>
                </a:lnTo>
                <a:lnTo>
                  <a:pt x="2652" y="2927"/>
                </a:lnTo>
                <a:lnTo>
                  <a:pt x="2814" y="3124"/>
                </a:lnTo>
                <a:lnTo>
                  <a:pt x="2841" y="3105"/>
                </a:lnTo>
                <a:lnTo>
                  <a:pt x="2867" y="3084"/>
                </a:lnTo>
                <a:lnTo>
                  <a:pt x="2892" y="3064"/>
                </a:lnTo>
                <a:lnTo>
                  <a:pt x="2917" y="3042"/>
                </a:lnTo>
                <a:lnTo>
                  <a:pt x="2942" y="3021"/>
                </a:lnTo>
                <a:lnTo>
                  <a:pt x="2966" y="2998"/>
                </a:lnTo>
                <a:lnTo>
                  <a:pt x="2990" y="2975"/>
                </a:lnTo>
                <a:lnTo>
                  <a:pt x="3012" y="2951"/>
                </a:lnTo>
                <a:lnTo>
                  <a:pt x="3034" y="2928"/>
                </a:lnTo>
                <a:lnTo>
                  <a:pt x="3056" y="2903"/>
                </a:lnTo>
                <a:lnTo>
                  <a:pt x="3076" y="2877"/>
                </a:lnTo>
                <a:lnTo>
                  <a:pt x="3096" y="2852"/>
                </a:lnTo>
                <a:lnTo>
                  <a:pt x="3115" y="2825"/>
                </a:lnTo>
                <a:lnTo>
                  <a:pt x="3134" y="2799"/>
                </a:lnTo>
                <a:lnTo>
                  <a:pt x="3152" y="2771"/>
                </a:lnTo>
                <a:lnTo>
                  <a:pt x="3169" y="2744"/>
                </a:lnTo>
                <a:lnTo>
                  <a:pt x="3185" y="2716"/>
                </a:lnTo>
                <a:lnTo>
                  <a:pt x="3201" y="2688"/>
                </a:lnTo>
                <a:lnTo>
                  <a:pt x="3216" y="2659"/>
                </a:lnTo>
                <a:lnTo>
                  <a:pt x="3231" y="2630"/>
                </a:lnTo>
                <a:lnTo>
                  <a:pt x="3245" y="2599"/>
                </a:lnTo>
                <a:lnTo>
                  <a:pt x="3258" y="2569"/>
                </a:lnTo>
                <a:lnTo>
                  <a:pt x="3269" y="2539"/>
                </a:lnTo>
                <a:lnTo>
                  <a:pt x="3280" y="2509"/>
                </a:lnTo>
                <a:lnTo>
                  <a:pt x="3291" y="2477"/>
                </a:lnTo>
                <a:lnTo>
                  <a:pt x="3301" y="2446"/>
                </a:lnTo>
                <a:lnTo>
                  <a:pt x="3309" y="2415"/>
                </a:lnTo>
                <a:lnTo>
                  <a:pt x="3317" y="2382"/>
                </a:lnTo>
                <a:lnTo>
                  <a:pt x="3325" y="2351"/>
                </a:lnTo>
                <a:lnTo>
                  <a:pt x="3331" y="2319"/>
                </a:lnTo>
                <a:lnTo>
                  <a:pt x="3336" y="2285"/>
                </a:lnTo>
                <a:lnTo>
                  <a:pt x="3341" y="2253"/>
                </a:lnTo>
                <a:lnTo>
                  <a:pt x="3344" y="2218"/>
                </a:lnTo>
                <a:lnTo>
                  <a:pt x="3347" y="2182"/>
                </a:lnTo>
                <a:lnTo>
                  <a:pt x="3349" y="2148"/>
                </a:lnTo>
                <a:lnTo>
                  <a:pt x="3350" y="2112"/>
                </a:lnTo>
                <a:lnTo>
                  <a:pt x="3350" y="2078"/>
                </a:lnTo>
                <a:lnTo>
                  <a:pt x="3349" y="2043"/>
                </a:lnTo>
                <a:lnTo>
                  <a:pt x="3347" y="2007"/>
                </a:lnTo>
                <a:lnTo>
                  <a:pt x="3345" y="1973"/>
                </a:lnTo>
                <a:lnTo>
                  <a:pt x="3534" y="1973"/>
                </a:lnTo>
                <a:close/>
                <a:moveTo>
                  <a:pt x="2123" y="2442"/>
                </a:moveTo>
                <a:lnTo>
                  <a:pt x="2208" y="2388"/>
                </a:lnTo>
                <a:lnTo>
                  <a:pt x="2280" y="2475"/>
                </a:lnTo>
                <a:lnTo>
                  <a:pt x="2180" y="2550"/>
                </a:lnTo>
                <a:lnTo>
                  <a:pt x="2123" y="2442"/>
                </a:lnTo>
                <a:close/>
                <a:moveTo>
                  <a:pt x="2329" y="2535"/>
                </a:moveTo>
                <a:lnTo>
                  <a:pt x="2425" y="2651"/>
                </a:lnTo>
                <a:lnTo>
                  <a:pt x="2285" y="2755"/>
                </a:lnTo>
                <a:lnTo>
                  <a:pt x="2215" y="2619"/>
                </a:lnTo>
                <a:lnTo>
                  <a:pt x="2329" y="2535"/>
                </a:lnTo>
                <a:close/>
                <a:moveTo>
                  <a:pt x="2473" y="2712"/>
                </a:moveTo>
                <a:lnTo>
                  <a:pt x="2600" y="2864"/>
                </a:lnTo>
                <a:lnTo>
                  <a:pt x="2413" y="3002"/>
                </a:lnTo>
                <a:lnTo>
                  <a:pt x="2321" y="2824"/>
                </a:lnTo>
                <a:lnTo>
                  <a:pt x="2473" y="2712"/>
                </a:lnTo>
                <a:close/>
              </a:path>
            </a:pathLst>
          </a:cu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623996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1" y="1449555"/>
            <a:ext cx="5157787" cy="56370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179946"/>
            <a:ext cx="5157787" cy="4009719"/>
          </a:xfrm>
        </p:spPr>
        <p:txBody>
          <a:bodyPr/>
          <a:lstStyle>
            <a:lvl1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0613" y="1449555"/>
            <a:ext cx="5183188" cy="56370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179946"/>
            <a:ext cx="5183188" cy="4009719"/>
          </a:xfrm>
        </p:spPr>
        <p:txBody>
          <a:bodyPr/>
          <a:lstStyle>
            <a:lvl1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>
            <a:normAutofit/>
          </a:bodyPr>
          <a:lstStyle>
            <a:lvl1pPr>
              <a:defRPr sz="24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cxnSp>
        <p:nvCxnSpPr>
          <p:cNvPr id="12" name="直接连接符 46"/>
          <p:cNvCxnSpPr>
            <a:cxnSpLocks noChangeShapeType="1"/>
          </p:cNvCxnSpPr>
          <p:nvPr/>
        </p:nvCxnSpPr>
        <p:spPr bwMode="auto">
          <a:xfrm flipV="1">
            <a:off x="838201" y="1108722"/>
            <a:ext cx="9667988" cy="12521"/>
          </a:xfrm>
          <a:prstGeom prst="line">
            <a:avLst/>
          </a:prstGeom>
          <a:noFill/>
          <a:ln w="9525" cmpd="sng">
            <a:solidFill>
              <a:srgbClr val="023A8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Freeform 5"/>
          <p:cNvSpPr>
            <a:spLocks noChangeAspect="1"/>
          </p:cNvSpPr>
          <p:nvPr/>
        </p:nvSpPr>
        <p:spPr bwMode="auto">
          <a:xfrm>
            <a:off x="430929" y="606837"/>
            <a:ext cx="320287" cy="367517"/>
          </a:xfrm>
          <a:custGeom>
            <a:avLst/>
            <a:gdLst>
              <a:gd name="T0" fmla="*/ 587 w 587"/>
              <a:gd name="T1" fmla="*/ 339 h 677"/>
              <a:gd name="T2" fmla="*/ 293 w 587"/>
              <a:gd name="T3" fmla="*/ 508 h 677"/>
              <a:gd name="T4" fmla="*/ 0 w 587"/>
              <a:gd name="T5" fmla="*/ 677 h 677"/>
              <a:gd name="T6" fmla="*/ 0 w 587"/>
              <a:gd name="T7" fmla="*/ 339 h 677"/>
              <a:gd name="T8" fmla="*/ 0 w 587"/>
              <a:gd name="T9" fmla="*/ 0 h 677"/>
              <a:gd name="T10" fmla="*/ 293 w 587"/>
              <a:gd name="T11" fmla="*/ 169 h 677"/>
              <a:gd name="T12" fmla="*/ 587 w 587"/>
              <a:gd name="T13" fmla="*/ 339 h 6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87" h="677">
                <a:moveTo>
                  <a:pt x="587" y="339"/>
                </a:moveTo>
                <a:lnTo>
                  <a:pt x="293" y="508"/>
                </a:lnTo>
                <a:lnTo>
                  <a:pt x="0" y="677"/>
                </a:lnTo>
                <a:lnTo>
                  <a:pt x="0" y="339"/>
                </a:lnTo>
                <a:lnTo>
                  <a:pt x="0" y="0"/>
                </a:lnTo>
                <a:lnTo>
                  <a:pt x="293" y="169"/>
                </a:lnTo>
                <a:lnTo>
                  <a:pt x="587" y="339"/>
                </a:lnTo>
                <a:close/>
              </a:path>
            </a:pathLst>
          </a:custGeom>
          <a:solidFill>
            <a:srgbClr val="023A89"/>
          </a:solidFill>
          <a:ln w="9525">
            <a:solidFill>
              <a:srgbClr val="023A89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35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B47033-3D8C-499A-AFBE-238766BC50F0}" type="datetimeFigureOut">
              <a:rPr lang="zh-CN" altLang="en-US" smtClean="0"/>
              <a:t>2023/1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07FC11-D054-49EE-99C6-5F330777C0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2948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0" t="9312" b="10788"/>
          <a:stretch/>
        </p:blipFill>
        <p:spPr>
          <a:xfrm>
            <a:off x="5917210" y="8398"/>
            <a:ext cx="6274791" cy="4195612"/>
          </a:xfrm>
          <a:prstGeom prst="rect">
            <a:avLst/>
          </a:prstGeom>
          <a:ln>
            <a:noFill/>
          </a:ln>
        </p:spPr>
      </p:pic>
      <p:sp>
        <p:nvSpPr>
          <p:cNvPr id="28" name="直角三角形 27"/>
          <p:cNvSpPr/>
          <p:nvPr/>
        </p:nvSpPr>
        <p:spPr>
          <a:xfrm>
            <a:off x="5874331" y="1795553"/>
            <a:ext cx="4826925" cy="2452251"/>
          </a:xfrm>
          <a:prstGeom prst="rt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n>
                <a:noFill/>
              </a:ln>
              <a:noFill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2716621" y="4497900"/>
            <a:ext cx="6637969" cy="207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4D494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北京邮电大学信号与系统</a:t>
            </a:r>
            <a:endParaRPr lang="en-US" altLang="zh-CN" sz="2400" b="1" dirty="0">
              <a:solidFill>
                <a:srgbClr val="4D494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4D494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智慧教学研究组</a:t>
            </a:r>
            <a:endParaRPr lang="en-US" altLang="zh-CN" sz="2400" b="1" dirty="0">
              <a:solidFill>
                <a:srgbClr val="4D494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561524" y="2440156"/>
            <a:ext cx="552744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>
                <a:latin typeface="华文行楷" panose="02010800040101010101" pitchFamily="2" charset="-122"/>
                <a:ea typeface="华文行楷" panose="02010800040101010101" pitchFamily="2" charset="-122"/>
              </a:rPr>
              <a:t>学好信号与系统</a:t>
            </a:r>
            <a:endParaRPr lang="en-US" altLang="zh-CN" sz="6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r>
              <a:rPr lang="zh-CN" altLang="en-US" sz="6000" dirty="0">
                <a:latin typeface="华文行楷" panose="02010800040101010101" pitchFamily="2" charset="-122"/>
                <a:ea typeface="华文行楷" panose="02010800040101010101" pitchFamily="2" charset="-122"/>
              </a:rPr>
              <a:t>低通高通路路通</a:t>
            </a:r>
          </a:p>
        </p:txBody>
      </p:sp>
    </p:spTree>
    <p:extLst>
      <p:ext uri="{BB962C8B-B14F-4D97-AF65-F5344CB8AC3E}">
        <p14:creationId xmlns:p14="http://schemas.microsoft.com/office/powerpoint/2010/main" val="7290784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0" t="9312" b="10788"/>
          <a:stretch/>
        </p:blipFill>
        <p:spPr>
          <a:xfrm>
            <a:off x="5917210" y="8398"/>
            <a:ext cx="6274791" cy="4195612"/>
          </a:xfrm>
          <a:prstGeom prst="rect">
            <a:avLst/>
          </a:prstGeom>
          <a:ln>
            <a:noFill/>
          </a:ln>
        </p:spPr>
      </p:pic>
      <p:sp>
        <p:nvSpPr>
          <p:cNvPr id="28" name="直角三角形 27"/>
          <p:cNvSpPr/>
          <p:nvPr/>
        </p:nvSpPr>
        <p:spPr>
          <a:xfrm>
            <a:off x="5874331" y="1795553"/>
            <a:ext cx="4826925" cy="2452251"/>
          </a:xfrm>
          <a:prstGeom prst="rt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n>
                <a:noFill/>
              </a:ln>
              <a:noFill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2716621" y="4497900"/>
            <a:ext cx="6637969" cy="207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4D494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北京邮电大学信号与系统</a:t>
            </a:r>
            <a:endParaRPr lang="en-US" altLang="zh-CN" sz="2400" b="1" dirty="0">
              <a:solidFill>
                <a:srgbClr val="4D494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4D494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智慧教学研究组</a:t>
            </a:r>
            <a:endParaRPr lang="en-US" altLang="zh-CN" sz="2400" b="1" dirty="0">
              <a:solidFill>
                <a:srgbClr val="4D494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561524" y="2440156"/>
            <a:ext cx="552744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>
                <a:latin typeface="华文行楷" panose="02010800040101010101" pitchFamily="2" charset="-122"/>
                <a:ea typeface="华文行楷" panose="02010800040101010101" pitchFamily="2" charset="-122"/>
              </a:rPr>
              <a:t>学好信号与系统</a:t>
            </a:r>
            <a:endParaRPr lang="en-US" altLang="zh-CN" sz="6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r>
              <a:rPr lang="zh-CN" altLang="en-US" sz="6000" dirty="0">
                <a:latin typeface="华文行楷" panose="02010800040101010101" pitchFamily="2" charset="-122"/>
                <a:ea typeface="华文行楷" panose="02010800040101010101" pitchFamily="2" charset="-122"/>
              </a:rPr>
              <a:t>低通高通路路通</a:t>
            </a:r>
          </a:p>
        </p:txBody>
      </p:sp>
    </p:spTree>
    <p:extLst>
      <p:ext uri="{BB962C8B-B14F-4D97-AF65-F5344CB8AC3E}">
        <p14:creationId xmlns:p14="http://schemas.microsoft.com/office/powerpoint/2010/main" val="25094939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0" t="9312" b="10788"/>
          <a:stretch/>
        </p:blipFill>
        <p:spPr>
          <a:xfrm>
            <a:off x="5917210" y="8398"/>
            <a:ext cx="6274791" cy="4195612"/>
          </a:xfrm>
          <a:prstGeom prst="rect">
            <a:avLst/>
          </a:prstGeom>
          <a:ln>
            <a:noFill/>
          </a:ln>
        </p:spPr>
      </p:pic>
      <p:sp>
        <p:nvSpPr>
          <p:cNvPr id="28" name="直角三角形 27"/>
          <p:cNvSpPr/>
          <p:nvPr/>
        </p:nvSpPr>
        <p:spPr>
          <a:xfrm>
            <a:off x="5874331" y="1795553"/>
            <a:ext cx="4826925" cy="2452251"/>
          </a:xfrm>
          <a:prstGeom prst="rt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n>
                <a:noFill/>
              </a:ln>
              <a:noFill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2716621" y="4497900"/>
            <a:ext cx="6637969" cy="207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4D494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北京邮电大学信号与系统</a:t>
            </a:r>
            <a:endParaRPr lang="en-US" altLang="zh-CN" sz="2400" b="1" dirty="0">
              <a:solidFill>
                <a:srgbClr val="4D494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4D494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智慧教学研究组</a:t>
            </a:r>
            <a:endParaRPr lang="en-US" altLang="zh-CN" sz="2400" b="1" dirty="0">
              <a:solidFill>
                <a:srgbClr val="4D494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561524" y="2440156"/>
            <a:ext cx="552744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>
                <a:latin typeface="华文行楷" panose="02010800040101010101" pitchFamily="2" charset="-122"/>
                <a:ea typeface="华文行楷" panose="02010800040101010101" pitchFamily="2" charset="-122"/>
              </a:rPr>
              <a:t>学好信号与系统</a:t>
            </a:r>
            <a:endParaRPr lang="en-US" altLang="zh-CN" sz="6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r>
              <a:rPr lang="zh-CN" altLang="en-US" sz="6000" dirty="0">
                <a:latin typeface="华文行楷" panose="02010800040101010101" pitchFamily="2" charset="-122"/>
                <a:ea typeface="华文行楷" panose="02010800040101010101" pitchFamily="2" charset="-122"/>
              </a:rPr>
              <a:t>低通高通路路通</a:t>
            </a:r>
          </a:p>
        </p:txBody>
      </p:sp>
    </p:spTree>
    <p:extLst>
      <p:ext uri="{BB962C8B-B14F-4D97-AF65-F5344CB8AC3E}">
        <p14:creationId xmlns:p14="http://schemas.microsoft.com/office/powerpoint/2010/main" val="29549586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46663"/>
            <a:ext cx="10515600" cy="4713923"/>
          </a:xfrm>
        </p:spPr>
        <p:txBody>
          <a:bodyPr/>
          <a:lstStyle>
            <a:lvl1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>
            <a:normAutofit/>
          </a:bodyPr>
          <a:lstStyle>
            <a:lvl1pPr>
              <a:defRPr sz="24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cxnSp>
        <p:nvCxnSpPr>
          <p:cNvPr id="12" name="直接连接符 46"/>
          <p:cNvCxnSpPr>
            <a:cxnSpLocks noChangeShapeType="1"/>
          </p:cNvCxnSpPr>
          <p:nvPr/>
        </p:nvCxnSpPr>
        <p:spPr bwMode="auto">
          <a:xfrm flipV="1">
            <a:off x="838201" y="1108722"/>
            <a:ext cx="9667988" cy="12521"/>
          </a:xfrm>
          <a:prstGeom prst="line">
            <a:avLst/>
          </a:prstGeom>
          <a:noFill/>
          <a:ln w="9525" cmpd="sng">
            <a:solidFill>
              <a:srgbClr val="023A8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Freeform 5"/>
          <p:cNvSpPr>
            <a:spLocks noChangeAspect="1"/>
          </p:cNvSpPr>
          <p:nvPr/>
        </p:nvSpPr>
        <p:spPr bwMode="auto">
          <a:xfrm>
            <a:off x="430929" y="606837"/>
            <a:ext cx="320287" cy="367517"/>
          </a:xfrm>
          <a:custGeom>
            <a:avLst/>
            <a:gdLst>
              <a:gd name="T0" fmla="*/ 587 w 587"/>
              <a:gd name="T1" fmla="*/ 339 h 677"/>
              <a:gd name="T2" fmla="*/ 293 w 587"/>
              <a:gd name="T3" fmla="*/ 508 h 677"/>
              <a:gd name="T4" fmla="*/ 0 w 587"/>
              <a:gd name="T5" fmla="*/ 677 h 677"/>
              <a:gd name="T6" fmla="*/ 0 w 587"/>
              <a:gd name="T7" fmla="*/ 339 h 677"/>
              <a:gd name="T8" fmla="*/ 0 w 587"/>
              <a:gd name="T9" fmla="*/ 0 h 677"/>
              <a:gd name="T10" fmla="*/ 293 w 587"/>
              <a:gd name="T11" fmla="*/ 169 h 677"/>
              <a:gd name="T12" fmla="*/ 587 w 587"/>
              <a:gd name="T13" fmla="*/ 339 h 6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87" h="677">
                <a:moveTo>
                  <a:pt x="587" y="339"/>
                </a:moveTo>
                <a:lnTo>
                  <a:pt x="293" y="508"/>
                </a:lnTo>
                <a:lnTo>
                  <a:pt x="0" y="677"/>
                </a:lnTo>
                <a:lnTo>
                  <a:pt x="0" y="339"/>
                </a:lnTo>
                <a:lnTo>
                  <a:pt x="0" y="0"/>
                </a:lnTo>
                <a:lnTo>
                  <a:pt x="293" y="169"/>
                </a:lnTo>
                <a:lnTo>
                  <a:pt x="587" y="339"/>
                </a:lnTo>
                <a:close/>
              </a:path>
            </a:pathLst>
          </a:custGeom>
          <a:solidFill>
            <a:srgbClr val="023A89"/>
          </a:solidFill>
          <a:ln w="9525">
            <a:solidFill>
              <a:srgbClr val="023A89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35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B47033-3D8C-499A-AFBE-238766BC50F0}" type="datetimeFigureOut">
              <a:rPr lang="zh-CN" altLang="en-US" smtClean="0"/>
              <a:t>2023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258505" cy="365125"/>
          </a:xfrm>
        </p:spPr>
        <p:txBody>
          <a:bodyPr/>
          <a:lstStyle/>
          <a:p>
            <a:fld id="{8807FC11-D054-49EE-99C6-5F330777C08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Freeform 7">
            <a:extLst>
              <a:ext uri="{FF2B5EF4-FFF2-40B4-BE49-F238E27FC236}">
                <a16:creationId xmlns:a16="http://schemas.microsoft.com/office/drawing/2014/main" id="{B82D5686-3D1D-4C66-8877-4AE59267C184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11067068" y="5811054"/>
            <a:ext cx="959276" cy="916046"/>
          </a:xfrm>
          <a:custGeom>
            <a:avLst/>
            <a:gdLst>
              <a:gd name="T0" fmla="*/ 2201 w 4188"/>
              <a:gd name="T1" fmla="*/ 4185 h 4188"/>
              <a:gd name="T2" fmla="*/ 793 w 4188"/>
              <a:gd name="T3" fmla="*/ 3360 h 4188"/>
              <a:gd name="T4" fmla="*/ 3359 w 4188"/>
              <a:gd name="T5" fmla="*/ 3299 h 4188"/>
              <a:gd name="T6" fmla="*/ 3401 w 4188"/>
              <a:gd name="T7" fmla="*/ 3522 h 4188"/>
              <a:gd name="T8" fmla="*/ 3498 w 4188"/>
              <a:gd name="T9" fmla="*/ 3077 h 4188"/>
              <a:gd name="T10" fmla="*/ 3583 w 4188"/>
              <a:gd name="T11" fmla="*/ 3138 h 4188"/>
              <a:gd name="T12" fmla="*/ 4001 w 4188"/>
              <a:gd name="T13" fmla="*/ 2494 h 4188"/>
              <a:gd name="T14" fmla="*/ 3752 w 4188"/>
              <a:gd name="T15" fmla="*/ 2508 h 4188"/>
              <a:gd name="T16" fmla="*/ 3791 w 4188"/>
              <a:gd name="T17" fmla="*/ 1993 h 4188"/>
              <a:gd name="T18" fmla="*/ 3594 w 4188"/>
              <a:gd name="T19" fmla="*/ 1339 h 4188"/>
              <a:gd name="T20" fmla="*/ 3511 w 4188"/>
              <a:gd name="T21" fmla="*/ 1209 h 4188"/>
              <a:gd name="T22" fmla="*/ 3707 w 4188"/>
              <a:gd name="T23" fmla="*/ 1069 h 4188"/>
              <a:gd name="T24" fmla="*/ 3373 w 4188"/>
              <a:gd name="T25" fmla="*/ 645 h 4188"/>
              <a:gd name="T26" fmla="*/ 2565 w 4188"/>
              <a:gd name="T27" fmla="*/ 188 h 4188"/>
              <a:gd name="T28" fmla="*/ 2131 w 4188"/>
              <a:gd name="T29" fmla="*/ 259 h 4188"/>
              <a:gd name="T30" fmla="*/ 2221 w 4188"/>
              <a:gd name="T31" fmla="*/ 274 h 4188"/>
              <a:gd name="T32" fmla="*/ 1882 w 4188"/>
              <a:gd name="T33" fmla="*/ 369 h 4188"/>
              <a:gd name="T34" fmla="*/ 1802 w 4188"/>
              <a:gd name="T35" fmla="*/ 191 h 4188"/>
              <a:gd name="T36" fmla="*/ 1573 w 4188"/>
              <a:gd name="T37" fmla="*/ 285 h 4188"/>
              <a:gd name="T38" fmla="*/ 1467 w 4188"/>
              <a:gd name="T39" fmla="*/ 410 h 4188"/>
              <a:gd name="T40" fmla="*/ 905 w 4188"/>
              <a:gd name="T41" fmla="*/ 528 h 4188"/>
              <a:gd name="T42" fmla="*/ 559 w 4188"/>
              <a:gd name="T43" fmla="*/ 1326 h 4188"/>
              <a:gd name="T44" fmla="*/ 410 w 4188"/>
              <a:gd name="T45" fmla="*/ 1113 h 4188"/>
              <a:gd name="T46" fmla="*/ 331 w 4188"/>
              <a:gd name="T47" fmla="*/ 1308 h 4188"/>
              <a:gd name="T48" fmla="*/ 424 w 4188"/>
              <a:gd name="T49" fmla="*/ 2205 h 4188"/>
              <a:gd name="T50" fmla="*/ 491 w 4188"/>
              <a:gd name="T51" fmla="*/ 2559 h 4188"/>
              <a:gd name="T52" fmla="*/ 254 w 4188"/>
              <a:gd name="T53" fmla="*/ 2641 h 4188"/>
              <a:gd name="T54" fmla="*/ 689 w 4188"/>
              <a:gd name="T55" fmla="*/ 3008 h 4188"/>
              <a:gd name="T56" fmla="*/ 765 w 4188"/>
              <a:gd name="T57" fmla="*/ 3498 h 4188"/>
              <a:gd name="T58" fmla="*/ 3570 w 4188"/>
              <a:gd name="T59" fmla="*/ 3012 h 4188"/>
              <a:gd name="T60" fmla="*/ 3646 w 4188"/>
              <a:gd name="T61" fmla="*/ 1381 h 4188"/>
              <a:gd name="T62" fmla="*/ 1603 w 4188"/>
              <a:gd name="T63" fmla="*/ 231 h 4188"/>
              <a:gd name="T64" fmla="*/ 1018 w 4188"/>
              <a:gd name="T65" fmla="*/ 604 h 4188"/>
              <a:gd name="T66" fmla="*/ 398 w 4188"/>
              <a:gd name="T67" fmla="*/ 1366 h 4188"/>
              <a:gd name="T68" fmla="*/ 1183 w 4188"/>
              <a:gd name="T69" fmla="*/ 3852 h 4188"/>
              <a:gd name="T70" fmla="*/ 2769 w 4188"/>
              <a:gd name="T71" fmla="*/ 3675 h 4188"/>
              <a:gd name="T72" fmla="*/ 2941 w 4188"/>
              <a:gd name="T73" fmla="*/ 3734 h 4188"/>
              <a:gd name="T74" fmla="*/ 2980 w 4188"/>
              <a:gd name="T75" fmla="*/ 3809 h 4188"/>
              <a:gd name="T76" fmla="*/ 2938 w 4188"/>
              <a:gd name="T77" fmla="*/ 3728 h 4188"/>
              <a:gd name="T78" fmla="*/ 2737 w 4188"/>
              <a:gd name="T79" fmla="*/ 3957 h 4188"/>
              <a:gd name="T80" fmla="*/ 2182 w 4188"/>
              <a:gd name="T81" fmla="*/ 3998 h 4188"/>
              <a:gd name="T82" fmla="*/ 2390 w 4188"/>
              <a:gd name="T83" fmla="*/ 3992 h 4188"/>
              <a:gd name="T84" fmla="*/ 1875 w 4188"/>
              <a:gd name="T85" fmla="*/ 3737 h 4188"/>
              <a:gd name="T86" fmla="*/ 2008 w 4188"/>
              <a:gd name="T87" fmla="*/ 4063 h 4188"/>
              <a:gd name="T88" fmla="*/ 1756 w 4188"/>
              <a:gd name="T89" fmla="*/ 3782 h 4188"/>
              <a:gd name="T90" fmla="*/ 1702 w 4188"/>
              <a:gd name="T91" fmla="*/ 3879 h 4188"/>
              <a:gd name="T92" fmla="*/ 1631 w 4188"/>
              <a:gd name="T93" fmla="*/ 3948 h 4188"/>
              <a:gd name="T94" fmla="*/ 1351 w 4188"/>
              <a:gd name="T95" fmla="*/ 3826 h 4188"/>
              <a:gd name="T96" fmla="*/ 1421 w 4188"/>
              <a:gd name="T97" fmla="*/ 3690 h 4188"/>
              <a:gd name="T98" fmla="*/ 1856 w 4188"/>
              <a:gd name="T99" fmla="*/ 3943 h 4188"/>
              <a:gd name="T100" fmla="*/ 3761 w 4188"/>
              <a:gd name="T101" fmla="*/ 970 h 4188"/>
              <a:gd name="T102" fmla="*/ 326 w 4188"/>
              <a:gd name="T103" fmla="*/ 3052 h 4188"/>
              <a:gd name="T104" fmla="*/ 620 w 4188"/>
              <a:gd name="T105" fmla="*/ 2805 h 4188"/>
              <a:gd name="T106" fmla="*/ 3608 w 4188"/>
              <a:gd name="T107" fmla="*/ 1543 h 4188"/>
              <a:gd name="T108" fmla="*/ 3583 w 4188"/>
              <a:gd name="T109" fmla="*/ 1634 h 4188"/>
              <a:gd name="T110" fmla="*/ 545 w 4188"/>
              <a:gd name="T111" fmla="*/ 2417 h 4188"/>
              <a:gd name="T112" fmla="*/ 3163 w 4188"/>
              <a:gd name="T113" fmla="*/ 1645 h 4188"/>
              <a:gd name="T114" fmla="*/ 2160 w 4188"/>
              <a:gd name="T115" fmla="*/ 650 h 4188"/>
              <a:gd name="T116" fmla="*/ 1896 w 4188"/>
              <a:gd name="T117" fmla="*/ 1865 h 4188"/>
              <a:gd name="T118" fmla="*/ 2726 w 4188"/>
              <a:gd name="T119" fmla="*/ 2278 h 4188"/>
              <a:gd name="T120" fmla="*/ 3365 w 4188"/>
              <a:gd name="T121" fmla="*/ 2782 h 4188"/>
              <a:gd name="T122" fmla="*/ 1658 w 4188"/>
              <a:gd name="T123" fmla="*/ 3272 h 4188"/>
              <a:gd name="T124" fmla="*/ 3534 w 4188"/>
              <a:gd name="T125" fmla="*/ 1973 h 41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4188" h="4188">
                <a:moveTo>
                  <a:pt x="2095" y="0"/>
                </a:moveTo>
                <a:lnTo>
                  <a:pt x="1987" y="3"/>
                </a:lnTo>
                <a:lnTo>
                  <a:pt x="1880" y="11"/>
                </a:lnTo>
                <a:lnTo>
                  <a:pt x="1775" y="24"/>
                </a:lnTo>
                <a:lnTo>
                  <a:pt x="1672" y="42"/>
                </a:lnTo>
                <a:lnTo>
                  <a:pt x="1571" y="66"/>
                </a:lnTo>
                <a:lnTo>
                  <a:pt x="1471" y="94"/>
                </a:lnTo>
                <a:lnTo>
                  <a:pt x="1374" y="127"/>
                </a:lnTo>
                <a:lnTo>
                  <a:pt x="1279" y="164"/>
                </a:lnTo>
                <a:lnTo>
                  <a:pt x="1186" y="206"/>
                </a:lnTo>
                <a:lnTo>
                  <a:pt x="1095" y="253"/>
                </a:lnTo>
                <a:lnTo>
                  <a:pt x="1008" y="303"/>
                </a:lnTo>
                <a:lnTo>
                  <a:pt x="924" y="357"/>
                </a:lnTo>
                <a:lnTo>
                  <a:pt x="841" y="416"/>
                </a:lnTo>
                <a:lnTo>
                  <a:pt x="762" y="478"/>
                </a:lnTo>
                <a:lnTo>
                  <a:pt x="686" y="544"/>
                </a:lnTo>
                <a:lnTo>
                  <a:pt x="614" y="613"/>
                </a:lnTo>
                <a:lnTo>
                  <a:pt x="544" y="686"/>
                </a:lnTo>
                <a:lnTo>
                  <a:pt x="478" y="762"/>
                </a:lnTo>
                <a:lnTo>
                  <a:pt x="416" y="841"/>
                </a:lnTo>
                <a:lnTo>
                  <a:pt x="358" y="923"/>
                </a:lnTo>
                <a:lnTo>
                  <a:pt x="303" y="1008"/>
                </a:lnTo>
                <a:lnTo>
                  <a:pt x="253" y="1096"/>
                </a:lnTo>
                <a:lnTo>
                  <a:pt x="207" y="1186"/>
                </a:lnTo>
                <a:lnTo>
                  <a:pt x="164" y="1279"/>
                </a:lnTo>
                <a:lnTo>
                  <a:pt x="127" y="1374"/>
                </a:lnTo>
                <a:lnTo>
                  <a:pt x="94" y="1471"/>
                </a:lnTo>
                <a:lnTo>
                  <a:pt x="66" y="1570"/>
                </a:lnTo>
                <a:lnTo>
                  <a:pt x="42" y="1672"/>
                </a:lnTo>
                <a:lnTo>
                  <a:pt x="24" y="1776"/>
                </a:lnTo>
                <a:lnTo>
                  <a:pt x="11" y="1880"/>
                </a:lnTo>
                <a:lnTo>
                  <a:pt x="2" y="1986"/>
                </a:lnTo>
                <a:lnTo>
                  <a:pt x="0" y="2094"/>
                </a:lnTo>
                <a:lnTo>
                  <a:pt x="2" y="2202"/>
                </a:lnTo>
                <a:lnTo>
                  <a:pt x="11" y="2308"/>
                </a:lnTo>
                <a:lnTo>
                  <a:pt x="24" y="2413"/>
                </a:lnTo>
                <a:lnTo>
                  <a:pt x="42" y="2516"/>
                </a:lnTo>
                <a:lnTo>
                  <a:pt x="66" y="2617"/>
                </a:lnTo>
                <a:lnTo>
                  <a:pt x="94" y="2716"/>
                </a:lnTo>
                <a:lnTo>
                  <a:pt x="127" y="2813"/>
                </a:lnTo>
                <a:lnTo>
                  <a:pt x="164" y="2908"/>
                </a:lnTo>
                <a:lnTo>
                  <a:pt x="207" y="3001"/>
                </a:lnTo>
                <a:lnTo>
                  <a:pt x="253" y="3092"/>
                </a:lnTo>
                <a:lnTo>
                  <a:pt x="303" y="3180"/>
                </a:lnTo>
                <a:lnTo>
                  <a:pt x="358" y="3265"/>
                </a:lnTo>
                <a:lnTo>
                  <a:pt x="416" y="3347"/>
                </a:lnTo>
                <a:lnTo>
                  <a:pt x="478" y="3426"/>
                </a:lnTo>
                <a:lnTo>
                  <a:pt x="544" y="3501"/>
                </a:lnTo>
                <a:lnTo>
                  <a:pt x="614" y="3575"/>
                </a:lnTo>
                <a:lnTo>
                  <a:pt x="686" y="3644"/>
                </a:lnTo>
                <a:lnTo>
                  <a:pt x="762" y="3710"/>
                </a:lnTo>
                <a:lnTo>
                  <a:pt x="841" y="3771"/>
                </a:lnTo>
                <a:lnTo>
                  <a:pt x="924" y="3830"/>
                </a:lnTo>
                <a:lnTo>
                  <a:pt x="1008" y="3885"/>
                </a:lnTo>
                <a:lnTo>
                  <a:pt x="1095" y="3936"/>
                </a:lnTo>
                <a:lnTo>
                  <a:pt x="1186" y="3981"/>
                </a:lnTo>
                <a:lnTo>
                  <a:pt x="1279" y="4023"/>
                </a:lnTo>
                <a:lnTo>
                  <a:pt x="1374" y="4061"/>
                </a:lnTo>
                <a:lnTo>
                  <a:pt x="1471" y="4093"/>
                </a:lnTo>
                <a:lnTo>
                  <a:pt x="1571" y="4122"/>
                </a:lnTo>
                <a:lnTo>
                  <a:pt x="1672" y="4145"/>
                </a:lnTo>
                <a:lnTo>
                  <a:pt x="1775" y="4163"/>
                </a:lnTo>
                <a:lnTo>
                  <a:pt x="1880" y="4177"/>
                </a:lnTo>
                <a:lnTo>
                  <a:pt x="1987" y="4185"/>
                </a:lnTo>
                <a:lnTo>
                  <a:pt x="2095" y="4188"/>
                </a:lnTo>
                <a:lnTo>
                  <a:pt x="2201" y="4185"/>
                </a:lnTo>
                <a:lnTo>
                  <a:pt x="2308" y="4177"/>
                </a:lnTo>
                <a:lnTo>
                  <a:pt x="2413" y="4163"/>
                </a:lnTo>
                <a:lnTo>
                  <a:pt x="2516" y="4145"/>
                </a:lnTo>
                <a:lnTo>
                  <a:pt x="2617" y="4122"/>
                </a:lnTo>
                <a:lnTo>
                  <a:pt x="2717" y="4093"/>
                </a:lnTo>
                <a:lnTo>
                  <a:pt x="2814" y="4061"/>
                </a:lnTo>
                <a:lnTo>
                  <a:pt x="2909" y="4023"/>
                </a:lnTo>
                <a:lnTo>
                  <a:pt x="3002" y="3981"/>
                </a:lnTo>
                <a:lnTo>
                  <a:pt x="3093" y="3936"/>
                </a:lnTo>
                <a:lnTo>
                  <a:pt x="3180" y="3885"/>
                </a:lnTo>
                <a:lnTo>
                  <a:pt x="3264" y="3830"/>
                </a:lnTo>
                <a:lnTo>
                  <a:pt x="3347" y="3771"/>
                </a:lnTo>
                <a:lnTo>
                  <a:pt x="3426" y="3710"/>
                </a:lnTo>
                <a:lnTo>
                  <a:pt x="3502" y="3644"/>
                </a:lnTo>
                <a:lnTo>
                  <a:pt x="3574" y="3575"/>
                </a:lnTo>
                <a:lnTo>
                  <a:pt x="3644" y="3501"/>
                </a:lnTo>
                <a:lnTo>
                  <a:pt x="3710" y="3426"/>
                </a:lnTo>
                <a:lnTo>
                  <a:pt x="3772" y="3347"/>
                </a:lnTo>
                <a:lnTo>
                  <a:pt x="3830" y="3265"/>
                </a:lnTo>
                <a:lnTo>
                  <a:pt x="3885" y="3180"/>
                </a:lnTo>
                <a:lnTo>
                  <a:pt x="3935" y="3092"/>
                </a:lnTo>
                <a:lnTo>
                  <a:pt x="3981" y="3001"/>
                </a:lnTo>
                <a:lnTo>
                  <a:pt x="4024" y="2908"/>
                </a:lnTo>
                <a:lnTo>
                  <a:pt x="4061" y="2813"/>
                </a:lnTo>
                <a:lnTo>
                  <a:pt x="4094" y="2716"/>
                </a:lnTo>
                <a:lnTo>
                  <a:pt x="4122" y="2617"/>
                </a:lnTo>
                <a:lnTo>
                  <a:pt x="4146" y="2516"/>
                </a:lnTo>
                <a:lnTo>
                  <a:pt x="4164" y="2413"/>
                </a:lnTo>
                <a:lnTo>
                  <a:pt x="4177" y="2308"/>
                </a:lnTo>
                <a:lnTo>
                  <a:pt x="4186" y="2202"/>
                </a:lnTo>
                <a:lnTo>
                  <a:pt x="4188" y="2094"/>
                </a:lnTo>
                <a:lnTo>
                  <a:pt x="4186" y="1986"/>
                </a:lnTo>
                <a:lnTo>
                  <a:pt x="4177" y="1880"/>
                </a:lnTo>
                <a:lnTo>
                  <a:pt x="4164" y="1776"/>
                </a:lnTo>
                <a:lnTo>
                  <a:pt x="4146" y="1672"/>
                </a:lnTo>
                <a:lnTo>
                  <a:pt x="4122" y="1570"/>
                </a:lnTo>
                <a:lnTo>
                  <a:pt x="4094" y="1471"/>
                </a:lnTo>
                <a:lnTo>
                  <a:pt x="4061" y="1374"/>
                </a:lnTo>
                <a:lnTo>
                  <a:pt x="4024" y="1279"/>
                </a:lnTo>
                <a:lnTo>
                  <a:pt x="3981" y="1186"/>
                </a:lnTo>
                <a:lnTo>
                  <a:pt x="3935" y="1096"/>
                </a:lnTo>
                <a:lnTo>
                  <a:pt x="3885" y="1008"/>
                </a:lnTo>
                <a:lnTo>
                  <a:pt x="3830" y="923"/>
                </a:lnTo>
                <a:lnTo>
                  <a:pt x="3772" y="841"/>
                </a:lnTo>
                <a:lnTo>
                  <a:pt x="3710" y="762"/>
                </a:lnTo>
                <a:lnTo>
                  <a:pt x="3644" y="686"/>
                </a:lnTo>
                <a:lnTo>
                  <a:pt x="3574" y="613"/>
                </a:lnTo>
                <a:lnTo>
                  <a:pt x="3502" y="544"/>
                </a:lnTo>
                <a:lnTo>
                  <a:pt x="3426" y="478"/>
                </a:lnTo>
                <a:lnTo>
                  <a:pt x="3347" y="416"/>
                </a:lnTo>
                <a:lnTo>
                  <a:pt x="3264" y="357"/>
                </a:lnTo>
                <a:lnTo>
                  <a:pt x="3180" y="303"/>
                </a:lnTo>
                <a:lnTo>
                  <a:pt x="3093" y="253"/>
                </a:lnTo>
                <a:lnTo>
                  <a:pt x="3002" y="206"/>
                </a:lnTo>
                <a:lnTo>
                  <a:pt x="2909" y="164"/>
                </a:lnTo>
                <a:lnTo>
                  <a:pt x="2814" y="127"/>
                </a:lnTo>
                <a:lnTo>
                  <a:pt x="2717" y="94"/>
                </a:lnTo>
                <a:lnTo>
                  <a:pt x="2617" y="66"/>
                </a:lnTo>
                <a:lnTo>
                  <a:pt x="2516" y="42"/>
                </a:lnTo>
                <a:lnTo>
                  <a:pt x="2413" y="24"/>
                </a:lnTo>
                <a:lnTo>
                  <a:pt x="2308" y="11"/>
                </a:lnTo>
                <a:lnTo>
                  <a:pt x="2201" y="3"/>
                </a:lnTo>
                <a:lnTo>
                  <a:pt x="2095" y="0"/>
                </a:lnTo>
                <a:close/>
                <a:moveTo>
                  <a:pt x="795" y="3374"/>
                </a:moveTo>
                <a:lnTo>
                  <a:pt x="794" y="3367"/>
                </a:lnTo>
                <a:lnTo>
                  <a:pt x="793" y="3360"/>
                </a:lnTo>
                <a:lnTo>
                  <a:pt x="794" y="3351"/>
                </a:lnTo>
                <a:lnTo>
                  <a:pt x="795" y="3344"/>
                </a:lnTo>
                <a:lnTo>
                  <a:pt x="797" y="3336"/>
                </a:lnTo>
                <a:lnTo>
                  <a:pt x="802" y="3329"/>
                </a:lnTo>
                <a:lnTo>
                  <a:pt x="810" y="3316"/>
                </a:lnTo>
                <a:lnTo>
                  <a:pt x="821" y="3304"/>
                </a:lnTo>
                <a:lnTo>
                  <a:pt x="834" y="3291"/>
                </a:lnTo>
                <a:lnTo>
                  <a:pt x="847" y="3280"/>
                </a:lnTo>
                <a:lnTo>
                  <a:pt x="855" y="3276"/>
                </a:lnTo>
                <a:lnTo>
                  <a:pt x="862" y="3272"/>
                </a:lnTo>
                <a:lnTo>
                  <a:pt x="871" y="3269"/>
                </a:lnTo>
                <a:lnTo>
                  <a:pt x="879" y="3269"/>
                </a:lnTo>
                <a:lnTo>
                  <a:pt x="887" y="3269"/>
                </a:lnTo>
                <a:lnTo>
                  <a:pt x="895" y="3270"/>
                </a:lnTo>
                <a:lnTo>
                  <a:pt x="901" y="3272"/>
                </a:lnTo>
                <a:lnTo>
                  <a:pt x="908" y="3275"/>
                </a:lnTo>
                <a:lnTo>
                  <a:pt x="919" y="3282"/>
                </a:lnTo>
                <a:lnTo>
                  <a:pt x="930" y="3292"/>
                </a:lnTo>
                <a:lnTo>
                  <a:pt x="969" y="3330"/>
                </a:lnTo>
                <a:lnTo>
                  <a:pt x="768" y="3541"/>
                </a:lnTo>
                <a:lnTo>
                  <a:pt x="728" y="3504"/>
                </a:lnTo>
                <a:lnTo>
                  <a:pt x="717" y="3493"/>
                </a:lnTo>
                <a:lnTo>
                  <a:pt x="710" y="3482"/>
                </a:lnTo>
                <a:lnTo>
                  <a:pt x="707" y="3475"/>
                </a:lnTo>
                <a:lnTo>
                  <a:pt x="704" y="3469"/>
                </a:lnTo>
                <a:lnTo>
                  <a:pt x="703" y="3462"/>
                </a:lnTo>
                <a:lnTo>
                  <a:pt x="703" y="3455"/>
                </a:lnTo>
                <a:lnTo>
                  <a:pt x="703" y="3447"/>
                </a:lnTo>
                <a:lnTo>
                  <a:pt x="706" y="3439"/>
                </a:lnTo>
                <a:lnTo>
                  <a:pt x="709" y="3432"/>
                </a:lnTo>
                <a:lnTo>
                  <a:pt x="712" y="3425"/>
                </a:lnTo>
                <a:lnTo>
                  <a:pt x="722" y="3413"/>
                </a:lnTo>
                <a:lnTo>
                  <a:pt x="733" y="3400"/>
                </a:lnTo>
                <a:lnTo>
                  <a:pt x="743" y="3390"/>
                </a:lnTo>
                <a:lnTo>
                  <a:pt x="755" y="3381"/>
                </a:lnTo>
                <a:lnTo>
                  <a:pt x="761" y="3378"/>
                </a:lnTo>
                <a:lnTo>
                  <a:pt x="768" y="3375"/>
                </a:lnTo>
                <a:lnTo>
                  <a:pt x="775" y="3374"/>
                </a:lnTo>
                <a:lnTo>
                  <a:pt x="783" y="3373"/>
                </a:lnTo>
                <a:lnTo>
                  <a:pt x="789" y="3373"/>
                </a:lnTo>
                <a:lnTo>
                  <a:pt x="795" y="3374"/>
                </a:lnTo>
                <a:close/>
                <a:moveTo>
                  <a:pt x="3265" y="3393"/>
                </a:moveTo>
                <a:lnTo>
                  <a:pt x="3255" y="3380"/>
                </a:lnTo>
                <a:lnTo>
                  <a:pt x="3245" y="3366"/>
                </a:lnTo>
                <a:lnTo>
                  <a:pt x="3241" y="3359"/>
                </a:lnTo>
                <a:lnTo>
                  <a:pt x="3237" y="3350"/>
                </a:lnTo>
                <a:lnTo>
                  <a:pt x="3235" y="3343"/>
                </a:lnTo>
                <a:lnTo>
                  <a:pt x="3235" y="3334"/>
                </a:lnTo>
                <a:lnTo>
                  <a:pt x="3235" y="3326"/>
                </a:lnTo>
                <a:lnTo>
                  <a:pt x="3237" y="3321"/>
                </a:lnTo>
                <a:lnTo>
                  <a:pt x="3239" y="3315"/>
                </a:lnTo>
                <a:lnTo>
                  <a:pt x="3242" y="3309"/>
                </a:lnTo>
                <a:lnTo>
                  <a:pt x="3249" y="3298"/>
                </a:lnTo>
                <a:lnTo>
                  <a:pt x="3258" y="3289"/>
                </a:lnTo>
                <a:lnTo>
                  <a:pt x="3268" y="3281"/>
                </a:lnTo>
                <a:lnTo>
                  <a:pt x="3278" y="3273"/>
                </a:lnTo>
                <a:lnTo>
                  <a:pt x="3285" y="3271"/>
                </a:lnTo>
                <a:lnTo>
                  <a:pt x="3291" y="3269"/>
                </a:lnTo>
                <a:lnTo>
                  <a:pt x="3297" y="3268"/>
                </a:lnTo>
                <a:lnTo>
                  <a:pt x="3304" y="3268"/>
                </a:lnTo>
                <a:lnTo>
                  <a:pt x="3313" y="3269"/>
                </a:lnTo>
                <a:lnTo>
                  <a:pt x="3320" y="3271"/>
                </a:lnTo>
                <a:lnTo>
                  <a:pt x="3328" y="3273"/>
                </a:lnTo>
                <a:lnTo>
                  <a:pt x="3334" y="3278"/>
                </a:lnTo>
                <a:lnTo>
                  <a:pt x="3347" y="3288"/>
                </a:lnTo>
                <a:lnTo>
                  <a:pt x="3359" y="3299"/>
                </a:lnTo>
                <a:lnTo>
                  <a:pt x="3361" y="3303"/>
                </a:lnTo>
                <a:lnTo>
                  <a:pt x="3339" y="3325"/>
                </a:lnTo>
                <a:lnTo>
                  <a:pt x="3336" y="3322"/>
                </a:lnTo>
                <a:lnTo>
                  <a:pt x="3329" y="3315"/>
                </a:lnTo>
                <a:lnTo>
                  <a:pt x="3320" y="3308"/>
                </a:lnTo>
                <a:lnTo>
                  <a:pt x="3316" y="3305"/>
                </a:lnTo>
                <a:lnTo>
                  <a:pt x="3312" y="3303"/>
                </a:lnTo>
                <a:lnTo>
                  <a:pt x="3306" y="3300"/>
                </a:lnTo>
                <a:lnTo>
                  <a:pt x="3301" y="3300"/>
                </a:lnTo>
                <a:lnTo>
                  <a:pt x="3295" y="3300"/>
                </a:lnTo>
                <a:lnTo>
                  <a:pt x="3289" y="3303"/>
                </a:lnTo>
                <a:lnTo>
                  <a:pt x="3284" y="3307"/>
                </a:lnTo>
                <a:lnTo>
                  <a:pt x="3278" y="3310"/>
                </a:lnTo>
                <a:lnTo>
                  <a:pt x="3274" y="3316"/>
                </a:lnTo>
                <a:lnTo>
                  <a:pt x="3271" y="3321"/>
                </a:lnTo>
                <a:lnTo>
                  <a:pt x="3268" y="3326"/>
                </a:lnTo>
                <a:lnTo>
                  <a:pt x="3266" y="3333"/>
                </a:lnTo>
                <a:lnTo>
                  <a:pt x="3268" y="3338"/>
                </a:lnTo>
                <a:lnTo>
                  <a:pt x="3269" y="3344"/>
                </a:lnTo>
                <a:lnTo>
                  <a:pt x="3271" y="3349"/>
                </a:lnTo>
                <a:lnTo>
                  <a:pt x="3274" y="3353"/>
                </a:lnTo>
                <a:lnTo>
                  <a:pt x="3280" y="3362"/>
                </a:lnTo>
                <a:lnTo>
                  <a:pt x="3288" y="3371"/>
                </a:lnTo>
                <a:lnTo>
                  <a:pt x="3296" y="3378"/>
                </a:lnTo>
                <a:lnTo>
                  <a:pt x="3304" y="3386"/>
                </a:lnTo>
                <a:lnTo>
                  <a:pt x="3309" y="3389"/>
                </a:lnTo>
                <a:lnTo>
                  <a:pt x="3314" y="3391"/>
                </a:lnTo>
                <a:lnTo>
                  <a:pt x="3318" y="3393"/>
                </a:lnTo>
                <a:lnTo>
                  <a:pt x="3324" y="3394"/>
                </a:lnTo>
                <a:lnTo>
                  <a:pt x="3329" y="3396"/>
                </a:lnTo>
                <a:lnTo>
                  <a:pt x="3334" y="3394"/>
                </a:lnTo>
                <a:lnTo>
                  <a:pt x="3340" y="3392"/>
                </a:lnTo>
                <a:lnTo>
                  <a:pt x="3345" y="3391"/>
                </a:lnTo>
                <a:lnTo>
                  <a:pt x="3377" y="3379"/>
                </a:lnTo>
                <a:lnTo>
                  <a:pt x="3388" y="3375"/>
                </a:lnTo>
                <a:lnTo>
                  <a:pt x="3400" y="3374"/>
                </a:lnTo>
                <a:lnTo>
                  <a:pt x="3406" y="3374"/>
                </a:lnTo>
                <a:lnTo>
                  <a:pt x="3411" y="3374"/>
                </a:lnTo>
                <a:lnTo>
                  <a:pt x="3415" y="3375"/>
                </a:lnTo>
                <a:lnTo>
                  <a:pt x="3421" y="3377"/>
                </a:lnTo>
                <a:lnTo>
                  <a:pt x="3430" y="3381"/>
                </a:lnTo>
                <a:lnTo>
                  <a:pt x="3439" y="3388"/>
                </a:lnTo>
                <a:lnTo>
                  <a:pt x="3448" y="3397"/>
                </a:lnTo>
                <a:lnTo>
                  <a:pt x="3457" y="3405"/>
                </a:lnTo>
                <a:lnTo>
                  <a:pt x="3462" y="3412"/>
                </a:lnTo>
                <a:lnTo>
                  <a:pt x="3467" y="3418"/>
                </a:lnTo>
                <a:lnTo>
                  <a:pt x="3472" y="3425"/>
                </a:lnTo>
                <a:lnTo>
                  <a:pt x="3476" y="3431"/>
                </a:lnTo>
                <a:lnTo>
                  <a:pt x="3479" y="3439"/>
                </a:lnTo>
                <a:lnTo>
                  <a:pt x="3481" y="3446"/>
                </a:lnTo>
                <a:lnTo>
                  <a:pt x="3482" y="3455"/>
                </a:lnTo>
                <a:lnTo>
                  <a:pt x="3482" y="3462"/>
                </a:lnTo>
                <a:lnTo>
                  <a:pt x="3482" y="3469"/>
                </a:lnTo>
                <a:lnTo>
                  <a:pt x="3480" y="3475"/>
                </a:lnTo>
                <a:lnTo>
                  <a:pt x="3479" y="3481"/>
                </a:lnTo>
                <a:lnTo>
                  <a:pt x="3476" y="3486"/>
                </a:lnTo>
                <a:lnTo>
                  <a:pt x="3471" y="3496"/>
                </a:lnTo>
                <a:lnTo>
                  <a:pt x="3462" y="3506"/>
                </a:lnTo>
                <a:lnTo>
                  <a:pt x="3452" y="3513"/>
                </a:lnTo>
                <a:lnTo>
                  <a:pt x="3441" y="3520"/>
                </a:lnTo>
                <a:lnTo>
                  <a:pt x="3436" y="3522"/>
                </a:lnTo>
                <a:lnTo>
                  <a:pt x="3430" y="3523"/>
                </a:lnTo>
                <a:lnTo>
                  <a:pt x="3423" y="3524"/>
                </a:lnTo>
                <a:lnTo>
                  <a:pt x="3418" y="3524"/>
                </a:lnTo>
                <a:lnTo>
                  <a:pt x="3409" y="3524"/>
                </a:lnTo>
                <a:lnTo>
                  <a:pt x="3401" y="3522"/>
                </a:lnTo>
                <a:lnTo>
                  <a:pt x="3394" y="3520"/>
                </a:lnTo>
                <a:lnTo>
                  <a:pt x="3387" y="3515"/>
                </a:lnTo>
                <a:lnTo>
                  <a:pt x="3376" y="3507"/>
                </a:lnTo>
                <a:lnTo>
                  <a:pt x="3364" y="3495"/>
                </a:lnTo>
                <a:lnTo>
                  <a:pt x="3361" y="3492"/>
                </a:lnTo>
                <a:lnTo>
                  <a:pt x="3384" y="3470"/>
                </a:lnTo>
                <a:lnTo>
                  <a:pt x="3387" y="3473"/>
                </a:lnTo>
                <a:lnTo>
                  <a:pt x="3394" y="3480"/>
                </a:lnTo>
                <a:lnTo>
                  <a:pt x="3401" y="3486"/>
                </a:lnTo>
                <a:lnTo>
                  <a:pt x="3406" y="3488"/>
                </a:lnTo>
                <a:lnTo>
                  <a:pt x="3410" y="3491"/>
                </a:lnTo>
                <a:lnTo>
                  <a:pt x="3414" y="3492"/>
                </a:lnTo>
                <a:lnTo>
                  <a:pt x="3419" y="3493"/>
                </a:lnTo>
                <a:lnTo>
                  <a:pt x="3425" y="3493"/>
                </a:lnTo>
                <a:lnTo>
                  <a:pt x="3432" y="3491"/>
                </a:lnTo>
                <a:lnTo>
                  <a:pt x="3437" y="3487"/>
                </a:lnTo>
                <a:lnTo>
                  <a:pt x="3441" y="3483"/>
                </a:lnTo>
                <a:lnTo>
                  <a:pt x="3446" y="3479"/>
                </a:lnTo>
                <a:lnTo>
                  <a:pt x="3449" y="3474"/>
                </a:lnTo>
                <a:lnTo>
                  <a:pt x="3451" y="3469"/>
                </a:lnTo>
                <a:lnTo>
                  <a:pt x="3452" y="3462"/>
                </a:lnTo>
                <a:lnTo>
                  <a:pt x="3452" y="3458"/>
                </a:lnTo>
                <a:lnTo>
                  <a:pt x="3450" y="3453"/>
                </a:lnTo>
                <a:lnTo>
                  <a:pt x="3449" y="3448"/>
                </a:lnTo>
                <a:lnTo>
                  <a:pt x="3447" y="3444"/>
                </a:lnTo>
                <a:lnTo>
                  <a:pt x="3440" y="3435"/>
                </a:lnTo>
                <a:lnTo>
                  <a:pt x="3434" y="3428"/>
                </a:lnTo>
                <a:lnTo>
                  <a:pt x="3427" y="3420"/>
                </a:lnTo>
                <a:lnTo>
                  <a:pt x="3421" y="3415"/>
                </a:lnTo>
                <a:lnTo>
                  <a:pt x="3415" y="3411"/>
                </a:lnTo>
                <a:lnTo>
                  <a:pt x="3410" y="3408"/>
                </a:lnTo>
                <a:lnTo>
                  <a:pt x="3404" y="3406"/>
                </a:lnTo>
                <a:lnTo>
                  <a:pt x="3397" y="3406"/>
                </a:lnTo>
                <a:lnTo>
                  <a:pt x="3388" y="3408"/>
                </a:lnTo>
                <a:lnTo>
                  <a:pt x="3380" y="3412"/>
                </a:lnTo>
                <a:lnTo>
                  <a:pt x="3350" y="3424"/>
                </a:lnTo>
                <a:lnTo>
                  <a:pt x="3343" y="3426"/>
                </a:lnTo>
                <a:lnTo>
                  <a:pt x="3337" y="3427"/>
                </a:lnTo>
                <a:lnTo>
                  <a:pt x="3330" y="3428"/>
                </a:lnTo>
                <a:lnTo>
                  <a:pt x="3325" y="3428"/>
                </a:lnTo>
                <a:lnTo>
                  <a:pt x="3318" y="3428"/>
                </a:lnTo>
                <a:lnTo>
                  <a:pt x="3313" y="3427"/>
                </a:lnTo>
                <a:lnTo>
                  <a:pt x="3309" y="3426"/>
                </a:lnTo>
                <a:lnTo>
                  <a:pt x="3303" y="3424"/>
                </a:lnTo>
                <a:lnTo>
                  <a:pt x="3293" y="3418"/>
                </a:lnTo>
                <a:lnTo>
                  <a:pt x="3284" y="3411"/>
                </a:lnTo>
                <a:lnTo>
                  <a:pt x="3275" y="3402"/>
                </a:lnTo>
                <a:lnTo>
                  <a:pt x="3265" y="3393"/>
                </a:lnTo>
                <a:close/>
                <a:moveTo>
                  <a:pt x="3565" y="3253"/>
                </a:moveTo>
                <a:lnTo>
                  <a:pt x="3406" y="3129"/>
                </a:lnTo>
                <a:lnTo>
                  <a:pt x="3425" y="3104"/>
                </a:lnTo>
                <a:lnTo>
                  <a:pt x="3655" y="3284"/>
                </a:lnTo>
                <a:lnTo>
                  <a:pt x="3636" y="3308"/>
                </a:lnTo>
                <a:lnTo>
                  <a:pt x="3434" y="3240"/>
                </a:lnTo>
                <a:lnTo>
                  <a:pt x="3592" y="3364"/>
                </a:lnTo>
                <a:lnTo>
                  <a:pt x="3572" y="3390"/>
                </a:lnTo>
                <a:lnTo>
                  <a:pt x="3342" y="3209"/>
                </a:lnTo>
                <a:lnTo>
                  <a:pt x="3361" y="3185"/>
                </a:lnTo>
                <a:lnTo>
                  <a:pt x="3565" y="3253"/>
                </a:lnTo>
                <a:close/>
                <a:moveTo>
                  <a:pt x="3583" y="3138"/>
                </a:moveTo>
                <a:lnTo>
                  <a:pt x="3566" y="3127"/>
                </a:lnTo>
                <a:lnTo>
                  <a:pt x="3547" y="3116"/>
                </a:lnTo>
                <a:lnTo>
                  <a:pt x="3530" y="3104"/>
                </a:lnTo>
                <a:lnTo>
                  <a:pt x="3514" y="3091"/>
                </a:lnTo>
                <a:lnTo>
                  <a:pt x="3505" y="3084"/>
                </a:lnTo>
                <a:lnTo>
                  <a:pt x="3498" y="3077"/>
                </a:lnTo>
                <a:lnTo>
                  <a:pt x="3491" y="3068"/>
                </a:lnTo>
                <a:lnTo>
                  <a:pt x="3487" y="3059"/>
                </a:lnTo>
                <a:lnTo>
                  <a:pt x="3485" y="3054"/>
                </a:lnTo>
                <a:lnTo>
                  <a:pt x="3484" y="3050"/>
                </a:lnTo>
                <a:lnTo>
                  <a:pt x="3482" y="3043"/>
                </a:lnTo>
                <a:lnTo>
                  <a:pt x="3482" y="3037"/>
                </a:lnTo>
                <a:lnTo>
                  <a:pt x="3482" y="3030"/>
                </a:lnTo>
                <a:lnTo>
                  <a:pt x="3484" y="3025"/>
                </a:lnTo>
                <a:lnTo>
                  <a:pt x="3485" y="3019"/>
                </a:lnTo>
                <a:lnTo>
                  <a:pt x="3487" y="3012"/>
                </a:lnTo>
                <a:lnTo>
                  <a:pt x="3490" y="3007"/>
                </a:lnTo>
                <a:lnTo>
                  <a:pt x="3493" y="3001"/>
                </a:lnTo>
                <a:lnTo>
                  <a:pt x="3496" y="2996"/>
                </a:lnTo>
                <a:lnTo>
                  <a:pt x="3501" y="2992"/>
                </a:lnTo>
                <a:lnTo>
                  <a:pt x="3505" y="2987"/>
                </a:lnTo>
                <a:lnTo>
                  <a:pt x="3509" y="2983"/>
                </a:lnTo>
                <a:lnTo>
                  <a:pt x="3515" y="2980"/>
                </a:lnTo>
                <a:lnTo>
                  <a:pt x="3520" y="2976"/>
                </a:lnTo>
                <a:lnTo>
                  <a:pt x="3527" y="2974"/>
                </a:lnTo>
                <a:lnTo>
                  <a:pt x="3533" y="2973"/>
                </a:lnTo>
                <a:lnTo>
                  <a:pt x="3538" y="2972"/>
                </a:lnTo>
                <a:lnTo>
                  <a:pt x="3542" y="2972"/>
                </a:lnTo>
                <a:lnTo>
                  <a:pt x="3553" y="2972"/>
                </a:lnTo>
                <a:lnTo>
                  <a:pt x="3563" y="2974"/>
                </a:lnTo>
                <a:lnTo>
                  <a:pt x="3573" y="2979"/>
                </a:lnTo>
                <a:lnTo>
                  <a:pt x="3583" y="2983"/>
                </a:lnTo>
                <a:lnTo>
                  <a:pt x="3601" y="2993"/>
                </a:lnTo>
                <a:lnTo>
                  <a:pt x="3620" y="3003"/>
                </a:lnTo>
                <a:lnTo>
                  <a:pt x="3637" y="3015"/>
                </a:lnTo>
                <a:lnTo>
                  <a:pt x="3654" y="3026"/>
                </a:lnTo>
                <a:lnTo>
                  <a:pt x="3673" y="3037"/>
                </a:lnTo>
                <a:lnTo>
                  <a:pt x="3690" y="3049"/>
                </a:lnTo>
                <a:lnTo>
                  <a:pt x="3707" y="3061"/>
                </a:lnTo>
                <a:lnTo>
                  <a:pt x="3723" y="3073"/>
                </a:lnTo>
                <a:lnTo>
                  <a:pt x="3732" y="3080"/>
                </a:lnTo>
                <a:lnTo>
                  <a:pt x="3740" y="3088"/>
                </a:lnTo>
                <a:lnTo>
                  <a:pt x="3746" y="3096"/>
                </a:lnTo>
                <a:lnTo>
                  <a:pt x="3751" y="3106"/>
                </a:lnTo>
                <a:lnTo>
                  <a:pt x="3752" y="3110"/>
                </a:lnTo>
                <a:lnTo>
                  <a:pt x="3754" y="3115"/>
                </a:lnTo>
                <a:lnTo>
                  <a:pt x="3755" y="3121"/>
                </a:lnTo>
                <a:lnTo>
                  <a:pt x="3756" y="3128"/>
                </a:lnTo>
                <a:lnTo>
                  <a:pt x="3756" y="3133"/>
                </a:lnTo>
                <a:lnTo>
                  <a:pt x="3755" y="3140"/>
                </a:lnTo>
                <a:lnTo>
                  <a:pt x="3752" y="3146"/>
                </a:lnTo>
                <a:lnTo>
                  <a:pt x="3750" y="3151"/>
                </a:lnTo>
                <a:lnTo>
                  <a:pt x="3748" y="3157"/>
                </a:lnTo>
                <a:lnTo>
                  <a:pt x="3745" y="3162"/>
                </a:lnTo>
                <a:lnTo>
                  <a:pt x="3741" y="3168"/>
                </a:lnTo>
                <a:lnTo>
                  <a:pt x="3737" y="3173"/>
                </a:lnTo>
                <a:lnTo>
                  <a:pt x="3732" y="3177"/>
                </a:lnTo>
                <a:lnTo>
                  <a:pt x="3728" y="3182"/>
                </a:lnTo>
                <a:lnTo>
                  <a:pt x="3722" y="3185"/>
                </a:lnTo>
                <a:lnTo>
                  <a:pt x="3717" y="3187"/>
                </a:lnTo>
                <a:lnTo>
                  <a:pt x="3711" y="3190"/>
                </a:lnTo>
                <a:lnTo>
                  <a:pt x="3705" y="3191"/>
                </a:lnTo>
                <a:lnTo>
                  <a:pt x="3701" y="3192"/>
                </a:lnTo>
                <a:lnTo>
                  <a:pt x="3695" y="3192"/>
                </a:lnTo>
                <a:lnTo>
                  <a:pt x="3684" y="3191"/>
                </a:lnTo>
                <a:lnTo>
                  <a:pt x="3675" y="3189"/>
                </a:lnTo>
                <a:lnTo>
                  <a:pt x="3664" y="3186"/>
                </a:lnTo>
                <a:lnTo>
                  <a:pt x="3654" y="3182"/>
                </a:lnTo>
                <a:lnTo>
                  <a:pt x="3636" y="3171"/>
                </a:lnTo>
                <a:lnTo>
                  <a:pt x="3617" y="3161"/>
                </a:lnTo>
                <a:lnTo>
                  <a:pt x="3600" y="3149"/>
                </a:lnTo>
                <a:lnTo>
                  <a:pt x="3583" y="3138"/>
                </a:lnTo>
                <a:close/>
                <a:moveTo>
                  <a:pt x="3559" y="2899"/>
                </a:moveTo>
                <a:lnTo>
                  <a:pt x="3573" y="2871"/>
                </a:lnTo>
                <a:lnTo>
                  <a:pt x="3833" y="3003"/>
                </a:lnTo>
                <a:lnTo>
                  <a:pt x="3819" y="3032"/>
                </a:lnTo>
                <a:lnTo>
                  <a:pt x="3559" y="2899"/>
                </a:lnTo>
                <a:close/>
                <a:moveTo>
                  <a:pt x="3853" y="2898"/>
                </a:moveTo>
                <a:lnTo>
                  <a:pt x="3613" y="2789"/>
                </a:lnTo>
                <a:lnTo>
                  <a:pt x="3627" y="2759"/>
                </a:lnTo>
                <a:lnTo>
                  <a:pt x="3866" y="2868"/>
                </a:lnTo>
                <a:lnTo>
                  <a:pt x="3885" y="2825"/>
                </a:lnTo>
                <a:lnTo>
                  <a:pt x="3912" y="2837"/>
                </a:lnTo>
                <a:lnTo>
                  <a:pt x="3860" y="2953"/>
                </a:lnTo>
                <a:lnTo>
                  <a:pt x="3833" y="2941"/>
                </a:lnTo>
                <a:lnTo>
                  <a:pt x="3853" y="2898"/>
                </a:lnTo>
                <a:close/>
                <a:moveTo>
                  <a:pt x="3738" y="2690"/>
                </a:moveTo>
                <a:lnTo>
                  <a:pt x="3757" y="2634"/>
                </a:lnTo>
                <a:lnTo>
                  <a:pt x="3689" y="2595"/>
                </a:lnTo>
                <a:lnTo>
                  <a:pt x="3700" y="2563"/>
                </a:lnTo>
                <a:lnTo>
                  <a:pt x="3956" y="2718"/>
                </a:lnTo>
                <a:lnTo>
                  <a:pt x="3946" y="2745"/>
                </a:lnTo>
                <a:lnTo>
                  <a:pt x="3649" y="2713"/>
                </a:lnTo>
                <a:lnTo>
                  <a:pt x="3660" y="2681"/>
                </a:lnTo>
                <a:lnTo>
                  <a:pt x="3738" y="2690"/>
                </a:lnTo>
                <a:close/>
                <a:moveTo>
                  <a:pt x="3774" y="2553"/>
                </a:moveTo>
                <a:lnTo>
                  <a:pt x="3767" y="2551"/>
                </a:lnTo>
                <a:lnTo>
                  <a:pt x="3759" y="2548"/>
                </a:lnTo>
                <a:lnTo>
                  <a:pt x="3751" y="2546"/>
                </a:lnTo>
                <a:lnTo>
                  <a:pt x="3745" y="2541"/>
                </a:lnTo>
                <a:lnTo>
                  <a:pt x="3738" y="2537"/>
                </a:lnTo>
                <a:lnTo>
                  <a:pt x="3732" y="2532"/>
                </a:lnTo>
                <a:lnTo>
                  <a:pt x="3727" y="2526"/>
                </a:lnTo>
                <a:lnTo>
                  <a:pt x="3722" y="2520"/>
                </a:lnTo>
                <a:lnTo>
                  <a:pt x="3720" y="2514"/>
                </a:lnTo>
                <a:lnTo>
                  <a:pt x="3718" y="2509"/>
                </a:lnTo>
                <a:lnTo>
                  <a:pt x="3717" y="2503"/>
                </a:lnTo>
                <a:lnTo>
                  <a:pt x="3716" y="2498"/>
                </a:lnTo>
                <a:lnTo>
                  <a:pt x="3716" y="2486"/>
                </a:lnTo>
                <a:lnTo>
                  <a:pt x="3718" y="2475"/>
                </a:lnTo>
                <a:lnTo>
                  <a:pt x="3719" y="2469"/>
                </a:lnTo>
                <a:lnTo>
                  <a:pt x="3721" y="2463"/>
                </a:lnTo>
                <a:lnTo>
                  <a:pt x="3724" y="2457"/>
                </a:lnTo>
                <a:lnTo>
                  <a:pt x="3728" y="2452"/>
                </a:lnTo>
                <a:lnTo>
                  <a:pt x="3731" y="2447"/>
                </a:lnTo>
                <a:lnTo>
                  <a:pt x="3735" y="2443"/>
                </a:lnTo>
                <a:lnTo>
                  <a:pt x="3740" y="2439"/>
                </a:lnTo>
                <a:lnTo>
                  <a:pt x="3745" y="2435"/>
                </a:lnTo>
                <a:lnTo>
                  <a:pt x="3749" y="2433"/>
                </a:lnTo>
                <a:lnTo>
                  <a:pt x="3754" y="2431"/>
                </a:lnTo>
                <a:lnTo>
                  <a:pt x="3764" y="2428"/>
                </a:lnTo>
                <a:lnTo>
                  <a:pt x="3775" y="2427"/>
                </a:lnTo>
                <a:lnTo>
                  <a:pt x="3786" y="2427"/>
                </a:lnTo>
                <a:lnTo>
                  <a:pt x="3797" y="2428"/>
                </a:lnTo>
                <a:lnTo>
                  <a:pt x="3816" y="2431"/>
                </a:lnTo>
                <a:lnTo>
                  <a:pt x="3838" y="2434"/>
                </a:lnTo>
                <a:lnTo>
                  <a:pt x="3858" y="2440"/>
                </a:lnTo>
                <a:lnTo>
                  <a:pt x="3878" y="2444"/>
                </a:lnTo>
                <a:lnTo>
                  <a:pt x="3898" y="2448"/>
                </a:lnTo>
                <a:lnTo>
                  <a:pt x="3919" y="2454"/>
                </a:lnTo>
                <a:lnTo>
                  <a:pt x="3939" y="2459"/>
                </a:lnTo>
                <a:lnTo>
                  <a:pt x="3959" y="2465"/>
                </a:lnTo>
                <a:lnTo>
                  <a:pt x="3968" y="2469"/>
                </a:lnTo>
                <a:lnTo>
                  <a:pt x="3978" y="2473"/>
                </a:lnTo>
                <a:lnTo>
                  <a:pt x="3988" y="2480"/>
                </a:lnTo>
                <a:lnTo>
                  <a:pt x="3995" y="2487"/>
                </a:lnTo>
                <a:lnTo>
                  <a:pt x="3999" y="2490"/>
                </a:lnTo>
                <a:lnTo>
                  <a:pt x="4001" y="2494"/>
                </a:lnTo>
                <a:lnTo>
                  <a:pt x="4004" y="2499"/>
                </a:lnTo>
                <a:lnTo>
                  <a:pt x="4007" y="2506"/>
                </a:lnTo>
                <a:lnTo>
                  <a:pt x="4008" y="2511"/>
                </a:lnTo>
                <a:lnTo>
                  <a:pt x="4010" y="2517"/>
                </a:lnTo>
                <a:lnTo>
                  <a:pt x="4011" y="2524"/>
                </a:lnTo>
                <a:lnTo>
                  <a:pt x="4011" y="2529"/>
                </a:lnTo>
                <a:lnTo>
                  <a:pt x="4010" y="2536"/>
                </a:lnTo>
                <a:lnTo>
                  <a:pt x="4008" y="2542"/>
                </a:lnTo>
                <a:lnTo>
                  <a:pt x="4005" y="2554"/>
                </a:lnTo>
                <a:lnTo>
                  <a:pt x="4000" y="2564"/>
                </a:lnTo>
                <a:lnTo>
                  <a:pt x="3997" y="2569"/>
                </a:lnTo>
                <a:lnTo>
                  <a:pt x="3992" y="2574"/>
                </a:lnTo>
                <a:lnTo>
                  <a:pt x="3988" y="2578"/>
                </a:lnTo>
                <a:lnTo>
                  <a:pt x="3983" y="2581"/>
                </a:lnTo>
                <a:lnTo>
                  <a:pt x="3976" y="2584"/>
                </a:lnTo>
                <a:lnTo>
                  <a:pt x="3970" y="2588"/>
                </a:lnTo>
                <a:lnTo>
                  <a:pt x="3962" y="2589"/>
                </a:lnTo>
                <a:lnTo>
                  <a:pt x="3954" y="2590"/>
                </a:lnTo>
                <a:lnTo>
                  <a:pt x="3939" y="2590"/>
                </a:lnTo>
                <a:lnTo>
                  <a:pt x="3924" y="2588"/>
                </a:lnTo>
                <a:lnTo>
                  <a:pt x="3920" y="2587"/>
                </a:lnTo>
                <a:lnTo>
                  <a:pt x="3927" y="2555"/>
                </a:lnTo>
                <a:lnTo>
                  <a:pt x="3931" y="2556"/>
                </a:lnTo>
                <a:lnTo>
                  <a:pt x="3940" y="2559"/>
                </a:lnTo>
                <a:lnTo>
                  <a:pt x="3949" y="2559"/>
                </a:lnTo>
                <a:lnTo>
                  <a:pt x="3954" y="2559"/>
                </a:lnTo>
                <a:lnTo>
                  <a:pt x="3959" y="2557"/>
                </a:lnTo>
                <a:lnTo>
                  <a:pt x="3963" y="2556"/>
                </a:lnTo>
                <a:lnTo>
                  <a:pt x="3967" y="2554"/>
                </a:lnTo>
                <a:lnTo>
                  <a:pt x="3972" y="2551"/>
                </a:lnTo>
                <a:lnTo>
                  <a:pt x="3976" y="2547"/>
                </a:lnTo>
                <a:lnTo>
                  <a:pt x="3978" y="2541"/>
                </a:lnTo>
                <a:lnTo>
                  <a:pt x="3980" y="2536"/>
                </a:lnTo>
                <a:lnTo>
                  <a:pt x="3980" y="2529"/>
                </a:lnTo>
                <a:lnTo>
                  <a:pt x="3980" y="2524"/>
                </a:lnTo>
                <a:lnTo>
                  <a:pt x="3979" y="2517"/>
                </a:lnTo>
                <a:lnTo>
                  <a:pt x="3976" y="2512"/>
                </a:lnTo>
                <a:lnTo>
                  <a:pt x="3975" y="2511"/>
                </a:lnTo>
                <a:lnTo>
                  <a:pt x="3974" y="2510"/>
                </a:lnTo>
                <a:lnTo>
                  <a:pt x="3968" y="2505"/>
                </a:lnTo>
                <a:lnTo>
                  <a:pt x="3962" y="2500"/>
                </a:lnTo>
                <a:lnTo>
                  <a:pt x="3954" y="2498"/>
                </a:lnTo>
                <a:lnTo>
                  <a:pt x="3948" y="2495"/>
                </a:lnTo>
                <a:lnTo>
                  <a:pt x="3929" y="2489"/>
                </a:lnTo>
                <a:lnTo>
                  <a:pt x="3909" y="2484"/>
                </a:lnTo>
                <a:lnTo>
                  <a:pt x="3890" y="2480"/>
                </a:lnTo>
                <a:lnTo>
                  <a:pt x="3871" y="2475"/>
                </a:lnTo>
                <a:lnTo>
                  <a:pt x="3852" y="2471"/>
                </a:lnTo>
                <a:lnTo>
                  <a:pt x="3832" y="2467"/>
                </a:lnTo>
                <a:lnTo>
                  <a:pt x="3813" y="2462"/>
                </a:lnTo>
                <a:lnTo>
                  <a:pt x="3794" y="2459"/>
                </a:lnTo>
                <a:lnTo>
                  <a:pt x="3786" y="2458"/>
                </a:lnTo>
                <a:lnTo>
                  <a:pt x="3777" y="2458"/>
                </a:lnTo>
                <a:lnTo>
                  <a:pt x="3770" y="2459"/>
                </a:lnTo>
                <a:lnTo>
                  <a:pt x="3762" y="2461"/>
                </a:lnTo>
                <a:lnTo>
                  <a:pt x="3761" y="2461"/>
                </a:lnTo>
                <a:lnTo>
                  <a:pt x="3760" y="2462"/>
                </a:lnTo>
                <a:lnTo>
                  <a:pt x="3755" y="2466"/>
                </a:lnTo>
                <a:lnTo>
                  <a:pt x="3751" y="2470"/>
                </a:lnTo>
                <a:lnTo>
                  <a:pt x="3748" y="2475"/>
                </a:lnTo>
                <a:lnTo>
                  <a:pt x="3746" y="2482"/>
                </a:lnTo>
                <a:lnTo>
                  <a:pt x="3745" y="2487"/>
                </a:lnTo>
                <a:lnTo>
                  <a:pt x="3746" y="2494"/>
                </a:lnTo>
                <a:lnTo>
                  <a:pt x="3747" y="2499"/>
                </a:lnTo>
                <a:lnTo>
                  <a:pt x="3749" y="2505"/>
                </a:lnTo>
                <a:lnTo>
                  <a:pt x="3752" y="2508"/>
                </a:lnTo>
                <a:lnTo>
                  <a:pt x="3756" y="2511"/>
                </a:lnTo>
                <a:lnTo>
                  <a:pt x="3760" y="2513"/>
                </a:lnTo>
                <a:lnTo>
                  <a:pt x="3763" y="2515"/>
                </a:lnTo>
                <a:lnTo>
                  <a:pt x="3772" y="2520"/>
                </a:lnTo>
                <a:lnTo>
                  <a:pt x="3781" y="2522"/>
                </a:lnTo>
                <a:lnTo>
                  <a:pt x="3785" y="2523"/>
                </a:lnTo>
                <a:lnTo>
                  <a:pt x="3778" y="2554"/>
                </a:lnTo>
                <a:lnTo>
                  <a:pt x="3774" y="2553"/>
                </a:lnTo>
                <a:close/>
                <a:moveTo>
                  <a:pt x="3745" y="2357"/>
                </a:moveTo>
                <a:lnTo>
                  <a:pt x="3749" y="2324"/>
                </a:lnTo>
                <a:lnTo>
                  <a:pt x="4039" y="2361"/>
                </a:lnTo>
                <a:lnTo>
                  <a:pt x="4034" y="2393"/>
                </a:lnTo>
                <a:lnTo>
                  <a:pt x="3745" y="2357"/>
                </a:lnTo>
                <a:close/>
                <a:moveTo>
                  <a:pt x="3965" y="2176"/>
                </a:moveTo>
                <a:lnTo>
                  <a:pt x="3764" y="2161"/>
                </a:lnTo>
                <a:lnTo>
                  <a:pt x="3767" y="2129"/>
                </a:lnTo>
                <a:lnTo>
                  <a:pt x="4058" y="2151"/>
                </a:lnTo>
                <a:lnTo>
                  <a:pt x="4056" y="2182"/>
                </a:lnTo>
                <a:lnTo>
                  <a:pt x="3850" y="2239"/>
                </a:lnTo>
                <a:lnTo>
                  <a:pt x="4051" y="2253"/>
                </a:lnTo>
                <a:lnTo>
                  <a:pt x="4048" y="2285"/>
                </a:lnTo>
                <a:lnTo>
                  <a:pt x="3757" y="2263"/>
                </a:lnTo>
                <a:lnTo>
                  <a:pt x="3759" y="2232"/>
                </a:lnTo>
                <a:lnTo>
                  <a:pt x="3965" y="2176"/>
                </a:lnTo>
                <a:close/>
                <a:moveTo>
                  <a:pt x="3830" y="2066"/>
                </a:moveTo>
                <a:lnTo>
                  <a:pt x="3824" y="2066"/>
                </a:lnTo>
                <a:lnTo>
                  <a:pt x="3817" y="2066"/>
                </a:lnTo>
                <a:lnTo>
                  <a:pt x="3811" y="2065"/>
                </a:lnTo>
                <a:lnTo>
                  <a:pt x="3804" y="2064"/>
                </a:lnTo>
                <a:lnTo>
                  <a:pt x="3798" y="2062"/>
                </a:lnTo>
                <a:lnTo>
                  <a:pt x="3791" y="2058"/>
                </a:lnTo>
                <a:lnTo>
                  <a:pt x="3786" y="2055"/>
                </a:lnTo>
                <a:lnTo>
                  <a:pt x="3781" y="2051"/>
                </a:lnTo>
                <a:lnTo>
                  <a:pt x="3776" y="2047"/>
                </a:lnTo>
                <a:lnTo>
                  <a:pt x="3772" y="2042"/>
                </a:lnTo>
                <a:lnTo>
                  <a:pt x="3769" y="2037"/>
                </a:lnTo>
                <a:lnTo>
                  <a:pt x="3765" y="2031"/>
                </a:lnTo>
                <a:lnTo>
                  <a:pt x="3763" y="2026"/>
                </a:lnTo>
                <a:lnTo>
                  <a:pt x="3762" y="2021"/>
                </a:lnTo>
                <a:lnTo>
                  <a:pt x="3760" y="2014"/>
                </a:lnTo>
                <a:lnTo>
                  <a:pt x="3760" y="2008"/>
                </a:lnTo>
                <a:lnTo>
                  <a:pt x="3759" y="2001"/>
                </a:lnTo>
                <a:lnTo>
                  <a:pt x="3760" y="1996"/>
                </a:lnTo>
                <a:lnTo>
                  <a:pt x="3761" y="1989"/>
                </a:lnTo>
                <a:lnTo>
                  <a:pt x="3762" y="1984"/>
                </a:lnTo>
                <a:lnTo>
                  <a:pt x="3764" y="1977"/>
                </a:lnTo>
                <a:lnTo>
                  <a:pt x="3767" y="1972"/>
                </a:lnTo>
                <a:lnTo>
                  <a:pt x="3770" y="1967"/>
                </a:lnTo>
                <a:lnTo>
                  <a:pt x="3774" y="1962"/>
                </a:lnTo>
                <a:lnTo>
                  <a:pt x="3778" y="1957"/>
                </a:lnTo>
                <a:lnTo>
                  <a:pt x="3784" y="1953"/>
                </a:lnTo>
                <a:lnTo>
                  <a:pt x="3789" y="1949"/>
                </a:lnTo>
                <a:lnTo>
                  <a:pt x="3796" y="1946"/>
                </a:lnTo>
                <a:lnTo>
                  <a:pt x="3801" y="1944"/>
                </a:lnTo>
                <a:lnTo>
                  <a:pt x="3808" y="1942"/>
                </a:lnTo>
                <a:lnTo>
                  <a:pt x="3814" y="1941"/>
                </a:lnTo>
                <a:lnTo>
                  <a:pt x="3822" y="1940"/>
                </a:lnTo>
                <a:lnTo>
                  <a:pt x="4049" y="1922"/>
                </a:lnTo>
                <a:lnTo>
                  <a:pt x="4052" y="1955"/>
                </a:lnTo>
                <a:lnTo>
                  <a:pt x="3822" y="1972"/>
                </a:lnTo>
                <a:lnTo>
                  <a:pt x="3815" y="1973"/>
                </a:lnTo>
                <a:lnTo>
                  <a:pt x="3809" y="1975"/>
                </a:lnTo>
                <a:lnTo>
                  <a:pt x="3802" y="1977"/>
                </a:lnTo>
                <a:lnTo>
                  <a:pt x="3798" y="1982"/>
                </a:lnTo>
                <a:lnTo>
                  <a:pt x="3794" y="1987"/>
                </a:lnTo>
                <a:lnTo>
                  <a:pt x="3791" y="1993"/>
                </a:lnTo>
                <a:lnTo>
                  <a:pt x="3789" y="1999"/>
                </a:lnTo>
                <a:lnTo>
                  <a:pt x="3789" y="2006"/>
                </a:lnTo>
                <a:lnTo>
                  <a:pt x="3790" y="2013"/>
                </a:lnTo>
                <a:lnTo>
                  <a:pt x="3792" y="2019"/>
                </a:lnTo>
                <a:lnTo>
                  <a:pt x="3797" y="2024"/>
                </a:lnTo>
                <a:lnTo>
                  <a:pt x="3801" y="2028"/>
                </a:lnTo>
                <a:lnTo>
                  <a:pt x="3806" y="2030"/>
                </a:lnTo>
                <a:lnTo>
                  <a:pt x="3813" y="2033"/>
                </a:lnTo>
                <a:lnTo>
                  <a:pt x="3819" y="2034"/>
                </a:lnTo>
                <a:lnTo>
                  <a:pt x="3826" y="2034"/>
                </a:lnTo>
                <a:lnTo>
                  <a:pt x="4057" y="2016"/>
                </a:lnTo>
                <a:lnTo>
                  <a:pt x="4059" y="2048"/>
                </a:lnTo>
                <a:lnTo>
                  <a:pt x="3830" y="2066"/>
                </a:lnTo>
                <a:close/>
                <a:moveTo>
                  <a:pt x="3953" y="1819"/>
                </a:moveTo>
                <a:lnTo>
                  <a:pt x="3818" y="1797"/>
                </a:lnTo>
                <a:lnTo>
                  <a:pt x="3814" y="1774"/>
                </a:lnTo>
                <a:lnTo>
                  <a:pt x="3930" y="1709"/>
                </a:lnTo>
                <a:lnTo>
                  <a:pt x="3729" y="1745"/>
                </a:lnTo>
                <a:lnTo>
                  <a:pt x="3723" y="1713"/>
                </a:lnTo>
                <a:lnTo>
                  <a:pt x="4011" y="1662"/>
                </a:lnTo>
                <a:lnTo>
                  <a:pt x="4016" y="1692"/>
                </a:lnTo>
                <a:lnTo>
                  <a:pt x="3870" y="1777"/>
                </a:lnTo>
                <a:lnTo>
                  <a:pt x="4037" y="1805"/>
                </a:lnTo>
                <a:lnTo>
                  <a:pt x="4042" y="1835"/>
                </a:lnTo>
                <a:lnTo>
                  <a:pt x="3755" y="1886"/>
                </a:lnTo>
                <a:lnTo>
                  <a:pt x="3748" y="1854"/>
                </a:lnTo>
                <a:lnTo>
                  <a:pt x="3953" y="1819"/>
                </a:lnTo>
                <a:close/>
                <a:moveTo>
                  <a:pt x="3896" y="1556"/>
                </a:moveTo>
                <a:lnTo>
                  <a:pt x="3759" y="1555"/>
                </a:lnTo>
                <a:lnTo>
                  <a:pt x="3751" y="1534"/>
                </a:lnTo>
                <a:lnTo>
                  <a:pt x="3856" y="1452"/>
                </a:lnTo>
                <a:lnTo>
                  <a:pt x="3663" y="1517"/>
                </a:lnTo>
                <a:lnTo>
                  <a:pt x="3653" y="1487"/>
                </a:lnTo>
                <a:lnTo>
                  <a:pt x="3930" y="1393"/>
                </a:lnTo>
                <a:lnTo>
                  <a:pt x="3939" y="1422"/>
                </a:lnTo>
                <a:lnTo>
                  <a:pt x="3808" y="1527"/>
                </a:lnTo>
                <a:lnTo>
                  <a:pt x="3976" y="1530"/>
                </a:lnTo>
                <a:lnTo>
                  <a:pt x="3986" y="1560"/>
                </a:lnTo>
                <a:lnTo>
                  <a:pt x="3709" y="1653"/>
                </a:lnTo>
                <a:lnTo>
                  <a:pt x="3698" y="1623"/>
                </a:lnTo>
                <a:lnTo>
                  <a:pt x="3896" y="1556"/>
                </a:lnTo>
                <a:close/>
                <a:moveTo>
                  <a:pt x="3763" y="1376"/>
                </a:moveTo>
                <a:lnTo>
                  <a:pt x="3745" y="1385"/>
                </a:lnTo>
                <a:lnTo>
                  <a:pt x="3725" y="1393"/>
                </a:lnTo>
                <a:lnTo>
                  <a:pt x="3706" y="1401"/>
                </a:lnTo>
                <a:lnTo>
                  <a:pt x="3687" y="1408"/>
                </a:lnTo>
                <a:lnTo>
                  <a:pt x="3676" y="1410"/>
                </a:lnTo>
                <a:lnTo>
                  <a:pt x="3666" y="1413"/>
                </a:lnTo>
                <a:lnTo>
                  <a:pt x="3655" y="1414"/>
                </a:lnTo>
                <a:lnTo>
                  <a:pt x="3644" y="1413"/>
                </a:lnTo>
                <a:lnTo>
                  <a:pt x="3640" y="1412"/>
                </a:lnTo>
                <a:lnTo>
                  <a:pt x="3635" y="1410"/>
                </a:lnTo>
                <a:lnTo>
                  <a:pt x="3629" y="1408"/>
                </a:lnTo>
                <a:lnTo>
                  <a:pt x="3624" y="1405"/>
                </a:lnTo>
                <a:lnTo>
                  <a:pt x="3619" y="1402"/>
                </a:lnTo>
                <a:lnTo>
                  <a:pt x="3614" y="1398"/>
                </a:lnTo>
                <a:lnTo>
                  <a:pt x="3610" y="1392"/>
                </a:lnTo>
                <a:lnTo>
                  <a:pt x="3606" y="1388"/>
                </a:lnTo>
                <a:lnTo>
                  <a:pt x="3602" y="1382"/>
                </a:lnTo>
                <a:lnTo>
                  <a:pt x="3600" y="1376"/>
                </a:lnTo>
                <a:lnTo>
                  <a:pt x="3598" y="1371"/>
                </a:lnTo>
                <a:lnTo>
                  <a:pt x="3596" y="1364"/>
                </a:lnTo>
                <a:lnTo>
                  <a:pt x="3595" y="1359"/>
                </a:lnTo>
                <a:lnTo>
                  <a:pt x="3594" y="1352"/>
                </a:lnTo>
                <a:lnTo>
                  <a:pt x="3594" y="1346"/>
                </a:lnTo>
                <a:lnTo>
                  <a:pt x="3594" y="1339"/>
                </a:lnTo>
                <a:lnTo>
                  <a:pt x="3596" y="1334"/>
                </a:lnTo>
                <a:lnTo>
                  <a:pt x="3598" y="1327"/>
                </a:lnTo>
                <a:lnTo>
                  <a:pt x="3599" y="1323"/>
                </a:lnTo>
                <a:lnTo>
                  <a:pt x="3601" y="1320"/>
                </a:lnTo>
                <a:lnTo>
                  <a:pt x="3608" y="1310"/>
                </a:lnTo>
                <a:lnTo>
                  <a:pt x="3616" y="1304"/>
                </a:lnTo>
                <a:lnTo>
                  <a:pt x="3624" y="1297"/>
                </a:lnTo>
                <a:lnTo>
                  <a:pt x="3634" y="1291"/>
                </a:lnTo>
                <a:lnTo>
                  <a:pt x="3652" y="1281"/>
                </a:lnTo>
                <a:lnTo>
                  <a:pt x="3670" y="1271"/>
                </a:lnTo>
                <a:lnTo>
                  <a:pt x="3690" y="1263"/>
                </a:lnTo>
                <a:lnTo>
                  <a:pt x="3708" y="1254"/>
                </a:lnTo>
                <a:lnTo>
                  <a:pt x="3728" y="1245"/>
                </a:lnTo>
                <a:lnTo>
                  <a:pt x="3747" y="1238"/>
                </a:lnTo>
                <a:lnTo>
                  <a:pt x="3767" y="1229"/>
                </a:lnTo>
                <a:lnTo>
                  <a:pt x="3786" y="1223"/>
                </a:lnTo>
                <a:lnTo>
                  <a:pt x="3796" y="1219"/>
                </a:lnTo>
                <a:lnTo>
                  <a:pt x="3806" y="1217"/>
                </a:lnTo>
                <a:lnTo>
                  <a:pt x="3817" y="1216"/>
                </a:lnTo>
                <a:lnTo>
                  <a:pt x="3828" y="1217"/>
                </a:lnTo>
                <a:lnTo>
                  <a:pt x="3832" y="1218"/>
                </a:lnTo>
                <a:lnTo>
                  <a:pt x="3837" y="1219"/>
                </a:lnTo>
                <a:lnTo>
                  <a:pt x="3843" y="1221"/>
                </a:lnTo>
                <a:lnTo>
                  <a:pt x="3849" y="1225"/>
                </a:lnTo>
                <a:lnTo>
                  <a:pt x="3853" y="1228"/>
                </a:lnTo>
                <a:lnTo>
                  <a:pt x="3858" y="1232"/>
                </a:lnTo>
                <a:lnTo>
                  <a:pt x="3863" y="1238"/>
                </a:lnTo>
                <a:lnTo>
                  <a:pt x="3866" y="1242"/>
                </a:lnTo>
                <a:lnTo>
                  <a:pt x="3869" y="1247"/>
                </a:lnTo>
                <a:lnTo>
                  <a:pt x="3872" y="1253"/>
                </a:lnTo>
                <a:lnTo>
                  <a:pt x="3875" y="1259"/>
                </a:lnTo>
                <a:lnTo>
                  <a:pt x="3877" y="1265"/>
                </a:lnTo>
                <a:lnTo>
                  <a:pt x="3878" y="1271"/>
                </a:lnTo>
                <a:lnTo>
                  <a:pt x="3879" y="1278"/>
                </a:lnTo>
                <a:lnTo>
                  <a:pt x="3879" y="1284"/>
                </a:lnTo>
                <a:lnTo>
                  <a:pt x="3878" y="1291"/>
                </a:lnTo>
                <a:lnTo>
                  <a:pt x="3877" y="1296"/>
                </a:lnTo>
                <a:lnTo>
                  <a:pt x="3875" y="1302"/>
                </a:lnTo>
                <a:lnTo>
                  <a:pt x="3872" y="1307"/>
                </a:lnTo>
                <a:lnTo>
                  <a:pt x="3870" y="1311"/>
                </a:lnTo>
                <a:lnTo>
                  <a:pt x="3864" y="1320"/>
                </a:lnTo>
                <a:lnTo>
                  <a:pt x="3856" y="1327"/>
                </a:lnTo>
                <a:lnTo>
                  <a:pt x="3848" y="1334"/>
                </a:lnTo>
                <a:lnTo>
                  <a:pt x="3839" y="1339"/>
                </a:lnTo>
                <a:lnTo>
                  <a:pt x="3821" y="1349"/>
                </a:lnTo>
                <a:lnTo>
                  <a:pt x="3801" y="1359"/>
                </a:lnTo>
                <a:lnTo>
                  <a:pt x="3783" y="1367"/>
                </a:lnTo>
                <a:lnTo>
                  <a:pt x="3763" y="1376"/>
                </a:lnTo>
                <a:close/>
                <a:moveTo>
                  <a:pt x="3613" y="1240"/>
                </a:moveTo>
                <a:lnTo>
                  <a:pt x="3607" y="1244"/>
                </a:lnTo>
                <a:lnTo>
                  <a:pt x="3599" y="1247"/>
                </a:lnTo>
                <a:lnTo>
                  <a:pt x="3593" y="1251"/>
                </a:lnTo>
                <a:lnTo>
                  <a:pt x="3584" y="1253"/>
                </a:lnTo>
                <a:lnTo>
                  <a:pt x="3576" y="1254"/>
                </a:lnTo>
                <a:lnTo>
                  <a:pt x="3569" y="1255"/>
                </a:lnTo>
                <a:lnTo>
                  <a:pt x="3561" y="1255"/>
                </a:lnTo>
                <a:lnTo>
                  <a:pt x="3554" y="1253"/>
                </a:lnTo>
                <a:lnTo>
                  <a:pt x="3547" y="1252"/>
                </a:lnTo>
                <a:lnTo>
                  <a:pt x="3543" y="1248"/>
                </a:lnTo>
                <a:lnTo>
                  <a:pt x="3538" y="1246"/>
                </a:lnTo>
                <a:lnTo>
                  <a:pt x="3533" y="1243"/>
                </a:lnTo>
                <a:lnTo>
                  <a:pt x="3526" y="1236"/>
                </a:lnTo>
                <a:lnTo>
                  <a:pt x="3518" y="1226"/>
                </a:lnTo>
                <a:lnTo>
                  <a:pt x="3515" y="1220"/>
                </a:lnTo>
                <a:lnTo>
                  <a:pt x="3513" y="1215"/>
                </a:lnTo>
                <a:lnTo>
                  <a:pt x="3511" y="1209"/>
                </a:lnTo>
                <a:lnTo>
                  <a:pt x="3508" y="1203"/>
                </a:lnTo>
                <a:lnTo>
                  <a:pt x="3507" y="1197"/>
                </a:lnTo>
                <a:lnTo>
                  <a:pt x="3507" y="1190"/>
                </a:lnTo>
                <a:lnTo>
                  <a:pt x="3508" y="1185"/>
                </a:lnTo>
                <a:lnTo>
                  <a:pt x="3509" y="1178"/>
                </a:lnTo>
                <a:lnTo>
                  <a:pt x="3511" y="1174"/>
                </a:lnTo>
                <a:lnTo>
                  <a:pt x="3512" y="1170"/>
                </a:lnTo>
                <a:lnTo>
                  <a:pt x="3517" y="1160"/>
                </a:lnTo>
                <a:lnTo>
                  <a:pt x="3523" y="1151"/>
                </a:lnTo>
                <a:lnTo>
                  <a:pt x="3531" y="1144"/>
                </a:lnTo>
                <a:lnTo>
                  <a:pt x="3540" y="1136"/>
                </a:lnTo>
                <a:lnTo>
                  <a:pt x="3556" y="1124"/>
                </a:lnTo>
                <a:lnTo>
                  <a:pt x="3573" y="1112"/>
                </a:lnTo>
                <a:lnTo>
                  <a:pt x="3590" y="1101"/>
                </a:lnTo>
                <a:lnTo>
                  <a:pt x="3608" y="1090"/>
                </a:lnTo>
                <a:lnTo>
                  <a:pt x="3626" y="1078"/>
                </a:lnTo>
                <a:lnTo>
                  <a:pt x="3643" y="1067"/>
                </a:lnTo>
                <a:lnTo>
                  <a:pt x="3662" y="1056"/>
                </a:lnTo>
                <a:lnTo>
                  <a:pt x="3680" y="1047"/>
                </a:lnTo>
                <a:lnTo>
                  <a:pt x="3690" y="1042"/>
                </a:lnTo>
                <a:lnTo>
                  <a:pt x="3700" y="1038"/>
                </a:lnTo>
                <a:lnTo>
                  <a:pt x="3710" y="1036"/>
                </a:lnTo>
                <a:lnTo>
                  <a:pt x="3721" y="1036"/>
                </a:lnTo>
                <a:lnTo>
                  <a:pt x="3725" y="1036"/>
                </a:lnTo>
                <a:lnTo>
                  <a:pt x="3730" y="1036"/>
                </a:lnTo>
                <a:lnTo>
                  <a:pt x="3736" y="1038"/>
                </a:lnTo>
                <a:lnTo>
                  <a:pt x="3743" y="1040"/>
                </a:lnTo>
                <a:lnTo>
                  <a:pt x="3748" y="1043"/>
                </a:lnTo>
                <a:lnTo>
                  <a:pt x="3752" y="1047"/>
                </a:lnTo>
                <a:lnTo>
                  <a:pt x="3758" y="1050"/>
                </a:lnTo>
                <a:lnTo>
                  <a:pt x="3762" y="1054"/>
                </a:lnTo>
                <a:lnTo>
                  <a:pt x="3767" y="1059"/>
                </a:lnTo>
                <a:lnTo>
                  <a:pt x="3770" y="1065"/>
                </a:lnTo>
                <a:lnTo>
                  <a:pt x="3775" y="1076"/>
                </a:lnTo>
                <a:lnTo>
                  <a:pt x="3779" y="1086"/>
                </a:lnTo>
                <a:lnTo>
                  <a:pt x="3781" y="1092"/>
                </a:lnTo>
                <a:lnTo>
                  <a:pt x="3781" y="1098"/>
                </a:lnTo>
                <a:lnTo>
                  <a:pt x="3781" y="1104"/>
                </a:lnTo>
                <a:lnTo>
                  <a:pt x="3779" y="1110"/>
                </a:lnTo>
                <a:lnTo>
                  <a:pt x="3777" y="1118"/>
                </a:lnTo>
                <a:lnTo>
                  <a:pt x="3774" y="1124"/>
                </a:lnTo>
                <a:lnTo>
                  <a:pt x="3771" y="1131"/>
                </a:lnTo>
                <a:lnTo>
                  <a:pt x="3765" y="1137"/>
                </a:lnTo>
                <a:lnTo>
                  <a:pt x="3755" y="1148"/>
                </a:lnTo>
                <a:lnTo>
                  <a:pt x="3743" y="1157"/>
                </a:lnTo>
                <a:lnTo>
                  <a:pt x="3740" y="1159"/>
                </a:lnTo>
                <a:lnTo>
                  <a:pt x="3722" y="1132"/>
                </a:lnTo>
                <a:lnTo>
                  <a:pt x="3725" y="1130"/>
                </a:lnTo>
                <a:lnTo>
                  <a:pt x="3733" y="1125"/>
                </a:lnTo>
                <a:lnTo>
                  <a:pt x="3741" y="1119"/>
                </a:lnTo>
                <a:lnTo>
                  <a:pt x="3743" y="1115"/>
                </a:lnTo>
                <a:lnTo>
                  <a:pt x="3746" y="1111"/>
                </a:lnTo>
                <a:lnTo>
                  <a:pt x="3748" y="1107"/>
                </a:lnTo>
                <a:lnTo>
                  <a:pt x="3749" y="1103"/>
                </a:lnTo>
                <a:lnTo>
                  <a:pt x="3750" y="1097"/>
                </a:lnTo>
                <a:lnTo>
                  <a:pt x="3749" y="1091"/>
                </a:lnTo>
                <a:lnTo>
                  <a:pt x="3748" y="1085"/>
                </a:lnTo>
                <a:lnTo>
                  <a:pt x="3745" y="1081"/>
                </a:lnTo>
                <a:lnTo>
                  <a:pt x="3742" y="1076"/>
                </a:lnTo>
                <a:lnTo>
                  <a:pt x="3737" y="1071"/>
                </a:lnTo>
                <a:lnTo>
                  <a:pt x="3732" y="1068"/>
                </a:lnTo>
                <a:lnTo>
                  <a:pt x="3725" y="1067"/>
                </a:lnTo>
                <a:lnTo>
                  <a:pt x="3724" y="1067"/>
                </a:lnTo>
                <a:lnTo>
                  <a:pt x="3722" y="1067"/>
                </a:lnTo>
                <a:lnTo>
                  <a:pt x="3715" y="1067"/>
                </a:lnTo>
                <a:lnTo>
                  <a:pt x="3707" y="1069"/>
                </a:lnTo>
                <a:lnTo>
                  <a:pt x="3701" y="1071"/>
                </a:lnTo>
                <a:lnTo>
                  <a:pt x="3693" y="1076"/>
                </a:lnTo>
                <a:lnTo>
                  <a:pt x="3676" y="1084"/>
                </a:lnTo>
                <a:lnTo>
                  <a:pt x="3659" y="1095"/>
                </a:lnTo>
                <a:lnTo>
                  <a:pt x="3642" y="1106"/>
                </a:lnTo>
                <a:lnTo>
                  <a:pt x="3625" y="1117"/>
                </a:lnTo>
                <a:lnTo>
                  <a:pt x="3609" y="1126"/>
                </a:lnTo>
                <a:lnTo>
                  <a:pt x="3593" y="1137"/>
                </a:lnTo>
                <a:lnTo>
                  <a:pt x="3575" y="1149"/>
                </a:lnTo>
                <a:lnTo>
                  <a:pt x="3560" y="1161"/>
                </a:lnTo>
                <a:lnTo>
                  <a:pt x="3554" y="1165"/>
                </a:lnTo>
                <a:lnTo>
                  <a:pt x="3548" y="1171"/>
                </a:lnTo>
                <a:lnTo>
                  <a:pt x="3544" y="1177"/>
                </a:lnTo>
                <a:lnTo>
                  <a:pt x="3540" y="1184"/>
                </a:lnTo>
                <a:lnTo>
                  <a:pt x="3540" y="1185"/>
                </a:lnTo>
                <a:lnTo>
                  <a:pt x="3539" y="1187"/>
                </a:lnTo>
                <a:lnTo>
                  <a:pt x="3538" y="1192"/>
                </a:lnTo>
                <a:lnTo>
                  <a:pt x="3539" y="1199"/>
                </a:lnTo>
                <a:lnTo>
                  <a:pt x="3540" y="1204"/>
                </a:lnTo>
                <a:lnTo>
                  <a:pt x="3543" y="1210"/>
                </a:lnTo>
                <a:lnTo>
                  <a:pt x="3547" y="1215"/>
                </a:lnTo>
                <a:lnTo>
                  <a:pt x="3550" y="1218"/>
                </a:lnTo>
                <a:lnTo>
                  <a:pt x="3556" y="1221"/>
                </a:lnTo>
                <a:lnTo>
                  <a:pt x="3561" y="1224"/>
                </a:lnTo>
                <a:lnTo>
                  <a:pt x="3566" y="1224"/>
                </a:lnTo>
                <a:lnTo>
                  <a:pt x="3571" y="1224"/>
                </a:lnTo>
                <a:lnTo>
                  <a:pt x="3575" y="1223"/>
                </a:lnTo>
                <a:lnTo>
                  <a:pt x="3580" y="1221"/>
                </a:lnTo>
                <a:lnTo>
                  <a:pt x="3588" y="1218"/>
                </a:lnTo>
                <a:lnTo>
                  <a:pt x="3596" y="1213"/>
                </a:lnTo>
                <a:lnTo>
                  <a:pt x="3600" y="1211"/>
                </a:lnTo>
                <a:lnTo>
                  <a:pt x="3617" y="1238"/>
                </a:lnTo>
                <a:lnTo>
                  <a:pt x="3613" y="1240"/>
                </a:lnTo>
                <a:close/>
                <a:moveTo>
                  <a:pt x="3620" y="907"/>
                </a:moveTo>
                <a:lnTo>
                  <a:pt x="3540" y="970"/>
                </a:lnTo>
                <a:lnTo>
                  <a:pt x="3581" y="1021"/>
                </a:lnTo>
                <a:lnTo>
                  <a:pt x="3557" y="1039"/>
                </a:lnTo>
                <a:lnTo>
                  <a:pt x="3517" y="988"/>
                </a:lnTo>
                <a:lnTo>
                  <a:pt x="3437" y="1051"/>
                </a:lnTo>
                <a:lnTo>
                  <a:pt x="3484" y="1110"/>
                </a:lnTo>
                <a:lnTo>
                  <a:pt x="3460" y="1129"/>
                </a:lnTo>
                <a:lnTo>
                  <a:pt x="3394" y="1044"/>
                </a:lnTo>
                <a:lnTo>
                  <a:pt x="3624" y="863"/>
                </a:lnTo>
                <a:lnTo>
                  <a:pt x="3690" y="948"/>
                </a:lnTo>
                <a:lnTo>
                  <a:pt x="3667" y="966"/>
                </a:lnTo>
                <a:lnTo>
                  <a:pt x="3620" y="907"/>
                </a:lnTo>
                <a:close/>
                <a:moveTo>
                  <a:pt x="3338" y="934"/>
                </a:moveTo>
                <a:lnTo>
                  <a:pt x="3390" y="989"/>
                </a:lnTo>
                <a:lnTo>
                  <a:pt x="3368" y="1010"/>
                </a:lnTo>
                <a:lnTo>
                  <a:pt x="3295" y="932"/>
                </a:lnTo>
                <a:lnTo>
                  <a:pt x="3505" y="730"/>
                </a:lnTo>
                <a:lnTo>
                  <a:pt x="3528" y="753"/>
                </a:lnTo>
                <a:lnTo>
                  <a:pt x="3338" y="934"/>
                </a:lnTo>
                <a:close/>
                <a:moveTo>
                  <a:pt x="3373" y="645"/>
                </a:moveTo>
                <a:lnTo>
                  <a:pt x="3306" y="721"/>
                </a:lnTo>
                <a:lnTo>
                  <a:pt x="3356" y="764"/>
                </a:lnTo>
                <a:lnTo>
                  <a:pt x="3337" y="786"/>
                </a:lnTo>
                <a:lnTo>
                  <a:pt x="3288" y="743"/>
                </a:lnTo>
                <a:lnTo>
                  <a:pt x="3221" y="821"/>
                </a:lnTo>
                <a:lnTo>
                  <a:pt x="3277" y="870"/>
                </a:lnTo>
                <a:lnTo>
                  <a:pt x="3258" y="892"/>
                </a:lnTo>
                <a:lnTo>
                  <a:pt x="3177" y="822"/>
                </a:lnTo>
                <a:lnTo>
                  <a:pt x="3369" y="602"/>
                </a:lnTo>
                <a:lnTo>
                  <a:pt x="3450" y="672"/>
                </a:lnTo>
                <a:lnTo>
                  <a:pt x="3431" y="693"/>
                </a:lnTo>
                <a:lnTo>
                  <a:pt x="3373" y="645"/>
                </a:lnTo>
                <a:close/>
                <a:moveTo>
                  <a:pt x="3270" y="558"/>
                </a:moveTo>
                <a:lnTo>
                  <a:pt x="3107" y="765"/>
                </a:lnTo>
                <a:lnTo>
                  <a:pt x="3082" y="745"/>
                </a:lnTo>
                <a:lnTo>
                  <a:pt x="3244" y="539"/>
                </a:lnTo>
                <a:lnTo>
                  <a:pt x="3207" y="510"/>
                </a:lnTo>
                <a:lnTo>
                  <a:pt x="3225" y="486"/>
                </a:lnTo>
                <a:lnTo>
                  <a:pt x="3325" y="565"/>
                </a:lnTo>
                <a:lnTo>
                  <a:pt x="3306" y="588"/>
                </a:lnTo>
                <a:lnTo>
                  <a:pt x="3270" y="558"/>
                </a:lnTo>
                <a:close/>
                <a:moveTo>
                  <a:pt x="2960" y="496"/>
                </a:moveTo>
                <a:lnTo>
                  <a:pt x="2951" y="514"/>
                </a:lnTo>
                <a:lnTo>
                  <a:pt x="2941" y="532"/>
                </a:lnTo>
                <a:lnTo>
                  <a:pt x="2932" y="550"/>
                </a:lnTo>
                <a:lnTo>
                  <a:pt x="2921" y="567"/>
                </a:lnTo>
                <a:lnTo>
                  <a:pt x="2914" y="576"/>
                </a:lnTo>
                <a:lnTo>
                  <a:pt x="2908" y="584"/>
                </a:lnTo>
                <a:lnTo>
                  <a:pt x="2900" y="591"/>
                </a:lnTo>
                <a:lnTo>
                  <a:pt x="2892" y="597"/>
                </a:lnTo>
                <a:lnTo>
                  <a:pt x="2887" y="599"/>
                </a:lnTo>
                <a:lnTo>
                  <a:pt x="2883" y="600"/>
                </a:lnTo>
                <a:lnTo>
                  <a:pt x="2877" y="603"/>
                </a:lnTo>
                <a:lnTo>
                  <a:pt x="2870" y="604"/>
                </a:lnTo>
                <a:lnTo>
                  <a:pt x="2865" y="604"/>
                </a:lnTo>
                <a:lnTo>
                  <a:pt x="2858" y="604"/>
                </a:lnTo>
                <a:lnTo>
                  <a:pt x="2852" y="603"/>
                </a:lnTo>
                <a:lnTo>
                  <a:pt x="2846" y="600"/>
                </a:lnTo>
                <a:lnTo>
                  <a:pt x="2840" y="598"/>
                </a:lnTo>
                <a:lnTo>
                  <a:pt x="2834" y="596"/>
                </a:lnTo>
                <a:lnTo>
                  <a:pt x="2778" y="567"/>
                </a:lnTo>
                <a:lnTo>
                  <a:pt x="2912" y="307"/>
                </a:lnTo>
                <a:lnTo>
                  <a:pt x="2967" y="336"/>
                </a:lnTo>
                <a:lnTo>
                  <a:pt x="2973" y="339"/>
                </a:lnTo>
                <a:lnTo>
                  <a:pt x="2978" y="342"/>
                </a:lnTo>
                <a:lnTo>
                  <a:pt x="2983" y="346"/>
                </a:lnTo>
                <a:lnTo>
                  <a:pt x="2988" y="350"/>
                </a:lnTo>
                <a:lnTo>
                  <a:pt x="2991" y="355"/>
                </a:lnTo>
                <a:lnTo>
                  <a:pt x="2995" y="361"/>
                </a:lnTo>
                <a:lnTo>
                  <a:pt x="2997" y="366"/>
                </a:lnTo>
                <a:lnTo>
                  <a:pt x="3000" y="372"/>
                </a:lnTo>
                <a:lnTo>
                  <a:pt x="3001" y="377"/>
                </a:lnTo>
                <a:lnTo>
                  <a:pt x="3002" y="381"/>
                </a:lnTo>
                <a:lnTo>
                  <a:pt x="3003" y="392"/>
                </a:lnTo>
                <a:lnTo>
                  <a:pt x="3001" y="403"/>
                </a:lnTo>
                <a:lnTo>
                  <a:pt x="2999" y="413"/>
                </a:lnTo>
                <a:lnTo>
                  <a:pt x="2995" y="422"/>
                </a:lnTo>
                <a:lnTo>
                  <a:pt x="2987" y="441"/>
                </a:lnTo>
                <a:lnTo>
                  <a:pt x="2978" y="460"/>
                </a:lnTo>
                <a:lnTo>
                  <a:pt x="2969" y="478"/>
                </a:lnTo>
                <a:lnTo>
                  <a:pt x="2960" y="496"/>
                </a:lnTo>
                <a:close/>
                <a:moveTo>
                  <a:pt x="2690" y="319"/>
                </a:moveTo>
                <a:lnTo>
                  <a:pt x="2625" y="510"/>
                </a:lnTo>
                <a:lnTo>
                  <a:pt x="2595" y="499"/>
                </a:lnTo>
                <a:lnTo>
                  <a:pt x="2689" y="222"/>
                </a:lnTo>
                <a:lnTo>
                  <a:pt x="2718" y="232"/>
                </a:lnTo>
                <a:lnTo>
                  <a:pt x="2721" y="446"/>
                </a:lnTo>
                <a:lnTo>
                  <a:pt x="2786" y="255"/>
                </a:lnTo>
                <a:lnTo>
                  <a:pt x="2816" y="266"/>
                </a:lnTo>
                <a:lnTo>
                  <a:pt x="2722" y="542"/>
                </a:lnTo>
                <a:lnTo>
                  <a:pt x="2694" y="532"/>
                </a:lnTo>
                <a:lnTo>
                  <a:pt x="2690" y="319"/>
                </a:lnTo>
                <a:close/>
                <a:moveTo>
                  <a:pt x="2531" y="401"/>
                </a:moveTo>
                <a:lnTo>
                  <a:pt x="2474" y="387"/>
                </a:lnTo>
                <a:lnTo>
                  <a:pt x="2441" y="459"/>
                </a:lnTo>
                <a:lnTo>
                  <a:pt x="2408" y="451"/>
                </a:lnTo>
                <a:lnTo>
                  <a:pt x="2537" y="181"/>
                </a:lnTo>
                <a:lnTo>
                  <a:pt x="2565" y="188"/>
                </a:lnTo>
                <a:lnTo>
                  <a:pt x="2561" y="487"/>
                </a:lnTo>
                <a:lnTo>
                  <a:pt x="2529" y="480"/>
                </a:lnTo>
                <a:lnTo>
                  <a:pt x="2531" y="401"/>
                </a:lnTo>
                <a:close/>
                <a:moveTo>
                  <a:pt x="2247" y="349"/>
                </a:moveTo>
                <a:lnTo>
                  <a:pt x="2246" y="365"/>
                </a:lnTo>
                <a:lnTo>
                  <a:pt x="2243" y="382"/>
                </a:lnTo>
                <a:lnTo>
                  <a:pt x="2240" y="391"/>
                </a:lnTo>
                <a:lnTo>
                  <a:pt x="2237" y="399"/>
                </a:lnTo>
                <a:lnTo>
                  <a:pt x="2232" y="406"/>
                </a:lnTo>
                <a:lnTo>
                  <a:pt x="2226" y="413"/>
                </a:lnTo>
                <a:lnTo>
                  <a:pt x="2221" y="417"/>
                </a:lnTo>
                <a:lnTo>
                  <a:pt x="2216" y="420"/>
                </a:lnTo>
                <a:lnTo>
                  <a:pt x="2210" y="422"/>
                </a:lnTo>
                <a:lnTo>
                  <a:pt x="2205" y="424"/>
                </a:lnTo>
                <a:lnTo>
                  <a:pt x="2192" y="427"/>
                </a:lnTo>
                <a:lnTo>
                  <a:pt x="2179" y="428"/>
                </a:lnTo>
                <a:lnTo>
                  <a:pt x="2166" y="427"/>
                </a:lnTo>
                <a:lnTo>
                  <a:pt x="2153" y="423"/>
                </a:lnTo>
                <a:lnTo>
                  <a:pt x="2147" y="421"/>
                </a:lnTo>
                <a:lnTo>
                  <a:pt x="2142" y="418"/>
                </a:lnTo>
                <a:lnTo>
                  <a:pt x="2137" y="415"/>
                </a:lnTo>
                <a:lnTo>
                  <a:pt x="2131" y="410"/>
                </a:lnTo>
                <a:lnTo>
                  <a:pt x="2126" y="403"/>
                </a:lnTo>
                <a:lnTo>
                  <a:pt x="2122" y="396"/>
                </a:lnTo>
                <a:lnTo>
                  <a:pt x="2119" y="389"/>
                </a:lnTo>
                <a:lnTo>
                  <a:pt x="2117" y="381"/>
                </a:lnTo>
                <a:lnTo>
                  <a:pt x="2115" y="365"/>
                </a:lnTo>
                <a:lnTo>
                  <a:pt x="2115" y="348"/>
                </a:lnTo>
                <a:lnTo>
                  <a:pt x="2115" y="345"/>
                </a:lnTo>
                <a:lnTo>
                  <a:pt x="2147" y="345"/>
                </a:lnTo>
                <a:lnTo>
                  <a:pt x="2147" y="349"/>
                </a:lnTo>
                <a:lnTo>
                  <a:pt x="2146" y="360"/>
                </a:lnTo>
                <a:lnTo>
                  <a:pt x="2147" y="370"/>
                </a:lnTo>
                <a:lnTo>
                  <a:pt x="2149" y="375"/>
                </a:lnTo>
                <a:lnTo>
                  <a:pt x="2151" y="380"/>
                </a:lnTo>
                <a:lnTo>
                  <a:pt x="2153" y="384"/>
                </a:lnTo>
                <a:lnTo>
                  <a:pt x="2156" y="389"/>
                </a:lnTo>
                <a:lnTo>
                  <a:pt x="2162" y="393"/>
                </a:lnTo>
                <a:lnTo>
                  <a:pt x="2167" y="395"/>
                </a:lnTo>
                <a:lnTo>
                  <a:pt x="2173" y="397"/>
                </a:lnTo>
                <a:lnTo>
                  <a:pt x="2180" y="397"/>
                </a:lnTo>
                <a:lnTo>
                  <a:pt x="2186" y="397"/>
                </a:lnTo>
                <a:lnTo>
                  <a:pt x="2193" y="396"/>
                </a:lnTo>
                <a:lnTo>
                  <a:pt x="2198" y="394"/>
                </a:lnTo>
                <a:lnTo>
                  <a:pt x="2204" y="390"/>
                </a:lnTo>
                <a:lnTo>
                  <a:pt x="2207" y="386"/>
                </a:lnTo>
                <a:lnTo>
                  <a:pt x="2210" y="381"/>
                </a:lnTo>
                <a:lnTo>
                  <a:pt x="2212" y="376"/>
                </a:lnTo>
                <a:lnTo>
                  <a:pt x="2213" y="370"/>
                </a:lnTo>
                <a:lnTo>
                  <a:pt x="2214" y="360"/>
                </a:lnTo>
                <a:lnTo>
                  <a:pt x="2214" y="349"/>
                </a:lnTo>
                <a:lnTo>
                  <a:pt x="2214" y="338"/>
                </a:lnTo>
                <a:lnTo>
                  <a:pt x="2214" y="327"/>
                </a:lnTo>
                <a:lnTo>
                  <a:pt x="2213" y="321"/>
                </a:lnTo>
                <a:lnTo>
                  <a:pt x="2212" y="315"/>
                </a:lnTo>
                <a:lnTo>
                  <a:pt x="2210" y="311"/>
                </a:lnTo>
                <a:lnTo>
                  <a:pt x="2208" y="307"/>
                </a:lnTo>
                <a:lnTo>
                  <a:pt x="2204" y="302"/>
                </a:lnTo>
                <a:lnTo>
                  <a:pt x="2199" y="299"/>
                </a:lnTo>
                <a:lnTo>
                  <a:pt x="2194" y="296"/>
                </a:lnTo>
                <a:lnTo>
                  <a:pt x="2189" y="294"/>
                </a:lnTo>
                <a:lnTo>
                  <a:pt x="2159" y="280"/>
                </a:lnTo>
                <a:lnTo>
                  <a:pt x="2147" y="274"/>
                </a:lnTo>
                <a:lnTo>
                  <a:pt x="2138" y="267"/>
                </a:lnTo>
                <a:lnTo>
                  <a:pt x="2135" y="264"/>
                </a:lnTo>
                <a:lnTo>
                  <a:pt x="2131" y="259"/>
                </a:lnTo>
                <a:lnTo>
                  <a:pt x="2128" y="255"/>
                </a:lnTo>
                <a:lnTo>
                  <a:pt x="2126" y="251"/>
                </a:lnTo>
                <a:lnTo>
                  <a:pt x="2123" y="240"/>
                </a:lnTo>
                <a:lnTo>
                  <a:pt x="2122" y="229"/>
                </a:lnTo>
                <a:lnTo>
                  <a:pt x="2120" y="217"/>
                </a:lnTo>
                <a:lnTo>
                  <a:pt x="2120" y="204"/>
                </a:lnTo>
                <a:lnTo>
                  <a:pt x="2122" y="197"/>
                </a:lnTo>
                <a:lnTo>
                  <a:pt x="2123" y="188"/>
                </a:lnTo>
                <a:lnTo>
                  <a:pt x="2124" y="180"/>
                </a:lnTo>
                <a:lnTo>
                  <a:pt x="2126" y="173"/>
                </a:lnTo>
                <a:lnTo>
                  <a:pt x="2129" y="165"/>
                </a:lnTo>
                <a:lnTo>
                  <a:pt x="2132" y="158"/>
                </a:lnTo>
                <a:lnTo>
                  <a:pt x="2138" y="151"/>
                </a:lnTo>
                <a:lnTo>
                  <a:pt x="2143" y="146"/>
                </a:lnTo>
                <a:lnTo>
                  <a:pt x="2147" y="141"/>
                </a:lnTo>
                <a:lnTo>
                  <a:pt x="2153" y="138"/>
                </a:lnTo>
                <a:lnTo>
                  <a:pt x="2158" y="136"/>
                </a:lnTo>
                <a:lnTo>
                  <a:pt x="2164" y="134"/>
                </a:lnTo>
                <a:lnTo>
                  <a:pt x="2176" y="131"/>
                </a:lnTo>
                <a:lnTo>
                  <a:pt x="2187" y="131"/>
                </a:lnTo>
                <a:lnTo>
                  <a:pt x="2200" y="132"/>
                </a:lnTo>
                <a:lnTo>
                  <a:pt x="2212" y="135"/>
                </a:lnTo>
                <a:lnTo>
                  <a:pt x="2218" y="137"/>
                </a:lnTo>
                <a:lnTo>
                  <a:pt x="2223" y="140"/>
                </a:lnTo>
                <a:lnTo>
                  <a:pt x="2228" y="144"/>
                </a:lnTo>
                <a:lnTo>
                  <a:pt x="2233" y="148"/>
                </a:lnTo>
                <a:lnTo>
                  <a:pt x="2238" y="154"/>
                </a:lnTo>
                <a:lnTo>
                  <a:pt x="2243" y="162"/>
                </a:lnTo>
                <a:lnTo>
                  <a:pt x="2246" y="168"/>
                </a:lnTo>
                <a:lnTo>
                  <a:pt x="2248" y="176"/>
                </a:lnTo>
                <a:lnTo>
                  <a:pt x="2250" y="191"/>
                </a:lnTo>
                <a:lnTo>
                  <a:pt x="2250" y="207"/>
                </a:lnTo>
                <a:lnTo>
                  <a:pt x="2250" y="211"/>
                </a:lnTo>
                <a:lnTo>
                  <a:pt x="2218" y="211"/>
                </a:lnTo>
                <a:lnTo>
                  <a:pt x="2218" y="206"/>
                </a:lnTo>
                <a:lnTo>
                  <a:pt x="2218" y="197"/>
                </a:lnTo>
                <a:lnTo>
                  <a:pt x="2217" y="187"/>
                </a:lnTo>
                <a:lnTo>
                  <a:pt x="2216" y="183"/>
                </a:lnTo>
                <a:lnTo>
                  <a:pt x="2214" y="178"/>
                </a:lnTo>
                <a:lnTo>
                  <a:pt x="2212" y="174"/>
                </a:lnTo>
                <a:lnTo>
                  <a:pt x="2209" y="170"/>
                </a:lnTo>
                <a:lnTo>
                  <a:pt x="2205" y="165"/>
                </a:lnTo>
                <a:lnTo>
                  <a:pt x="2199" y="162"/>
                </a:lnTo>
                <a:lnTo>
                  <a:pt x="2193" y="161"/>
                </a:lnTo>
                <a:lnTo>
                  <a:pt x="2186" y="160"/>
                </a:lnTo>
                <a:lnTo>
                  <a:pt x="2181" y="160"/>
                </a:lnTo>
                <a:lnTo>
                  <a:pt x="2174" y="161"/>
                </a:lnTo>
                <a:lnTo>
                  <a:pt x="2169" y="164"/>
                </a:lnTo>
                <a:lnTo>
                  <a:pt x="2165" y="167"/>
                </a:lnTo>
                <a:lnTo>
                  <a:pt x="2162" y="171"/>
                </a:lnTo>
                <a:lnTo>
                  <a:pt x="2159" y="175"/>
                </a:lnTo>
                <a:lnTo>
                  <a:pt x="2157" y="180"/>
                </a:lnTo>
                <a:lnTo>
                  <a:pt x="2155" y="185"/>
                </a:lnTo>
                <a:lnTo>
                  <a:pt x="2153" y="195"/>
                </a:lnTo>
                <a:lnTo>
                  <a:pt x="2153" y="205"/>
                </a:lnTo>
                <a:lnTo>
                  <a:pt x="2153" y="215"/>
                </a:lnTo>
                <a:lnTo>
                  <a:pt x="2153" y="222"/>
                </a:lnTo>
                <a:lnTo>
                  <a:pt x="2154" y="230"/>
                </a:lnTo>
                <a:lnTo>
                  <a:pt x="2156" y="235"/>
                </a:lnTo>
                <a:lnTo>
                  <a:pt x="2159" y="241"/>
                </a:lnTo>
                <a:lnTo>
                  <a:pt x="2164" y="246"/>
                </a:lnTo>
                <a:lnTo>
                  <a:pt x="2171" y="251"/>
                </a:lnTo>
                <a:lnTo>
                  <a:pt x="2180" y="255"/>
                </a:lnTo>
                <a:lnTo>
                  <a:pt x="2209" y="268"/>
                </a:lnTo>
                <a:lnTo>
                  <a:pt x="2216" y="271"/>
                </a:lnTo>
                <a:lnTo>
                  <a:pt x="2221" y="274"/>
                </a:lnTo>
                <a:lnTo>
                  <a:pt x="2226" y="278"/>
                </a:lnTo>
                <a:lnTo>
                  <a:pt x="2231" y="282"/>
                </a:lnTo>
                <a:lnTo>
                  <a:pt x="2234" y="286"/>
                </a:lnTo>
                <a:lnTo>
                  <a:pt x="2237" y="291"/>
                </a:lnTo>
                <a:lnTo>
                  <a:pt x="2240" y="296"/>
                </a:lnTo>
                <a:lnTo>
                  <a:pt x="2241" y="300"/>
                </a:lnTo>
                <a:lnTo>
                  <a:pt x="2245" y="311"/>
                </a:lnTo>
                <a:lnTo>
                  <a:pt x="2247" y="323"/>
                </a:lnTo>
                <a:lnTo>
                  <a:pt x="2247" y="336"/>
                </a:lnTo>
                <a:lnTo>
                  <a:pt x="2247" y="349"/>
                </a:lnTo>
                <a:close/>
                <a:moveTo>
                  <a:pt x="2028" y="162"/>
                </a:moveTo>
                <a:lnTo>
                  <a:pt x="2034" y="424"/>
                </a:lnTo>
                <a:lnTo>
                  <a:pt x="2002" y="426"/>
                </a:lnTo>
                <a:lnTo>
                  <a:pt x="1995" y="162"/>
                </a:lnTo>
                <a:lnTo>
                  <a:pt x="1948" y="164"/>
                </a:lnTo>
                <a:lnTo>
                  <a:pt x="1947" y="134"/>
                </a:lnTo>
                <a:lnTo>
                  <a:pt x="2074" y="131"/>
                </a:lnTo>
                <a:lnTo>
                  <a:pt x="2074" y="161"/>
                </a:lnTo>
                <a:lnTo>
                  <a:pt x="2028" y="162"/>
                </a:lnTo>
                <a:close/>
                <a:moveTo>
                  <a:pt x="1912" y="354"/>
                </a:moveTo>
                <a:lnTo>
                  <a:pt x="1914" y="372"/>
                </a:lnTo>
                <a:lnTo>
                  <a:pt x="1914" y="389"/>
                </a:lnTo>
                <a:lnTo>
                  <a:pt x="1912" y="396"/>
                </a:lnTo>
                <a:lnTo>
                  <a:pt x="1910" y="405"/>
                </a:lnTo>
                <a:lnTo>
                  <a:pt x="1907" y="413"/>
                </a:lnTo>
                <a:lnTo>
                  <a:pt x="1902" y="420"/>
                </a:lnTo>
                <a:lnTo>
                  <a:pt x="1898" y="426"/>
                </a:lnTo>
                <a:lnTo>
                  <a:pt x="1893" y="429"/>
                </a:lnTo>
                <a:lnTo>
                  <a:pt x="1887" y="433"/>
                </a:lnTo>
                <a:lnTo>
                  <a:pt x="1882" y="435"/>
                </a:lnTo>
                <a:lnTo>
                  <a:pt x="1870" y="440"/>
                </a:lnTo>
                <a:lnTo>
                  <a:pt x="1857" y="443"/>
                </a:lnTo>
                <a:lnTo>
                  <a:pt x="1844" y="443"/>
                </a:lnTo>
                <a:lnTo>
                  <a:pt x="1831" y="442"/>
                </a:lnTo>
                <a:lnTo>
                  <a:pt x="1826" y="441"/>
                </a:lnTo>
                <a:lnTo>
                  <a:pt x="1819" y="438"/>
                </a:lnTo>
                <a:lnTo>
                  <a:pt x="1814" y="436"/>
                </a:lnTo>
                <a:lnTo>
                  <a:pt x="1808" y="432"/>
                </a:lnTo>
                <a:lnTo>
                  <a:pt x="1802" y="427"/>
                </a:lnTo>
                <a:lnTo>
                  <a:pt x="1796" y="420"/>
                </a:lnTo>
                <a:lnTo>
                  <a:pt x="1792" y="413"/>
                </a:lnTo>
                <a:lnTo>
                  <a:pt x="1789" y="406"/>
                </a:lnTo>
                <a:lnTo>
                  <a:pt x="1785" y="390"/>
                </a:lnTo>
                <a:lnTo>
                  <a:pt x="1782" y="374"/>
                </a:lnTo>
                <a:lnTo>
                  <a:pt x="1781" y="369"/>
                </a:lnTo>
                <a:lnTo>
                  <a:pt x="1814" y="365"/>
                </a:lnTo>
                <a:lnTo>
                  <a:pt x="1814" y="369"/>
                </a:lnTo>
                <a:lnTo>
                  <a:pt x="1816" y="380"/>
                </a:lnTo>
                <a:lnTo>
                  <a:pt x="1818" y="390"/>
                </a:lnTo>
                <a:lnTo>
                  <a:pt x="1820" y="395"/>
                </a:lnTo>
                <a:lnTo>
                  <a:pt x="1822" y="400"/>
                </a:lnTo>
                <a:lnTo>
                  <a:pt x="1825" y="404"/>
                </a:lnTo>
                <a:lnTo>
                  <a:pt x="1829" y="407"/>
                </a:lnTo>
                <a:lnTo>
                  <a:pt x="1834" y="410"/>
                </a:lnTo>
                <a:lnTo>
                  <a:pt x="1841" y="413"/>
                </a:lnTo>
                <a:lnTo>
                  <a:pt x="1847" y="414"/>
                </a:lnTo>
                <a:lnTo>
                  <a:pt x="1854" y="413"/>
                </a:lnTo>
                <a:lnTo>
                  <a:pt x="1860" y="411"/>
                </a:lnTo>
                <a:lnTo>
                  <a:pt x="1866" y="409"/>
                </a:lnTo>
                <a:lnTo>
                  <a:pt x="1872" y="406"/>
                </a:lnTo>
                <a:lnTo>
                  <a:pt x="1876" y="402"/>
                </a:lnTo>
                <a:lnTo>
                  <a:pt x="1879" y="396"/>
                </a:lnTo>
                <a:lnTo>
                  <a:pt x="1881" y="392"/>
                </a:lnTo>
                <a:lnTo>
                  <a:pt x="1882" y="387"/>
                </a:lnTo>
                <a:lnTo>
                  <a:pt x="1883" y="381"/>
                </a:lnTo>
                <a:lnTo>
                  <a:pt x="1882" y="369"/>
                </a:lnTo>
                <a:lnTo>
                  <a:pt x="1881" y="359"/>
                </a:lnTo>
                <a:lnTo>
                  <a:pt x="1880" y="349"/>
                </a:lnTo>
                <a:lnTo>
                  <a:pt x="1877" y="337"/>
                </a:lnTo>
                <a:lnTo>
                  <a:pt x="1875" y="332"/>
                </a:lnTo>
                <a:lnTo>
                  <a:pt x="1873" y="327"/>
                </a:lnTo>
                <a:lnTo>
                  <a:pt x="1871" y="323"/>
                </a:lnTo>
                <a:lnTo>
                  <a:pt x="1868" y="319"/>
                </a:lnTo>
                <a:lnTo>
                  <a:pt x="1863" y="315"/>
                </a:lnTo>
                <a:lnTo>
                  <a:pt x="1858" y="312"/>
                </a:lnTo>
                <a:lnTo>
                  <a:pt x="1853" y="310"/>
                </a:lnTo>
                <a:lnTo>
                  <a:pt x="1847" y="308"/>
                </a:lnTo>
                <a:lnTo>
                  <a:pt x="1816" y="300"/>
                </a:lnTo>
                <a:lnTo>
                  <a:pt x="1803" y="296"/>
                </a:lnTo>
                <a:lnTo>
                  <a:pt x="1792" y="289"/>
                </a:lnTo>
                <a:lnTo>
                  <a:pt x="1788" y="286"/>
                </a:lnTo>
                <a:lnTo>
                  <a:pt x="1785" y="283"/>
                </a:lnTo>
                <a:lnTo>
                  <a:pt x="1781" y="279"/>
                </a:lnTo>
                <a:lnTo>
                  <a:pt x="1778" y="275"/>
                </a:lnTo>
                <a:lnTo>
                  <a:pt x="1774" y="266"/>
                </a:lnTo>
                <a:lnTo>
                  <a:pt x="1771" y="255"/>
                </a:lnTo>
                <a:lnTo>
                  <a:pt x="1768" y="243"/>
                </a:lnTo>
                <a:lnTo>
                  <a:pt x="1766" y="231"/>
                </a:lnTo>
                <a:lnTo>
                  <a:pt x="1765" y="222"/>
                </a:lnTo>
                <a:lnTo>
                  <a:pt x="1765" y="215"/>
                </a:lnTo>
                <a:lnTo>
                  <a:pt x="1765" y="206"/>
                </a:lnTo>
                <a:lnTo>
                  <a:pt x="1766" y="199"/>
                </a:lnTo>
                <a:lnTo>
                  <a:pt x="1768" y="190"/>
                </a:lnTo>
                <a:lnTo>
                  <a:pt x="1771" y="183"/>
                </a:lnTo>
                <a:lnTo>
                  <a:pt x="1775" y="176"/>
                </a:lnTo>
                <a:lnTo>
                  <a:pt x="1779" y="170"/>
                </a:lnTo>
                <a:lnTo>
                  <a:pt x="1783" y="164"/>
                </a:lnTo>
                <a:lnTo>
                  <a:pt x="1788" y="161"/>
                </a:lnTo>
                <a:lnTo>
                  <a:pt x="1793" y="157"/>
                </a:lnTo>
                <a:lnTo>
                  <a:pt x="1799" y="154"/>
                </a:lnTo>
                <a:lnTo>
                  <a:pt x="1809" y="150"/>
                </a:lnTo>
                <a:lnTo>
                  <a:pt x="1821" y="147"/>
                </a:lnTo>
                <a:lnTo>
                  <a:pt x="1834" y="147"/>
                </a:lnTo>
                <a:lnTo>
                  <a:pt x="1846" y="148"/>
                </a:lnTo>
                <a:lnTo>
                  <a:pt x="1853" y="150"/>
                </a:lnTo>
                <a:lnTo>
                  <a:pt x="1858" y="152"/>
                </a:lnTo>
                <a:lnTo>
                  <a:pt x="1863" y="154"/>
                </a:lnTo>
                <a:lnTo>
                  <a:pt x="1869" y="159"/>
                </a:lnTo>
                <a:lnTo>
                  <a:pt x="1875" y="164"/>
                </a:lnTo>
                <a:lnTo>
                  <a:pt x="1880" y="170"/>
                </a:lnTo>
                <a:lnTo>
                  <a:pt x="1884" y="176"/>
                </a:lnTo>
                <a:lnTo>
                  <a:pt x="1887" y="183"/>
                </a:lnTo>
                <a:lnTo>
                  <a:pt x="1891" y="198"/>
                </a:lnTo>
                <a:lnTo>
                  <a:pt x="1895" y="214"/>
                </a:lnTo>
                <a:lnTo>
                  <a:pt x="1895" y="218"/>
                </a:lnTo>
                <a:lnTo>
                  <a:pt x="1863" y="221"/>
                </a:lnTo>
                <a:lnTo>
                  <a:pt x="1862" y="217"/>
                </a:lnTo>
                <a:lnTo>
                  <a:pt x="1861" y="208"/>
                </a:lnTo>
                <a:lnTo>
                  <a:pt x="1859" y="199"/>
                </a:lnTo>
                <a:lnTo>
                  <a:pt x="1857" y="194"/>
                </a:lnTo>
                <a:lnTo>
                  <a:pt x="1855" y="190"/>
                </a:lnTo>
                <a:lnTo>
                  <a:pt x="1852" y="186"/>
                </a:lnTo>
                <a:lnTo>
                  <a:pt x="1848" y="183"/>
                </a:lnTo>
                <a:lnTo>
                  <a:pt x="1843" y="179"/>
                </a:lnTo>
                <a:lnTo>
                  <a:pt x="1837" y="177"/>
                </a:lnTo>
                <a:lnTo>
                  <a:pt x="1831" y="176"/>
                </a:lnTo>
                <a:lnTo>
                  <a:pt x="1825" y="177"/>
                </a:lnTo>
                <a:lnTo>
                  <a:pt x="1819" y="178"/>
                </a:lnTo>
                <a:lnTo>
                  <a:pt x="1814" y="180"/>
                </a:lnTo>
                <a:lnTo>
                  <a:pt x="1808" y="183"/>
                </a:lnTo>
                <a:lnTo>
                  <a:pt x="1804" y="187"/>
                </a:lnTo>
                <a:lnTo>
                  <a:pt x="1802" y="191"/>
                </a:lnTo>
                <a:lnTo>
                  <a:pt x="1800" y="197"/>
                </a:lnTo>
                <a:lnTo>
                  <a:pt x="1799" y="201"/>
                </a:lnTo>
                <a:lnTo>
                  <a:pt x="1798" y="206"/>
                </a:lnTo>
                <a:lnTo>
                  <a:pt x="1796" y="216"/>
                </a:lnTo>
                <a:lnTo>
                  <a:pt x="1798" y="226"/>
                </a:lnTo>
                <a:lnTo>
                  <a:pt x="1799" y="235"/>
                </a:lnTo>
                <a:lnTo>
                  <a:pt x="1801" y="244"/>
                </a:lnTo>
                <a:lnTo>
                  <a:pt x="1803" y="251"/>
                </a:lnTo>
                <a:lnTo>
                  <a:pt x="1806" y="256"/>
                </a:lnTo>
                <a:lnTo>
                  <a:pt x="1809" y="261"/>
                </a:lnTo>
                <a:lnTo>
                  <a:pt x="1816" y="265"/>
                </a:lnTo>
                <a:lnTo>
                  <a:pt x="1822" y="269"/>
                </a:lnTo>
                <a:lnTo>
                  <a:pt x="1832" y="271"/>
                </a:lnTo>
                <a:lnTo>
                  <a:pt x="1863" y="280"/>
                </a:lnTo>
                <a:lnTo>
                  <a:pt x="1870" y="282"/>
                </a:lnTo>
                <a:lnTo>
                  <a:pt x="1876" y="284"/>
                </a:lnTo>
                <a:lnTo>
                  <a:pt x="1882" y="287"/>
                </a:lnTo>
                <a:lnTo>
                  <a:pt x="1886" y="291"/>
                </a:lnTo>
                <a:lnTo>
                  <a:pt x="1890" y="295"/>
                </a:lnTo>
                <a:lnTo>
                  <a:pt x="1895" y="298"/>
                </a:lnTo>
                <a:lnTo>
                  <a:pt x="1898" y="302"/>
                </a:lnTo>
                <a:lnTo>
                  <a:pt x="1900" y="308"/>
                </a:lnTo>
                <a:lnTo>
                  <a:pt x="1906" y="318"/>
                </a:lnTo>
                <a:lnTo>
                  <a:pt x="1909" y="329"/>
                </a:lnTo>
                <a:lnTo>
                  <a:pt x="1911" y="341"/>
                </a:lnTo>
                <a:lnTo>
                  <a:pt x="1912" y="354"/>
                </a:lnTo>
                <a:close/>
                <a:moveTo>
                  <a:pt x="1715" y="316"/>
                </a:moveTo>
                <a:lnTo>
                  <a:pt x="1720" y="337"/>
                </a:lnTo>
                <a:lnTo>
                  <a:pt x="1725" y="357"/>
                </a:lnTo>
                <a:lnTo>
                  <a:pt x="1728" y="378"/>
                </a:lnTo>
                <a:lnTo>
                  <a:pt x="1732" y="399"/>
                </a:lnTo>
                <a:lnTo>
                  <a:pt x="1733" y="409"/>
                </a:lnTo>
                <a:lnTo>
                  <a:pt x="1733" y="420"/>
                </a:lnTo>
                <a:lnTo>
                  <a:pt x="1732" y="431"/>
                </a:lnTo>
                <a:lnTo>
                  <a:pt x="1728" y="441"/>
                </a:lnTo>
                <a:lnTo>
                  <a:pt x="1726" y="445"/>
                </a:lnTo>
                <a:lnTo>
                  <a:pt x="1724" y="449"/>
                </a:lnTo>
                <a:lnTo>
                  <a:pt x="1721" y="455"/>
                </a:lnTo>
                <a:lnTo>
                  <a:pt x="1717" y="459"/>
                </a:lnTo>
                <a:lnTo>
                  <a:pt x="1712" y="463"/>
                </a:lnTo>
                <a:lnTo>
                  <a:pt x="1707" y="468"/>
                </a:lnTo>
                <a:lnTo>
                  <a:pt x="1701" y="471"/>
                </a:lnTo>
                <a:lnTo>
                  <a:pt x="1696" y="473"/>
                </a:lnTo>
                <a:lnTo>
                  <a:pt x="1691" y="475"/>
                </a:lnTo>
                <a:lnTo>
                  <a:pt x="1684" y="477"/>
                </a:lnTo>
                <a:lnTo>
                  <a:pt x="1678" y="478"/>
                </a:lnTo>
                <a:lnTo>
                  <a:pt x="1671" y="478"/>
                </a:lnTo>
                <a:lnTo>
                  <a:pt x="1666" y="480"/>
                </a:lnTo>
                <a:lnTo>
                  <a:pt x="1659" y="478"/>
                </a:lnTo>
                <a:lnTo>
                  <a:pt x="1653" y="477"/>
                </a:lnTo>
                <a:lnTo>
                  <a:pt x="1647" y="475"/>
                </a:lnTo>
                <a:lnTo>
                  <a:pt x="1641" y="473"/>
                </a:lnTo>
                <a:lnTo>
                  <a:pt x="1636" y="470"/>
                </a:lnTo>
                <a:lnTo>
                  <a:pt x="1632" y="467"/>
                </a:lnTo>
                <a:lnTo>
                  <a:pt x="1628" y="464"/>
                </a:lnTo>
                <a:lnTo>
                  <a:pt x="1621" y="456"/>
                </a:lnTo>
                <a:lnTo>
                  <a:pt x="1615" y="447"/>
                </a:lnTo>
                <a:lnTo>
                  <a:pt x="1611" y="437"/>
                </a:lnTo>
                <a:lnTo>
                  <a:pt x="1606" y="428"/>
                </a:lnTo>
                <a:lnTo>
                  <a:pt x="1601" y="407"/>
                </a:lnTo>
                <a:lnTo>
                  <a:pt x="1596" y="387"/>
                </a:lnTo>
                <a:lnTo>
                  <a:pt x="1590" y="366"/>
                </a:lnTo>
                <a:lnTo>
                  <a:pt x="1586" y="347"/>
                </a:lnTo>
                <a:lnTo>
                  <a:pt x="1581" y="326"/>
                </a:lnTo>
                <a:lnTo>
                  <a:pt x="1576" y="306"/>
                </a:lnTo>
                <a:lnTo>
                  <a:pt x="1573" y="285"/>
                </a:lnTo>
                <a:lnTo>
                  <a:pt x="1570" y="265"/>
                </a:lnTo>
                <a:lnTo>
                  <a:pt x="1569" y="254"/>
                </a:lnTo>
                <a:lnTo>
                  <a:pt x="1569" y="243"/>
                </a:lnTo>
                <a:lnTo>
                  <a:pt x="1570" y="232"/>
                </a:lnTo>
                <a:lnTo>
                  <a:pt x="1573" y="222"/>
                </a:lnTo>
                <a:lnTo>
                  <a:pt x="1575" y="218"/>
                </a:lnTo>
                <a:lnTo>
                  <a:pt x="1577" y="214"/>
                </a:lnTo>
                <a:lnTo>
                  <a:pt x="1580" y="208"/>
                </a:lnTo>
                <a:lnTo>
                  <a:pt x="1585" y="204"/>
                </a:lnTo>
                <a:lnTo>
                  <a:pt x="1589" y="200"/>
                </a:lnTo>
                <a:lnTo>
                  <a:pt x="1593" y="195"/>
                </a:lnTo>
                <a:lnTo>
                  <a:pt x="1599" y="192"/>
                </a:lnTo>
                <a:lnTo>
                  <a:pt x="1605" y="190"/>
                </a:lnTo>
                <a:lnTo>
                  <a:pt x="1611" y="188"/>
                </a:lnTo>
                <a:lnTo>
                  <a:pt x="1617" y="186"/>
                </a:lnTo>
                <a:lnTo>
                  <a:pt x="1623" y="185"/>
                </a:lnTo>
                <a:lnTo>
                  <a:pt x="1629" y="185"/>
                </a:lnTo>
                <a:lnTo>
                  <a:pt x="1636" y="184"/>
                </a:lnTo>
                <a:lnTo>
                  <a:pt x="1642" y="185"/>
                </a:lnTo>
                <a:lnTo>
                  <a:pt x="1648" y="186"/>
                </a:lnTo>
                <a:lnTo>
                  <a:pt x="1654" y="188"/>
                </a:lnTo>
                <a:lnTo>
                  <a:pt x="1660" y="190"/>
                </a:lnTo>
                <a:lnTo>
                  <a:pt x="1666" y="193"/>
                </a:lnTo>
                <a:lnTo>
                  <a:pt x="1669" y="195"/>
                </a:lnTo>
                <a:lnTo>
                  <a:pt x="1672" y="199"/>
                </a:lnTo>
                <a:lnTo>
                  <a:pt x="1680" y="207"/>
                </a:lnTo>
                <a:lnTo>
                  <a:pt x="1686" y="216"/>
                </a:lnTo>
                <a:lnTo>
                  <a:pt x="1691" y="226"/>
                </a:lnTo>
                <a:lnTo>
                  <a:pt x="1695" y="235"/>
                </a:lnTo>
                <a:lnTo>
                  <a:pt x="1700" y="256"/>
                </a:lnTo>
                <a:lnTo>
                  <a:pt x="1706" y="275"/>
                </a:lnTo>
                <a:lnTo>
                  <a:pt x="1711" y="296"/>
                </a:lnTo>
                <a:lnTo>
                  <a:pt x="1715" y="316"/>
                </a:lnTo>
                <a:close/>
                <a:moveTo>
                  <a:pt x="1440" y="420"/>
                </a:moveTo>
                <a:lnTo>
                  <a:pt x="1486" y="538"/>
                </a:lnTo>
                <a:lnTo>
                  <a:pt x="1457" y="549"/>
                </a:lnTo>
                <a:lnTo>
                  <a:pt x="1349" y="278"/>
                </a:lnTo>
                <a:lnTo>
                  <a:pt x="1405" y="255"/>
                </a:lnTo>
                <a:lnTo>
                  <a:pt x="1414" y="252"/>
                </a:lnTo>
                <a:lnTo>
                  <a:pt x="1423" y="249"/>
                </a:lnTo>
                <a:lnTo>
                  <a:pt x="1430" y="248"/>
                </a:lnTo>
                <a:lnTo>
                  <a:pt x="1438" y="248"/>
                </a:lnTo>
                <a:lnTo>
                  <a:pt x="1444" y="249"/>
                </a:lnTo>
                <a:lnTo>
                  <a:pt x="1451" y="252"/>
                </a:lnTo>
                <a:lnTo>
                  <a:pt x="1457" y="254"/>
                </a:lnTo>
                <a:lnTo>
                  <a:pt x="1463" y="257"/>
                </a:lnTo>
                <a:lnTo>
                  <a:pt x="1468" y="261"/>
                </a:lnTo>
                <a:lnTo>
                  <a:pt x="1473" y="267"/>
                </a:lnTo>
                <a:lnTo>
                  <a:pt x="1478" y="272"/>
                </a:lnTo>
                <a:lnTo>
                  <a:pt x="1482" y="279"/>
                </a:lnTo>
                <a:lnTo>
                  <a:pt x="1490" y="293"/>
                </a:lnTo>
                <a:lnTo>
                  <a:pt x="1497" y="309"/>
                </a:lnTo>
                <a:lnTo>
                  <a:pt x="1503" y="325"/>
                </a:lnTo>
                <a:lnTo>
                  <a:pt x="1507" y="340"/>
                </a:lnTo>
                <a:lnTo>
                  <a:pt x="1508" y="348"/>
                </a:lnTo>
                <a:lnTo>
                  <a:pt x="1508" y="355"/>
                </a:lnTo>
                <a:lnTo>
                  <a:pt x="1508" y="362"/>
                </a:lnTo>
                <a:lnTo>
                  <a:pt x="1507" y="368"/>
                </a:lnTo>
                <a:lnTo>
                  <a:pt x="1505" y="375"/>
                </a:lnTo>
                <a:lnTo>
                  <a:pt x="1503" y="381"/>
                </a:lnTo>
                <a:lnTo>
                  <a:pt x="1499" y="387"/>
                </a:lnTo>
                <a:lnTo>
                  <a:pt x="1495" y="392"/>
                </a:lnTo>
                <a:lnTo>
                  <a:pt x="1490" y="397"/>
                </a:lnTo>
                <a:lnTo>
                  <a:pt x="1483" y="402"/>
                </a:lnTo>
                <a:lnTo>
                  <a:pt x="1476" y="406"/>
                </a:lnTo>
                <a:lnTo>
                  <a:pt x="1467" y="410"/>
                </a:lnTo>
                <a:lnTo>
                  <a:pt x="1440" y="420"/>
                </a:lnTo>
                <a:close/>
                <a:moveTo>
                  <a:pt x="1089" y="441"/>
                </a:moveTo>
                <a:lnTo>
                  <a:pt x="1140" y="529"/>
                </a:lnTo>
                <a:lnTo>
                  <a:pt x="1196" y="497"/>
                </a:lnTo>
                <a:lnTo>
                  <a:pt x="1211" y="523"/>
                </a:lnTo>
                <a:lnTo>
                  <a:pt x="1155" y="555"/>
                </a:lnTo>
                <a:lnTo>
                  <a:pt x="1221" y="669"/>
                </a:lnTo>
                <a:lnTo>
                  <a:pt x="1193" y="685"/>
                </a:lnTo>
                <a:lnTo>
                  <a:pt x="1047" y="432"/>
                </a:lnTo>
                <a:lnTo>
                  <a:pt x="1140" y="378"/>
                </a:lnTo>
                <a:lnTo>
                  <a:pt x="1155" y="404"/>
                </a:lnTo>
                <a:lnTo>
                  <a:pt x="1089" y="441"/>
                </a:lnTo>
                <a:close/>
                <a:moveTo>
                  <a:pt x="1055" y="599"/>
                </a:moveTo>
                <a:lnTo>
                  <a:pt x="1067" y="616"/>
                </a:lnTo>
                <a:lnTo>
                  <a:pt x="1080" y="633"/>
                </a:lnTo>
                <a:lnTo>
                  <a:pt x="1093" y="650"/>
                </a:lnTo>
                <a:lnTo>
                  <a:pt x="1105" y="666"/>
                </a:lnTo>
                <a:lnTo>
                  <a:pt x="1111" y="676"/>
                </a:lnTo>
                <a:lnTo>
                  <a:pt x="1115" y="686"/>
                </a:lnTo>
                <a:lnTo>
                  <a:pt x="1118" y="696"/>
                </a:lnTo>
                <a:lnTo>
                  <a:pt x="1120" y="706"/>
                </a:lnTo>
                <a:lnTo>
                  <a:pt x="1120" y="712"/>
                </a:lnTo>
                <a:lnTo>
                  <a:pt x="1119" y="716"/>
                </a:lnTo>
                <a:lnTo>
                  <a:pt x="1118" y="723"/>
                </a:lnTo>
                <a:lnTo>
                  <a:pt x="1117" y="728"/>
                </a:lnTo>
                <a:lnTo>
                  <a:pt x="1115" y="734"/>
                </a:lnTo>
                <a:lnTo>
                  <a:pt x="1112" y="740"/>
                </a:lnTo>
                <a:lnTo>
                  <a:pt x="1108" y="745"/>
                </a:lnTo>
                <a:lnTo>
                  <a:pt x="1104" y="750"/>
                </a:lnTo>
                <a:lnTo>
                  <a:pt x="1100" y="754"/>
                </a:lnTo>
                <a:lnTo>
                  <a:pt x="1094" y="758"/>
                </a:lnTo>
                <a:lnTo>
                  <a:pt x="1090" y="762"/>
                </a:lnTo>
                <a:lnTo>
                  <a:pt x="1085" y="766"/>
                </a:lnTo>
                <a:lnTo>
                  <a:pt x="1078" y="768"/>
                </a:lnTo>
                <a:lnTo>
                  <a:pt x="1073" y="770"/>
                </a:lnTo>
                <a:lnTo>
                  <a:pt x="1066" y="772"/>
                </a:lnTo>
                <a:lnTo>
                  <a:pt x="1061" y="772"/>
                </a:lnTo>
                <a:lnTo>
                  <a:pt x="1054" y="773"/>
                </a:lnTo>
                <a:lnTo>
                  <a:pt x="1048" y="772"/>
                </a:lnTo>
                <a:lnTo>
                  <a:pt x="1044" y="771"/>
                </a:lnTo>
                <a:lnTo>
                  <a:pt x="1039" y="770"/>
                </a:lnTo>
                <a:lnTo>
                  <a:pt x="1028" y="766"/>
                </a:lnTo>
                <a:lnTo>
                  <a:pt x="1020" y="760"/>
                </a:lnTo>
                <a:lnTo>
                  <a:pt x="1011" y="754"/>
                </a:lnTo>
                <a:lnTo>
                  <a:pt x="1004" y="746"/>
                </a:lnTo>
                <a:lnTo>
                  <a:pt x="990" y="731"/>
                </a:lnTo>
                <a:lnTo>
                  <a:pt x="977" y="715"/>
                </a:lnTo>
                <a:lnTo>
                  <a:pt x="963" y="699"/>
                </a:lnTo>
                <a:lnTo>
                  <a:pt x="951" y="683"/>
                </a:lnTo>
                <a:lnTo>
                  <a:pt x="938" y="666"/>
                </a:lnTo>
                <a:lnTo>
                  <a:pt x="925" y="649"/>
                </a:lnTo>
                <a:lnTo>
                  <a:pt x="912" y="632"/>
                </a:lnTo>
                <a:lnTo>
                  <a:pt x="901" y="615"/>
                </a:lnTo>
                <a:lnTo>
                  <a:pt x="896" y="606"/>
                </a:lnTo>
                <a:lnTo>
                  <a:pt x="890" y="596"/>
                </a:lnTo>
                <a:lnTo>
                  <a:pt x="887" y="585"/>
                </a:lnTo>
                <a:lnTo>
                  <a:pt x="886" y="575"/>
                </a:lnTo>
                <a:lnTo>
                  <a:pt x="886" y="570"/>
                </a:lnTo>
                <a:lnTo>
                  <a:pt x="886" y="566"/>
                </a:lnTo>
                <a:lnTo>
                  <a:pt x="887" y="559"/>
                </a:lnTo>
                <a:lnTo>
                  <a:pt x="888" y="553"/>
                </a:lnTo>
                <a:lnTo>
                  <a:pt x="890" y="548"/>
                </a:lnTo>
                <a:lnTo>
                  <a:pt x="893" y="542"/>
                </a:lnTo>
                <a:lnTo>
                  <a:pt x="897" y="537"/>
                </a:lnTo>
                <a:lnTo>
                  <a:pt x="901" y="532"/>
                </a:lnTo>
                <a:lnTo>
                  <a:pt x="905" y="528"/>
                </a:lnTo>
                <a:lnTo>
                  <a:pt x="910" y="524"/>
                </a:lnTo>
                <a:lnTo>
                  <a:pt x="915" y="519"/>
                </a:lnTo>
                <a:lnTo>
                  <a:pt x="920" y="516"/>
                </a:lnTo>
                <a:lnTo>
                  <a:pt x="927" y="514"/>
                </a:lnTo>
                <a:lnTo>
                  <a:pt x="932" y="512"/>
                </a:lnTo>
                <a:lnTo>
                  <a:pt x="939" y="510"/>
                </a:lnTo>
                <a:lnTo>
                  <a:pt x="944" y="509"/>
                </a:lnTo>
                <a:lnTo>
                  <a:pt x="951" y="509"/>
                </a:lnTo>
                <a:lnTo>
                  <a:pt x="957" y="510"/>
                </a:lnTo>
                <a:lnTo>
                  <a:pt x="962" y="511"/>
                </a:lnTo>
                <a:lnTo>
                  <a:pt x="966" y="512"/>
                </a:lnTo>
                <a:lnTo>
                  <a:pt x="977" y="515"/>
                </a:lnTo>
                <a:lnTo>
                  <a:pt x="985" y="522"/>
                </a:lnTo>
                <a:lnTo>
                  <a:pt x="994" y="528"/>
                </a:lnTo>
                <a:lnTo>
                  <a:pt x="1001" y="536"/>
                </a:lnTo>
                <a:lnTo>
                  <a:pt x="1016" y="551"/>
                </a:lnTo>
                <a:lnTo>
                  <a:pt x="1030" y="567"/>
                </a:lnTo>
                <a:lnTo>
                  <a:pt x="1043" y="583"/>
                </a:lnTo>
                <a:lnTo>
                  <a:pt x="1055" y="599"/>
                </a:lnTo>
                <a:close/>
                <a:moveTo>
                  <a:pt x="792" y="861"/>
                </a:moveTo>
                <a:lnTo>
                  <a:pt x="881" y="946"/>
                </a:lnTo>
                <a:lnTo>
                  <a:pt x="859" y="969"/>
                </a:lnTo>
                <a:lnTo>
                  <a:pt x="770" y="885"/>
                </a:lnTo>
                <a:lnTo>
                  <a:pt x="612" y="804"/>
                </a:lnTo>
                <a:lnTo>
                  <a:pt x="635" y="779"/>
                </a:lnTo>
                <a:lnTo>
                  <a:pt x="743" y="837"/>
                </a:lnTo>
                <a:lnTo>
                  <a:pt x="681" y="732"/>
                </a:lnTo>
                <a:lnTo>
                  <a:pt x="704" y="706"/>
                </a:lnTo>
                <a:lnTo>
                  <a:pt x="792" y="861"/>
                </a:lnTo>
                <a:close/>
                <a:moveTo>
                  <a:pt x="571" y="903"/>
                </a:moveTo>
                <a:lnTo>
                  <a:pt x="778" y="1065"/>
                </a:lnTo>
                <a:lnTo>
                  <a:pt x="757" y="1091"/>
                </a:lnTo>
                <a:lnTo>
                  <a:pt x="551" y="928"/>
                </a:lnTo>
                <a:lnTo>
                  <a:pt x="522" y="966"/>
                </a:lnTo>
                <a:lnTo>
                  <a:pt x="498" y="947"/>
                </a:lnTo>
                <a:lnTo>
                  <a:pt x="577" y="848"/>
                </a:lnTo>
                <a:lnTo>
                  <a:pt x="600" y="866"/>
                </a:lnTo>
                <a:lnTo>
                  <a:pt x="571" y="903"/>
                </a:lnTo>
                <a:close/>
                <a:moveTo>
                  <a:pt x="706" y="1164"/>
                </a:moveTo>
                <a:lnTo>
                  <a:pt x="688" y="1191"/>
                </a:lnTo>
                <a:lnTo>
                  <a:pt x="442" y="1034"/>
                </a:lnTo>
                <a:lnTo>
                  <a:pt x="459" y="1007"/>
                </a:lnTo>
                <a:lnTo>
                  <a:pt x="706" y="1164"/>
                </a:lnTo>
                <a:close/>
                <a:moveTo>
                  <a:pt x="592" y="1197"/>
                </a:moveTo>
                <a:lnTo>
                  <a:pt x="606" y="1205"/>
                </a:lnTo>
                <a:lnTo>
                  <a:pt x="620" y="1216"/>
                </a:lnTo>
                <a:lnTo>
                  <a:pt x="627" y="1223"/>
                </a:lnTo>
                <a:lnTo>
                  <a:pt x="631" y="1229"/>
                </a:lnTo>
                <a:lnTo>
                  <a:pt x="635" y="1237"/>
                </a:lnTo>
                <a:lnTo>
                  <a:pt x="639" y="1245"/>
                </a:lnTo>
                <a:lnTo>
                  <a:pt x="640" y="1252"/>
                </a:lnTo>
                <a:lnTo>
                  <a:pt x="641" y="1258"/>
                </a:lnTo>
                <a:lnTo>
                  <a:pt x="640" y="1265"/>
                </a:lnTo>
                <a:lnTo>
                  <a:pt x="639" y="1270"/>
                </a:lnTo>
                <a:lnTo>
                  <a:pt x="635" y="1283"/>
                </a:lnTo>
                <a:lnTo>
                  <a:pt x="629" y="1294"/>
                </a:lnTo>
                <a:lnTo>
                  <a:pt x="622" y="1305"/>
                </a:lnTo>
                <a:lnTo>
                  <a:pt x="614" y="1314"/>
                </a:lnTo>
                <a:lnTo>
                  <a:pt x="608" y="1319"/>
                </a:lnTo>
                <a:lnTo>
                  <a:pt x="603" y="1322"/>
                </a:lnTo>
                <a:lnTo>
                  <a:pt x="598" y="1325"/>
                </a:lnTo>
                <a:lnTo>
                  <a:pt x="591" y="1327"/>
                </a:lnTo>
                <a:lnTo>
                  <a:pt x="582" y="1328"/>
                </a:lnTo>
                <a:lnTo>
                  <a:pt x="575" y="1329"/>
                </a:lnTo>
                <a:lnTo>
                  <a:pt x="566" y="1328"/>
                </a:lnTo>
                <a:lnTo>
                  <a:pt x="559" y="1326"/>
                </a:lnTo>
                <a:lnTo>
                  <a:pt x="545" y="1321"/>
                </a:lnTo>
                <a:lnTo>
                  <a:pt x="529" y="1312"/>
                </a:lnTo>
                <a:lnTo>
                  <a:pt x="525" y="1310"/>
                </a:lnTo>
                <a:lnTo>
                  <a:pt x="541" y="1283"/>
                </a:lnTo>
                <a:lnTo>
                  <a:pt x="546" y="1285"/>
                </a:lnTo>
                <a:lnTo>
                  <a:pt x="554" y="1290"/>
                </a:lnTo>
                <a:lnTo>
                  <a:pt x="564" y="1294"/>
                </a:lnTo>
                <a:lnTo>
                  <a:pt x="569" y="1296"/>
                </a:lnTo>
                <a:lnTo>
                  <a:pt x="574" y="1296"/>
                </a:lnTo>
                <a:lnTo>
                  <a:pt x="579" y="1297"/>
                </a:lnTo>
                <a:lnTo>
                  <a:pt x="585" y="1296"/>
                </a:lnTo>
                <a:lnTo>
                  <a:pt x="590" y="1293"/>
                </a:lnTo>
                <a:lnTo>
                  <a:pt x="595" y="1290"/>
                </a:lnTo>
                <a:lnTo>
                  <a:pt x="600" y="1285"/>
                </a:lnTo>
                <a:lnTo>
                  <a:pt x="603" y="1280"/>
                </a:lnTo>
                <a:lnTo>
                  <a:pt x="606" y="1273"/>
                </a:lnTo>
                <a:lnTo>
                  <a:pt x="608" y="1267"/>
                </a:lnTo>
                <a:lnTo>
                  <a:pt x="609" y="1260"/>
                </a:lnTo>
                <a:lnTo>
                  <a:pt x="608" y="1254"/>
                </a:lnTo>
                <a:lnTo>
                  <a:pt x="606" y="1250"/>
                </a:lnTo>
                <a:lnTo>
                  <a:pt x="603" y="1244"/>
                </a:lnTo>
                <a:lnTo>
                  <a:pt x="600" y="1241"/>
                </a:lnTo>
                <a:lnTo>
                  <a:pt x="595" y="1237"/>
                </a:lnTo>
                <a:lnTo>
                  <a:pt x="587" y="1230"/>
                </a:lnTo>
                <a:lnTo>
                  <a:pt x="577" y="1225"/>
                </a:lnTo>
                <a:lnTo>
                  <a:pt x="567" y="1219"/>
                </a:lnTo>
                <a:lnTo>
                  <a:pt x="558" y="1215"/>
                </a:lnTo>
                <a:lnTo>
                  <a:pt x="552" y="1213"/>
                </a:lnTo>
                <a:lnTo>
                  <a:pt x="547" y="1212"/>
                </a:lnTo>
                <a:lnTo>
                  <a:pt x="541" y="1211"/>
                </a:lnTo>
                <a:lnTo>
                  <a:pt x="537" y="1212"/>
                </a:lnTo>
                <a:lnTo>
                  <a:pt x="531" y="1213"/>
                </a:lnTo>
                <a:lnTo>
                  <a:pt x="526" y="1215"/>
                </a:lnTo>
                <a:lnTo>
                  <a:pt x="521" y="1218"/>
                </a:lnTo>
                <a:lnTo>
                  <a:pt x="517" y="1221"/>
                </a:lnTo>
                <a:lnTo>
                  <a:pt x="491" y="1241"/>
                </a:lnTo>
                <a:lnTo>
                  <a:pt x="479" y="1248"/>
                </a:lnTo>
                <a:lnTo>
                  <a:pt x="469" y="1254"/>
                </a:lnTo>
                <a:lnTo>
                  <a:pt x="464" y="1255"/>
                </a:lnTo>
                <a:lnTo>
                  <a:pt x="458" y="1256"/>
                </a:lnTo>
                <a:lnTo>
                  <a:pt x="453" y="1256"/>
                </a:lnTo>
                <a:lnTo>
                  <a:pt x="448" y="1256"/>
                </a:lnTo>
                <a:lnTo>
                  <a:pt x="438" y="1254"/>
                </a:lnTo>
                <a:lnTo>
                  <a:pt x="428" y="1251"/>
                </a:lnTo>
                <a:lnTo>
                  <a:pt x="417" y="1245"/>
                </a:lnTo>
                <a:lnTo>
                  <a:pt x="405" y="1239"/>
                </a:lnTo>
                <a:lnTo>
                  <a:pt x="399" y="1234"/>
                </a:lnTo>
                <a:lnTo>
                  <a:pt x="392" y="1230"/>
                </a:lnTo>
                <a:lnTo>
                  <a:pt x="386" y="1225"/>
                </a:lnTo>
                <a:lnTo>
                  <a:pt x="380" y="1219"/>
                </a:lnTo>
                <a:lnTo>
                  <a:pt x="375" y="1213"/>
                </a:lnTo>
                <a:lnTo>
                  <a:pt x="371" y="1206"/>
                </a:lnTo>
                <a:lnTo>
                  <a:pt x="366" y="1199"/>
                </a:lnTo>
                <a:lnTo>
                  <a:pt x="364" y="1191"/>
                </a:lnTo>
                <a:lnTo>
                  <a:pt x="363" y="1185"/>
                </a:lnTo>
                <a:lnTo>
                  <a:pt x="363" y="1179"/>
                </a:lnTo>
                <a:lnTo>
                  <a:pt x="363" y="1173"/>
                </a:lnTo>
                <a:lnTo>
                  <a:pt x="364" y="1167"/>
                </a:lnTo>
                <a:lnTo>
                  <a:pt x="367" y="1156"/>
                </a:lnTo>
                <a:lnTo>
                  <a:pt x="373" y="1145"/>
                </a:lnTo>
                <a:lnTo>
                  <a:pt x="379" y="1134"/>
                </a:lnTo>
                <a:lnTo>
                  <a:pt x="388" y="1125"/>
                </a:lnTo>
                <a:lnTo>
                  <a:pt x="392" y="1121"/>
                </a:lnTo>
                <a:lnTo>
                  <a:pt x="398" y="1118"/>
                </a:lnTo>
                <a:lnTo>
                  <a:pt x="404" y="1116"/>
                </a:lnTo>
                <a:lnTo>
                  <a:pt x="410" y="1113"/>
                </a:lnTo>
                <a:lnTo>
                  <a:pt x="418" y="1112"/>
                </a:lnTo>
                <a:lnTo>
                  <a:pt x="426" y="1111"/>
                </a:lnTo>
                <a:lnTo>
                  <a:pt x="433" y="1112"/>
                </a:lnTo>
                <a:lnTo>
                  <a:pt x="441" y="1113"/>
                </a:lnTo>
                <a:lnTo>
                  <a:pt x="455" y="1119"/>
                </a:lnTo>
                <a:lnTo>
                  <a:pt x="469" y="1126"/>
                </a:lnTo>
                <a:lnTo>
                  <a:pt x="473" y="1129"/>
                </a:lnTo>
                <a:lnTo>
                  <a:pt x="457" y="1157"/>
                </a:lnTo>
                <a:lnTo>
                  <a:pt x="453" y="1155"/>
                </a:lnTo>
                <a:lnTo>
                  <a:pt x="445" y="1149"/>
                </a:lnTo>
                <a:lnTo>
                  <a:pt x="436" y="1146"/>
                </a:lnTo>
                <a:lnTo>
                  <a:pt x="431" y="1145"/>
                </a:lnTo>
                <a:lnTo>
                  <a:pt x="427" y="1144"/>
                </a:lnTo>
                <a:lnTo>
                  <a:pt x="421" y="1144"/>
                </a:lnTo>
                <a:lnTo>
                  <a:pt x="417" y="1145"/>
                </a:lnTo>
                <a:lnTo>
                  <a:pt x="411" y="1147"/>
                </a:lnTo>
                <a:lnTo>
                  <a:pt x="405" y="1150"/>
                </a:lnTo>
                <a:lnTo>
                  <a:pt x="401" y="1155"/>
                </a:lnTo>
                <a:lnTo>
                  <a:pt x="398" y="1160"/>
                </a:lnTo>
                <a:lnTo>
                  <a:pt x="396" y="1165"/>
                </a:lnTo>
                <a:lnTo>
                  <a:pt x="393" y="1171"/>
                </a:lnTo>
                <a:lnTo>
                  <a:pt x="393" y="1176"/>
                </a:lnTo>
                <a:lnTo>
                  <a:pt x="393" y="1183"/>
                </a:lnTo>
                <a:lnTo>
                  <a:pt x="396" y="1187"/>
                </a:lnTo>
                <a:lnTo>
                  <a:pt x="398" y="1191"/>
                </a:lnTo>
                <a:lnTo>
                  <a:pt x="401" y="1196"/>
                </a:lnTo>
                <a:lnTo>
                  <a:pt x="404" y="1199"/>
                </a:lnTo>
                <a:lnTo>
                  <a:pt x="413" y="1205"/>
                </a:lnTo>
                <a:lnTo>
                  <a:pt x="421" y="1211"/>
                </a:lnTo>
                <a:lnTo>
                  <a:pt x="429" y="1216"/>
                </a:lnTo>
                <a:lnTo>
                  <a:pt x="437" y="1219"/>
                </a:lnTo>
                <a:lnTo>
                  <a:pt x="443" y="1221"/>
                </a:lnTo>
                <a:lnTo>
                  <a:pt x="450" y="1223"/>
                </a:lnTo>
                <a:lnTo>
                  <a:pt x="456" y="1223"/>
                </a:lnTo>
                <a:lnTo>
                  <a:pt x="463" y="1220"/>
                </a:lnTo>
                <a:lnTo>
                  <a:pt x="470" y="1217"/>
                </a:lnTo>
                <a:lnTo>
                  <a:pt x="478" y="1211"/>
                </a:lnTo>
                <a:lnTo>
                  <a:pt x="504" y="1191"/>
                </a:lnTo>
                <a:lnTo>
                  <a:pt x="509" y="1187"/>
                </a:lnTo>
                <a:lnTo>
                  <a:pt x="514" y="1184"/>
                </a:lnTo>
                <a:lnTo>
                  <a:pt x="521" y="1182"/>
                </a:lnTo>
                <a:lnTo>
                  <a:pt x="526" y="1179"/>
                </a:lnTo>
                <a:lnTo>
                  <a:pt x="532" y="1178"/>
                </a:lnTo>
                <a:lnTo>
                  <a:pt x="537" y="1177"/>
                </a:lnTo>
                <a:lnTo>
                  <a:pt x="542" y="1177"/>
                </a:lnTo>
                <a:lnTo>
                  <a:pt x="548" y="1178"/>
                </a:lnTo>
                <a:lnTo>
                  <a:pt x="559" y="1180"/>
                </a:lnTo>
                <a:lnTo>
                  <a:pt x="569" y="1185"/>
                </a:lnTo>
                <a:lnTo>
                  <a:pt x="580" y="1190"/>
                </a:lnTo>
                <a:lnTo>
                  <a:pt x="592" y="1197"/>
                </a:lnTo>
                <a:close/>
                <a:moveTo>
                  <a:pt x="431" y="1409"/>
                </a:moveTo>
                <a:lnTo>
                  <a:pt x="420" y="1436"/>
                </a:lnTo>
                <a:lnTo>
                  <a:pt x="539" y="1483"/>
                </a:lnTo>
                <a:lnTo>
                  <a:pt x="527" y="1513"/>
                </a:lnTo>
                <a:lnTo>
                  <a:pt x="255" y="1405"/>
                </a:lnTo>
                <a:lnTo>
                  <a:pt x="277" y="1350"/>
                </a:lnTo>
                <a:lnTo>
                  <a:pt x="281" y="1341"/>
                </a:lnTo>
                <a:lnTo>
                  <a:pt x="285" y="1334"/>
                </a:lnTo>
                <a:lnTo>
                  <a:pt x="290" y="1327"/>
                </a:lnTo>
                <a:lnTo>
                  <a:pt x="294" y="1322"/>
                </a:lnTo>
                <a:lnTo>
                  <a:pt x="299" y="1318"/>
                </a:lnTo>
                <a:lnTo>
                  <a:pt x="306" y="1313"/>
                </a:lnTo>
                <a:lnTo>
                  <a:pt x="311" y="1311"/>
                </a:lnTo>
                <a:lnTo>
                  <a:pt x="318" y="1309"/>
                </a:lnTo>
                <a:lnTo>
                  <a:pt x="324" y="1308"/>
                </a:lnTo>
                <a:lnTo>
                  <a:pt x="331" y="1308"/>
                </a:lnTo>
                <a:lnTo>
                  <a:pt x="338" y="1308"/>
                </a:lnTo>
                <a:lnTo>
                  <a:pt x="346" y="1309"/>
                </a:lnTo>
                <a:lnTo>
                  <a:pt x="361" y="1313"/>
                </a:lnTo>
                <a:lnTo>
                  <a:pt x="378" y="1319"/>
                </a:lnTo>
                <a:lnTo>
                  <a:pt x="388" y="1323"/>
                </a:lnTo>
                <a:lnTo>
                  <a:pt x="399" y="1328"/>
                </a:lnTo>
                <a:lnTo>
                  <a:pt x="409" y="1334"/>
                </a:lnTo>
                <a:lnTo>
                  <a:pt x="417" y="1340"/>
                </a:lnTo>
                <a:lnTo>
                  <a:pt x="425" y="1348"/>
                </a:lnTo>
                <a:lnTo>
                  <a:pt x="430" y="1358"/>
                </a:lnTo>
                <a:lnTo>
                  <a:pt x="433" y="1362"/>
                </a:lnTo>
                <a:lnTo>
                  <a:pt x="434" y="1367"/>
                </a:lnTo>
                <a:lnTo>
                  <a:pt x="436" y="1373"/>
                </a:lnTo>
                <a:lnTo>
                  <a:pt x="437" y="1378"/>
                </a:lnTo>
                <a:lnTo>
                  <a:pt x="577" y="1386"/>
                </a:lnTo>
                <a:lnTo>
                  <a:pt x="564" y="1417"/>
                </a:lnTo>
                <a:lnTo>
                  <a:pt x="431" y="1409"/>
                </a:lnTo>
                <a:close/>
                <a:moveTo>
                  <a:pt x="235" y="1563"/>
                </a:moveTo>
                <a:lnTo>
                  <a:pt x="332" y="1591"/>
                </a:lnTo>
                <a:lnTo>
                  <a:pt x="350" y="1528"/>
                </a:lnTo>
                <a:lnTo>
                  <a:pt x="378" y="1536"/>
                </a:lnTo>
                <a:lnTo>
                  <a:pt x="361" y="1598"/>
                </a:lnTo>
                <a:lnTo>
                  <a:pt x="459" y="1626"/>
                </a:lnTo>
                <a:lnTo>
                  <a:pt x="480" y="1554"/>
                </a:lnTo>
                <a:lnTo>
                  <a:pt x="508" y="1562"/>
                </a:lnTo>
                <a:lnTo>
                  <a:pt x="479" y="1665"/>
                </a:lnTo>
                <a:lnTo>
                  <a:pt x="198" y="1585"/>
                </a:lnTo>
                <a:lnTo>
                  <a:pt x="227" y="1482"/>
                </a:lnTo>
                <a:lnTo>
                  <a:pt x="255" y="1490"/>
                </a:lnTo>
                <a:lnTo>
                  <a:pt x="235" y="1563"/>
                </a:lnTo>
                <a:close/>
                <a:moveTo>
                  <a:pt x="386" y="1763"/>
                </a:moveTo>
                <a:lnTo>
                  <a:pt x="173" y="1682"/>
                </a:lnTo>
                <a:lnTo>
                  <a:pt x="180" y="1647"/>
                </a:lnTo>
                <a:lnTo>
                  <a:pt x="456" y="1760"/>
                </a:lnTo>
                <a:lnTo>
                  <a:pt x="451" y="1790"/>
                </a:lnTo>
                <a:lnTo>
                  <a:pt x="153" y="1799"/>
                </a:lnTo>
                <a:lnTo>
                  <a:pt x="158" y="1766"/>
                </a:lnTo>
                <a:lnTo>
                  <a:pt x="386" y="1763"/>
                </a:lnTo>
                <a:close/>
                <a:moveTo>
                  <a:pt x="437" y="1886"/>
                </a:moveTo>
                <a:lnTo>
                  <a:pt x="432" y="1917"/>
                </a:lnTo>
                <a:lnTo>
                  <a:pt x="142" y="1880"/>
                </a:lnTo>
                <a:lnTo>
                  <a:pt x="146" y="1849"/>
                </a:lnTo>
                <a:lnTo>
                  <a:pt x="437" y="1886"/>
                </a:lnTo>
                <a:close/>
                <a:moveTo>
                  <a:pt x="222" y="2076"/>
                </a:moveTo>
                <a:lnTo>
                  <a:pt x="424" y="2081"/>
                </a:lnTo>
                <a:lnTo>
                  <a:pt x="423" y="2114"/>
                </a:lnTo>
                <a:lnTo>
                  <a:pt x="130" y="2106"/>
                </a:lnTo>
                <a:lnTo>
                  <a:pt x="131" y="2075"/>
                </a:lnTo>
                <a:lnTo>
                  <a:pt x="334" y="2008"/>
                </a:lnTo>
                <a:lnTo>
                  <a:pt x="133" y="2003"/>
                </a:lnTo>
                <a:lnTo>
                  <a:pt x="133" y="1971"/>
                </a:lnTo>
                <a:lnTo>
                  <a:pt x="426" y="1979"/>
                </a:lnTo>
                <a:lnTo>
                  <a:pt x="425" y="2009"/>
                </a:lnTo>
                <a:lnTo>
                  <a:pt x="222" y="2076"/>
                </a:lnTo>
                <a:close/>
                <a:moveTo>
                  <a:pt x="361" y="2176"/>
                </a:moveTo>
                <a:lnTo>
                  <a:pt x="369" y="2176"/>
                </a:lnTo>
                <a:lnTo>
                  <a:pt x="375" y="2176"/>
                </a:lnTo>
                <a:lnTo>
                  <a:pt x="382" y="2177"/>
                </a:lnTo>
                <a:lnTo>
                  <a:pt x="388" y="2178"/>
                </a:lnTo>
                <a:lnTo>
                  <a:pt x="394" y="2181"/>
                </a:lnTo>
                <a:lnTo>
                  <a:pt x="400" y="2184"/>
                </a:lnTo>
                <a:lnTo>
                  <a:pt x="406" y="2187"/>
                </a:lnTo>
                <a:lnTo>
                  <a:pt x="412" y="2191"/>
                </a:lnTo>
                <a:lnTo>
                  <a:pt x="416" y="2196"/>
                </a:lnTo>
                <a:lnTo>
                  <a:pt x="420" y="2200"/>
                </a:lnTo>
                <a:lnTo>
                  <a:pt x="424" y="2205"/>
                </a:lnTo>
                <a:lnTo>
                  <a:pt x="426" y="2211"/>
                </a:lnTo>
                <a:lnTo>
                  <a:pt x="429" y="2216"/>
                </a:lnTo>
                <a:lnTo>
                  <a:pt x="430" y="2222"/>
                </a:lnTo>
                <a:lnTo>
                  <a:pt x="431" y="2228"/>
                </a:lnTo>
                <a:lnTo>
                  <a:pt x="432" y="2235"/>
                </a:lnTo>
                <a:lnTo>
                  <a:pt x="432" y="2240"/>
                </a:lnTo>
                <a:lnTo>
                  <a:pt x="432" y="2246"/>
                </a:lnTo>
                <a:lnTo>
                  <a:pt x="431" y="2253"/>
                </a:lnTo>
                <a:lnTo>
                  <a:pt x="430" y="2258"/>
                </a:lnTo>
                <a:lnTo>
                  <a:pt x="428" y="2265"/>
                </a:lnTo>
                <a:lnTo>
                  <a:pt x="425" y="2270"/>
                </a:lnTo>
                <a:lnTo>
                  <a:pt x="423" y="2276"/>
                </a:lnTo>
                <a:lnTo>
                  <a:pt x="418" y="2280"/>
                </a:lnTo>
                <a:lnTo>
                  <a:pt x="414" y="2285"/>
                </a:lnTo>
                <a:lnTo>
                  <a:pt x="409" y="2290"/>
                </a:lnTo>
                <a:lnTo>
                  <a:pt x="403" y="2293"/>
                </a:lnTo>
                <a:lnTo>
                  <a:pt x="397" y="2296"/>
                </a:lnTo>
                <a:lnTo>
                  <a:pt x="391" y="2298"/>
                </a:lnTo>
                <a:lnTo>
                  <a:pt x="385" y="2300"/>
                </a:lnTo>
                <a:lnTo>
                  <a:pt x="377" y="2301"/>
                </a:lnTo>
                <a:lnTo>
                  <a:pt x="371" y="2303"/>
                </a:lnTo>
                <a:lnTo>
                  <a:pt x="143" y="2320"/>
                </a:lnTo>
                <a:lnTo>
                  <a:pt x="140" y="2287"/>
                </a:lnTo>
                <a:lnTo>
                  <a:pt x="371" y="2270"/>
                </a:lnTo>
                <a:lnTo>
                  <a:pt x="377" y="2269"/>
                </a:lnTo>
                <a:lnTo>
                  <a:pt x="384" y="2267"/>
                </a:lnTo>
                <a:lnTo>
                  <a:pt x="389" y="2264"/>
                </a:lnTo>
                <a:lnTo>
                  <a:pt x="394" y="2260"/>
                </a:lnTo>
                <a:lnTo>
                  <a:pt x="399" y="2255"/>
                </a:lnTo>
                <a:lnTo>
                  <a:pt x="401" y="2250"/>
                </a:lnTo>
                <a:lnTo>
                  <a:pt x="403" y="2243"/>
                </a:lnTo>
                <a:lnTo>
                  <a:pt x="403" y="2237"/>
                </a:lnTo>
                <a:lnTo>
                  <a:pt x="402" y="2229"/>
                </a:lnTo>
                <a:lnTo>
                  <a:pt x="399" y="2224"/>
                </a:lnTo>
                <a:lnTo>
                  <a:pt x="396" y="2218"/>
                </a:lnTo>
                <a:lnTo>
                  <a:pt x="391" y="2214"/>
                </a:lnTo>
                <a:lnTo>
                  <a:pt x="386" y="2211"/>
                </a:lnTo>
                <a:lnTo>
                  <a:pt x="379" y="2210"/>
                </a:lnTo>
                <a:lnTo>
                  <a:pt x="373" y="2209"/>
                </a:lnTo>
                <a:lnTo>
                  <a:pt x="366" y="2209"/>
                </a:lnTo>
                <a:lnTo>
                  <a:pt x="135" y="2226"/>
                </a:lnTo>
                <a:lnTo>
                  <a:pt x="133" y="2193"/>
                </a:lnTo>
                <a:lnTo>
                  <a:pt x="361" y="2176"/>
                </a:lnTo>
                <a:close/>
                <a:moveTo>
                  <a:pt x="351" y="2552"/>
                </a:moveTo>
                <a:lnTo>
                  <a:pt x="361" y="2587"/>
                </a:lnTo>
                <a:lnTo>
                  <a:pt x="334" y="2594"/>
                </a:lnTo>
                <a:lnTo>
                  <a:pt x="316" y="2529"/>
                </a:lnTo>
                <a:lnTo>
                  <a:pt x="406" y="2503"/>
                </a:lnTo>
                <a:lnTo>
                  <a:pt x="413" y="2502"/>
                </a:lnTo>
                <a:lnTo>
                  <a:pt x="419" y="2501"/>
                </a:lnTo>
                <a:lnTo>
                  <a:pt x="427" y="2500"/>
                </a:lnTo>
                <a:lnTo>
                  <a:pt x="433" y="2500"/>
                </a:lnTo>
                <a:lnTo>
                  <a:pt x="440" y="2501"/>
                </a:lnTo>
                <a:lnTo>
                  <a:pt x="445" y="2502"/>
                </a:lnTo>
                <a:lnTo>
                  <a:pt x="452" y="2505"/>
                </a:lnTo>
                <a:lnTo>
                  <a:pt x="457" y="2507"/>
                </a:lnTo>
                <a:lnTo>
                  <a:pt x="463" y="2510"/>
                </a:lnTo>
                <a:lnTo>
                  <a:pt x="468" y="2513"/>
                </a:lnTo>
                <a:lnTo>
                  <a:pt x="472" y="2517"/>
                </a:lnTo>
                <a:lnTo>
                  <a:pt x="477" y="2522"/>
                </a:lnTo>
                <a:lnTo>
                  <a:pt x="480" y="2527"/>
                </a:lnTo>
                <a:lnTo>
                  <a:pt x="483" y="2533"/>
                </a:lnTo>
                <a:lnTo>
                  <a:pt x="486" y="2539"/>
                </a:lnTo>
                <a:lnTo>
                  <a:pt x="488" y="2546"/>
                </a:lnTo>
                <a:lnTo>
                  <a:pt x="491" y="2552"/>
                </a:lnTo>
                <a:lnTo>
                  <a:pt x="491" y="2559"/>
                </a:lnTo>
                <a:lnTo>
                  <a:pt x="492" y="2564"/>
                </a:lnTo>
                <a:lnTo>
                  <a:pt x="492" y="2570"/>
                </a:lnTo>
                <a:lnTo>
                  <a:pt x="491" y="2577"/>
                </a:lnTo>
                <a:lnTo>
                  <a:pt x="488" y="2582"/>
                </a:lnTo>
                <a:lnTo>
                  <a:pt x="486" y="2589"/>
                </a:lnTo>
                <a:lnTo>
                  <a:pt x="484" y="2594"/>
                </a:lnTo>
                <a:lnTo>
                  <a:pt x="481" y="2598"/>
                </a:lnTo>
                <a:lnTo>
                  <a:pt x="479" y="2602"/>
                </a:lnTo>
                <a:lnTo>
                  <a:pt x="471" y="2609"/>
                </a:lnTo>
                <a:lnTo>
                  <a:pt x="463" y="2616"/>
                </a:lnTo>
                <a:lnTo>
                  <a:pt x="453" y="2621"/>
                </a:lnTo>
                <a:lnTo>
                  <a:pt x="443" y="2625"/>
                </a:lnTo>
                <a:lnTo>
                  <a:pt x="424" y="2633"/>
                </a:lnTo>
                <a:lnTo>
                  <a:pt x="403" y="2638"/>
                </a:lnTo>
                <a:lnTo>
                  <a:pt x="383" y="2645"/>
                </a:lnTo>
                <a:lnTo>
                  <a:pt x="363" y="2650"/>
                </a:lnTo>
                <a:lnTo>
                  <a:pt x="343" y="2656"/>
                </a:lnTo>
                <a:lnTo>
                  <a:pt x="323" y="2662"/>
                </a:lnTo>
                <a:lnTo>
                  <a:pt x="303" y="2667"/>
                </a:lnTo>
                <a:lnTo>
                  <a:pt x="282" y="2671"/>
                </a:lnTo>
                <a:lnTo>
                  <a:pt x="271" y="2672"/>
                </a:lnTo>
                <a:lnTo>
                  <a:pt x="261" y="2673"/>
                </a:lnTo>
                <a:lnTo>
                  <a:pt x="250" y="2672"/>
                </a:lnTo>
                <a:lnTo>
                  <a:pt x="239" y="2670"/>
                </a:lnTo>
                <a:lnTo>
                  <a:pt x="235" y="2668"/>
                </a:lnTo>
                <a:lnTo>
                  <a:pt x="231" y="2667"/>
                </a:lnTo>
                <a:lnTo>
                  <a:pt x="226" y="2663"/>
                </a:lnTo>
                <a:lnTo>
                  <a:pt x="221" y="2659"/>
                </a:lnTo>
                <a:lnTo>
                  <a:pt x="216" y="2655"/>
                </a:lnTo>
                <a:lnTo>
                  <a:pt x="212" y="2650"/>
                </a:lnTo>
                <a:lnTo>
                  <a:pt x="209" y="2645"/>
                </a:lnTo>
                <a:lnTo>
                  <a:pt x="205" y="2640"/>
                </a:lnTo>
                <a:lnTo>
                  <a:pt x="203" y="2633"/>
                </a:lnTo>
                <a:lnTo>
                  <a:pt x="201" y="2628"/>
                </a:lnTo>
                <a:lnTo>
                  <a:pt x="199" y="2616"/>
                </a:lnTo>
                <a:lnTo>
                  <a:pt x="198" y="2604"/>
                </a:lnTo>
                <a:lnTo>
                  <a:pt x="199" y="2597"/>
                </a:lnTo>
                <a:lnTo>
                  <a:pt x="200" y="2592"/>
                </a:lnTo>
                <a:lnTo>
                  <a:pt x="202" y="2586"/>
                </a:lnTo>
                <a:lnTo>
                  <a:pt x="205" y="2580"/>
                </a:lnTo>
                <a:lnTo>
                  <a:pt x="210" y="2574"/>
                </a:lnTo>
                <a:lnTo>
                  <a:pt x="214" y="2568"/>
                </a:lnTo>
                <a:lnTo>
                  <a:pt x="220" y="2564"/>
                </a:lnTo>
                <a:lnTo>
                  <a:pt x="226" y="2559"/>
                </a:lnTo>
                <a:lnTo>
                  <a:pt x="232" y="2555"/>
                </a:lnTo>
                <a:lnTo>
                  <a:pt x="239" y="2552"/>
                </a:lnTo>
                <a:lnTo>
                  <a:pt x="247" y="2549"/>
                </a:lnTo>
                <a:lnTo>
                  <a:pt x="254" y="2547"/>
                </a:lnTo>
                <a:lnTo>
                  <a:pt x="257" y="2546"/>
                </a:lnTo>
                <a:lnTo>
                  <a:pt x="266" y="2577"/>
                </a:lnTo>
                <a:lnTo>
                  <a:pt x="263" y="2578"/>
                </a:lnTo>
                <a:lnTo>
                  <a:pt x="255" y="2580"/>
                </a:lnTo>
                <a:lnTo>
                  <a:pt x="248" y="2583"/>
                </a:lnTo>
                <a:lnTo>
                  <a:pt x="241" y="2587"/>
                </a:lnTo>
                <a:lnTo>
                  <a:pt x="236" y="2591"/>
                </a:lnTo>
                <a:lnTo>
                  <a:pt x="231" y="2597"/>
                </a:lnTo>
                <a:lnTo>
                  <a:pt x="229" y="2603"/>
                </a:lnTo>
                <a:lnTo>
                  <a:pt x="228" y="2610"/>
                </a:lnTo>
                <a:lnTo>
                  <a:pt x="229" y="2619"/>
                </a:lnTo>
                <a:lnTo>
                  <a:pt x="231" y="2625"/>
                </a:lnTo>
                <a:lnTo>
                  <a:pt x="235" y="2631"/>
                </a:lnTo>
                <a:lnTo>
                  <a:pt x="239" y="2635"/>
                </a:lnTo>
                <a:lnTo>
                  <a:pt x="244" y="2638"/>
                </a:lnTo>
                <a:lnTo>
                  <a:pt x="245" y="2638"/>
                </a:lnTo>
                <a:lnTo>
                  <a:pt x="247" y="2640"/>
                </a:lnTo>
                <a:lnTo>
                  <a:pt x="254" y="2641"/>
                </a:lnTo>
                <a:lnTo>
                  <a:pt x="263" y="2642"/>
                </a:lnTo>
                <a:lnTo>
                  <a:pt x="270" y="2641"/>
                </a:lnTo>
                <a:lnTo>
                  <a:pt x="278" y="2640"/>
                </a:lnTo>
                <a:lnTo>
                  <a:pt x="296" y="2635"/>
                </a:lnTo>
                <a:lnTo>
                  <a:pt x="316" y="2631"/>
                </a:lnTo>
                <a:lnTo>
                  <a:pt x="335" y="2625"/>
                </a:lnTo>
                <a:lnTo>
                  <a:pt x="355" y="2620"/>
                </a:lnTo>
                <a:lnTo>
                  <a:pt x="373" y="2615"/>
                </a:lnTo>
                <a:lnTo>
                  <a:pt x="392" y="2609"/>
                </a:lnTo>
                <a:lnTo>
                  <a:pt x="412" y="2603"/>
                </a:lnTo>
                <a:lnTo>
                  <a:pt x="430" y="2596"/>
                </a:lnTo>
                <a:lnTo>
                  <a:pt x="437" y="2593"/>
                </a:lnTo>
                <a:lnTo>
                  <a:pt x="444" y="2590"/>
                </a:lnTo>
                <a:lnTo>
                  <a:pt x="451" y="2586"/>
                </a:lnTo>
                <a:lnTo>
                  <a:pt x="456" y="2580"/>
                </a:lnTo>
                <a:lnTo>
                  <a:pt x="457" y="2579"/>
                </a:lnTo>
                <a:lnTo>
                  <a:pt x="457" y="2578"/>
                </a:lnTo>
                <a:lnTo>
                  <a:pt x="460" y="2571"/>
                </a:lnTo>
                <a:lnTo>
                  <a:pt x="461" y="2566"/>
                </a:lnTo>
                <a:lnTo>
                  <a:pt x="461" y="2560"/>
                </a:lnTo>
                <a:lnTo>
                  <a:pt x="460" y="2554"/>
                </a:lnTo>
                <a:lnTo>
                  <a:pt x="457" y="2547"/>
                </a:lnTo>
                <a:lnTo>
                  <a:pt x="453" y="2541"/>
                </a:lnTo>
                <a:lnTo>
                  <a:pt x="448" y="2537"/>
                </a:lnTo>
                <a:lnTo>
                  <a:pt x="442" y="2535"/>
                </a:lnTo>
                <a:lnTo>
                  <a:pt x="436" y="2533"/>
                </a:lnTo>
                <a:lnTo>
                  <a:pt x="429" y="2533"/>
                </a:lnTo>
                <a:lnTo>
                  <a:pt x="421" y="2533"/>
                </a:lnTo>
                <a:lnTo>
                  <a:pt x="415" y="2535"/>
                </a:lnTo>
                <a:lnTo>
                  <a:pt x="351" y="2552"/>
                </a:lnTo>
                <a:close/>
                <a:moveTo>
                  <a:pt x="373" y="2833"/>
                </a:moveTo>
                <a:lnTo>
                  <a:pt x="560" y="2758"/>
                </a:lnTo>
                <a:lnTo>
                  <a:pt x="572" y="2789"/>
                </a:lnTo>
                <a:lnTo>
                  <a:pt x="299" y="2895"/>
                </a:lnTo>
                <a:lnTo>
                  <a:pt x="289" y="2867"/>
                </a:lnTo>
                <a:lnTo>
                  <a:pt x="450" y="2726"/>
                </a:lnTo>
                <a:lnTo>
                  <a:pt x="262" y="2800"/>
                </a:lnTo>
                <a:lnTo>
                  <a:pt x="250" y="2770"/>
                </a:lnTo>
                <a:lnTo>
                  <a:pt x="522" y="2663"/>
                </a:lnTo>
                <a:lnTo>
                  <a:pt x="534" y="2691"/>
                </a:lnTo>
                <a:lnTo>
                  <a:pt x="373" y="2833"/>
                </a:lnTo>
                <a:close/>
                <a:moveTo>
                  <a:pt x="601" y="2843"/>
                </a:moveTo>
                <a:lnTo>
                  <a:pt x="615" y="2872"/>
                </a:lnTo>
                <a:lnTo>
                  <a:pt x="355" y="3005"/>
                </a:lnTo>
                <a:lnTo>
                  <a:pt x="340" y="2976"/>
                </a:lnTo>
                <a:lnTo>
                  <a:pt x="601" y="2843"/>
                </a:lnTo>
                <a:close/>
                <a:moveTo>
                  <a:pt x="587" y="2959"/>
                </a:moveTo>
                <a:lnTo>
                  <a:pt x="599" y="2953"/>
                </a:lnTo>
                <a:lnTo>
                  <a:pt x="612" y="2947"/>
                </a:lnTo>
                <a:lnTo>
                  <a:pt x="618" y="2946"/>
                </a:lnTo>
                <a:lnTo>
                  <a:pt x="626" y="2945"/>
                </a:lnTo>
                <a:lnTo>
                  <a:pt x="632" y="2945"/>
                </a:lnTo>
                <a:lnTo>
                  <a:pt x="639" y="2946"/>
                </a:lnTo>
                <a:lnTo>
                  <a:pt x="645" y="2948"/>
                </a:lnTo>
                <a:lnTo>
                  <a:pt x="652" y="2951"/>
                </a:lnTo>
                <a:lnTo>
                  <a:pt x="657" y="2954"/>
                </a:lnTo>
                <a:lnTo>
                  <a:pt x="661" y="2957"/>
                </a:lnTo>
                <a:lnTo>
                  <a:pt x="667" y="2961"/>
                </a:lnTo>
                <a:lnTo>
                  <a:pt x="671" y="2966"/>
                </a:lnTo>
                <a:lnTo>
                  <a:pt x="675" y="2971"/>
                </a:lnTo>
                <a:lnTo>
                  <a:pt x="679" y="2975"/>
                </a:lnTo>
                <a:lnTo>
                  <a:pt x="682" y="2982"/>
                </a:lnTo>
                <a:lnTo>
                  <a:pt x="685" y="2988"/>
                </a:lnTo>
                <a:lnTo>
                  <a:pt x="687" y="2995"/>
                </a:lnTo>
                <a:lnTo>
                  <a:pt x="688" y="3001"/>
                </a:lnTo>
                <a:lnTo>
                  <a:pt x="689" y="3008"/>
                </a:lnTo>
                <a:lnTo>
                  <a:pt x="689" y="3014"/>
                </a:lnTo>
                <a:lnTo>
                  <a:pt x="688" y="3021"/>
                </a:lnTo>
                <a:lnTo>
                  <a:pt x="687" y="3028"/>
                </a:lnTo>
                <a:lnTo>
                  <a:pt x="685" y="3032"/>
                </a:lnTo>
                <a:lnTo>
                  <a:pt x="655" y="3024"/>
                </a:lnTo>
                <a:lnTo>
                  <a:pt x="656" y="3020"/>
                </a:lnTo>
                <a:lnTo>
                  <a:pt x="658" y="3012"/>
                </a:lnTo>
                <a:lnTo>
                  <a:pt x="658" y="3006"/>
                </a:lnTo>
                <a:lnTo>
                  <a:pt x="657" y="2998"/>
                </a:lnTo>
                <a:lnTo>
                  <a:pt x="654" y="2992"/>
                </a:lnTo>
                <a:lnTo>
                  <a:pt x="649" y="2986"/>
                </a:lnTo>
                <a:lnTo>
                  <a:pt x="643" y="2982"/>
                </a:lnTo>
                <a:lnTo>
                  <a:pt x="638" y="2979"/>
                </a:lnTo>
                <a:lnTo>
                  <a:pt x="631" y="2978"/>
                </a:lnTo>
                <a:lnTo>
                  <a:pt x="623" y="2978"/>
                </a:lnTo>
                <a:lnTo>
                  <a:pt x="617" y="2980"/>
                </a:lnTo>
                <a:lnTo>
                  <a:pt x="611" y="2982"/>
                </a:lnTo>
                <a:lnTo>
                  <a:pt x="604" y="2986"/>
                </a:lnTo>
                <a:lnTo>
                  <a:pt x="413" y="3108"/>
                </a:lnTo>
                <a:lnTo>
                  <a:pt x="396" y="3081"/>
                </a:lnTo>
                <a:lnTo>
                  <a:pt x="587" y="2959"/>
                </a:lnTo>
                <a:close/>
                <a:moveTo>
                  <a:pt x="724" y="3050"/>
                </a:moveTo>
                <a:lnTo>
                  <a:pt x="742" y="3076"/>
                </a:lnTo>
                <a:lnTo>
                  <a:pt x="505" y="3245"/>
                </a:lnTo>
                <a:lnTo>
                  <a:pt x="485" y="3219"/>
                </a:lnTo>
                <a:lnTo>
                  <a:pt x="724" y="3050"/>
                </a:lnTo>
                <a:close/>
                <a:moveTo>
                  <a:pt x="623" y="3349"/>
                </a:moveTo>
                <a:lnTo>
                  <a:pt x="700" y="3282"/>
                </a:lnTo>
                <a:lnTo>
                  <a:pt x="658" y="3234"/>
                </a:lnTo>
                <a:lnTo>
                  <a:pt x="680" y="3214"/>
                </a:lnTo>
                <a:lnTo>
                  <a:pt x="723" y="3263"/>
                </a:lnTo>
                <a:lnTo>
                  <a:pt x="800" y="3196"/>
                </a:lnTo>
                <a:lnTo>
                  <a:pt x="750" y="3140"/>
                </a:lnTo>
                <a:lnTo>
                  <a:pt x="773" y="3120"/>
                </a:lnTo>
                <a:lnTo>
                  <a:pt x="843" y="3201"/>
                </a:lnTo>
                <a:lnTo>
                  <a:pt x="621" y="3392"/>
                </a:lnTo>
                <a:lnTo>
                  <a:pt x="551" y="3311"/>
                </a:lnTo>
                <a:lnTo>
                  <a:pt x="574" y="3292"/>
                </a:lnTo>
                <a:lnTo>
                  <a:pt x="623" y="3349"/>
                </a:lnTo>
                <a:close/>
                <a:moveTo>
                  <a:pt x="852" y="3407"/>
                </a:moveTo>
                <a:lnTo>
                  <a:pt x="926" y="3330"/>
                </a:lnTo>
                <a:lnTo>
                  <a:pt x="909" y="3312"/>
                </a:lnTo>
                <a:lnTo>
                  <a:pt x="904" y="3309"/>
                </a:lnTo>
                <a:lnTo>
                  <a:pt x="900" y="3306"/>
                </a:lnTo>
                <a:lnTo>
                  <a:pt x="895" y="3303"/>
                </a:lnTo>
                <a:lnTo>
                  <a:pt x="889" y="3302"/>
                </a:lnTo>
                <a:lnTo>
                  <a:pt x="883" y="3300"/>
                </a:lnTo>
                <a:lnTo>
                  <a:pt x="876" y="3303"/>
                </a:lnTo>
                <a:lnTo>
                  <a:pt x="870" y="3305"/>
                </a:lnTo>
                <a:lnTo>
                  <a:pt x="864" y="3308"/>
                </a:lnTo>
                <a:lnTo>
                  <a:pt x="854" y="3317"/>
                </a:lnTo>
                <a:lnTo>
                  <a:pt x="845" y="3325"/>
                </a:lnTo>
                <a:lnTo>
                  <a:pt x="837" y="3333"/>
                </a:lnTo>
                <a:lnTo>
                  <a:pt x="832" y="3340"/>
                </a:lnTo>
                <a:lnTo>
                  <a:pt x="827" y="3349"/>
                </a:lnTo>
                <a:lnTo>
                  <a:pt x="823" y="3357"/>
                </a:lnTo>
                <a:lnTo>
                  <a:pt x="823" y="3361"/>
                </a:lnTo>
                <a:lnTo>
                  <a:pt x="822" y="3365"/>
                </a:lnTo>
                <a:lnTo>
                  <a:pt x="823" y="3370"/>
                </a:lnTo>
                <a:lnTo>
                  <a:pt x="824" y="3374"/>
                </a:lnTo>
                <a:lnTo>
                  <a:pt x="825" y="3378"/>
                </a:lnTo>
                <a:lnTo>
                  <a:pt x="828" y="3383"/>
                </a:lnTo>
                <a:lnTo>
                  <a:pt x="831" y="3387"/>
                </a:lnTo>
                <a:lnTo>
                  <a:pt x="835" y="3390"/>
                </a:lnTo>
                <a:lnTo>
                  <a:pt x="852" y="3407"/>
                </a:lnTo>
                <a:close/>
                <a:moveTo>
                  <a:pt x="765" y="3498"/>
                </a:moveTo>
                <a:lnTo>
                  <a:pt x="832" y="3428"/>
                </a:lnTo>
                <a:lnTo>
                  <a:pt x="815" y="3412"/>
                </a:lnTo>
                <a:lnTo>
                  <a:pt x="810" y="3408"/>
                </a:lnTo>
                <a:lnTo>
                  <a:pt x="807" y="3405"/>
                </a:lnTo>
                <a:lnTo>
                  <a:pt x="803" y="3403"/>
                </a:lnTo>
                <a:lnTo>
                  <a:pt x="800" y="3402"/>
                </a:lnTo>
                <a:lnTo>
                  <a:pt x="791" y="3401"/>
                </a:lnTo>
                <a:lnTo>
                  <a:pt x="783" y="3402"/>
                </a:lnTo>
                <a:lnTo>
                  <a:pt x="777" y="3405"/>
                </a:lnTo>
                <a:lnTo>
                  <a:pt x="769" y="3410"/>
                </a:lnTo>
                <a:lnTo>
                  <a:pt x="763" y="3415"/>
                </a:lnTo>
                <a:lnTo>
                  <a:pt x="755" y="3423"/>
                </a:lnTo>
                <a:lnTo>
                  <a:pt x="748" y="3430"/>
                </a:lnTo>
                <a:lnTo>
                  <a:pt x="741" y="3441"/>
                </a:lnTo>
                <a:lnTo>
                  <a:pt x="738" y="3446"/>
                </a:lnTo>
                <a:lnTo>
                  <a:pt x="736" y="3452"/>
                </a:lnTo>
                <a:lnTo>
                  <a:pt x="736" y="3457"/>
                </a:lnTo>
                <a:lnTo>
                  <a:pt x="736" y="3464"/>
                </a:lnTo>
                <a:lnTo>
                  <a:pt x="738" y="3469"/>
                </a:lnTo>
                <a:lnTo>
                  <a:pt x="740" y="3473"/>
                </a:lnTo>
                <a:lnTo>
                  <a:pt x="744" y="3478"/>
                </a:lnTo>
                <a:lnTo>
                  <a:pt x="748" y="3482"/>
                </a:lnTo>
                <a:lnTo>
                  <a:pt x="765" y="3498"/>
                </a:lnTo>
                <a:close/>
                <a:moveTo>
                  <a:pt x="3514" y="3041"/>
                </a:moveTo>
                <a:lnTo>
                  <a:pt x="3514" y="3042"/>
                </a:lnTo>
                <a:lnTo>
                  <a:pt x="3515" y="3043"/>
                </a:lnTo>
                <a:lnTo>
                  <a:pt x="3518" y="3051"/>
                </a:lnTo>
                <a:lnTo>
                  <a:pt x="3522" y="3056"/>
                </a:lnTo>
                <a:lnTo>
                  <a:pt x="3529" y="3062"/>
                </a:lnTo>
                <a:lnTo>
                  <a:pt x="3534" y="3067"/>
                </a:lnTo>
                <a:lnTo>
                  <a:pt x="3550" y="3079"/>
                </a:lnTo>
                <a:lnTo>
                  <a:pt x="3567" y="3090"/>
                </a:lnTo>
                <a:lnTo>
                  <a:pt x="3583" y="3101"/>
                </a:lnTo>
                <a:lnTo>
                  <a:pt x="3600" y="3111"/>
                </a:lnTo>
                <a:lnTo>
                  <a:pt x="3616" y="3122"/>
                </a:lnTo>
                <a:lnTo>
                  <a:pt x="3634" y="3133"/>
                </a:lnTo>
                <a:lnTo>
                  <a:pt x="3651" y="3143"/>
                </a:lnTo>
                <a:lnTo>
                  <a:pt x="3668" y="3153"/>
                </a:lnTo>
                <a:lnTo>
                  <a:pt x="3675" y="3156"/>
                </a:lnTo>
                <a:lnTo>
                  <a:pt x="3682" y="3159"/>
                </a:lnTo>
                <a:lnTo>
                  <a:pt x="3690" y="3160"/>
                </a:lnTo>
                <a:lnTo>
                  <a:pt x="3697" y="3161"/>
                </a:lnTo>
                <a:lnTo>
                  <a:pt x="3698" y="3161"/>
                </a:lnTo>
                <a:lnTo>
                  <a:pt x="3701" y="3161"/>
                </a:lnTo>
                <a:lnTo>
                  <a:pt x="3706" y="3159"/>
                </a:lnTo>
                <a:lnTo>
                  <a:pt x="3711" y="3156"/>
                </a:lnTo>
                <a:lnTo>
                  <a:pt x="3716" y="3151"/>
                </a:lnTo>
                <a:lnTo>
                  <a:pt x="3720" y="3147"/>
                </a:lnTo>
                <a:lnTo>
                  <a:pt x="3722" y="3141"/>
                </a:lnTo>
                <a:lnTo>
                  <a:pt x="3724" y="3135"/>
                </a:lnTo>
                <a:lnTo>
                  <a:pt x="3725" y="3130"/>
                </a:lnTo>
                <a:lnTo>
                  <a:pt x="3724" y="3123"/>
                </a:lnTo>
                <a:lnTo>
                  <a:pt x="3723" y="3122"/>
                </a:lnTo>
                <a:lnTo>
                  <a:pt x="3723" y="3120"/>
                </a:lnTo>
                <a:lnTo>
                  <a:pt x="3719" y="3114"/>
                </a:lnTo>
                <a:lnTo>
                  <a:pt x="3715" y="3108"/>
                </a:lnTo>
                <a:lnTo>
                  <a:pt x="3709" y="3103"/>
                </a:lnTo>
                <a:lnTo>
                  <a:pt x="3703" y="3097"/>
                </a:lnTo>
                <a:lnTo>
                  <a:pt x="3688" y="3086"/>
                </a:lnTo>
                <a:lnTo>
                  <a:pt x="3670" y="3075"/>
                </a:lnTo>
                <a:lnTo>
                  <a:pt x="3654" y="3064"/>
                </a:lnTo>
                <a:lnTo>
                  <a:pt x="3637" y="3053"/>
                </a:lnTo>
                <a:lnTo>
                  <a:pt x="3621" y="3042"/>
                </a:lnTo>
                <a:lnTo>
                  <a:pt x="3605" y="3032"/>
                </a:lnTo>
                <a:lnTo>
                  <a:pt x="3587" y="3021"/>
                </a:lnTo>
                <a:lnTo>
                  <a:pt x="3570" y="3012"/>
                </a:lnTo>
                <a:lnTo>
                  <a:pt x="3562" y="3009"/>
                </a:lnTo>
                <a:lnTo>
                  <a:pt x="3556" y="3006"/>
                </a:lnTo>
                <a:lnTo>
                  <a:pt x="3548" y="3003"/>
                </a:lnTo>
                <a:lnTo>
                  <a:pt x="3541" y="3003"/>
                </a:lnTo>
                <a:lnTo>
                  <a:pt x="3539" y="3003"/>
                </a:lnTo>
                <a:lnTo>
                  <a:pt x="3538" y="3003"/>
                </a:lnTo>
                <a:lnTo>
                  <a:pt x="3531" y="3006"/>
                </a:lnTo>
                <a:lnTo>
                  <a:pt x="3526" y="3008"/>
                </a:lnTo>
                <a:lnTo>
                  <a:pt x="3521" y="3012"/>
                </a:lnTo>
                <a:lnTo>
                  <a:pt x="3518" y="3018"/>
                </a:lnTo>
                <a:lnTo>
                  <a:pt x="3515" y="3023"/>
                </a:lnTo>
                <a:lnTo>
                  <a:pt x="3513" y="3028"/>
                </a:lnTo>
                <a:lnTo>
                  <a:pt x="3513" y="3035"/>
                </a:lnTo>
                <a:lnTo>
                  <a:pt x="3514" y="3041"/>
                </a:lnTo>
                <a:close/>
                <a:moveTo>
                  <a:pt x="3768" y="2695"/>
                </a:moveTo>
                <a:lnTo>
                  <a:pt x="3886" y="2710"/>
                </a:lnTo>
                <a:lnTo>
                  <a:pt x="3783" y="2650"/>
                </a:lnTo>
                <a:lnTo>
                  <a:pt x="3768" y="2695"/>
                </a:lnTo>
                <a:close/>
                <a:moveTo>
                  <a:pt x="3750" y="1347"/>
                </a:moveTo>
                <a:lnTo>
                  <a:pt x="3769" y="1338"/>
                </a:lnTo>
                <a:lnTo>
                  <a:pt x="3787" y="1331"/>
                </a:lnTo>
                <a:lnTo>
                  <a:pt x="3804" y="1322"/>
                </a:lnTo>
                <a:lnTo>
                  <a:pt x="3822" y="1312"/>
                </a:lnTo>
                <a:lnTo>
                  <a:pt x="3828" y="1308"/>
                </a:lnTo>
                <a:lnTo>
                  <a:pt x="3835" y="1304"/>
                </a:lnTo>
                <a:lnTo>
                  <a:pt x="3840" y="1298"/>
                </a:lnTo>
                <a:lnTo>
                  <a:pt x="3845" y="1292"/>
                </a:lnTo>
                <a:lnTo>
                  <a:pt x="3845" y="1291"/>
                </a:lnTo>
                <a:lnTo>
                  <a:pt x="3846" y="1290"/>
                </a:lnTo>
                <a:lnTo>
                  <a:pt x="3849" y="1283"/>
                </a:lnTo>
                <a:lnTo>
                  <a:pt x="3849" y="1278"/>
                </a:lnTo>
                <a:lnTo>
                  <a:pt x="3848" y="1271"/>
                </a:lnTo>
                <a:lnTo>
                  <a:pt x="3845" y="1266"/>
                </a:lnTo>
                <a:lnTo>
                  <a:pt x="3842" y="1260"/>
                </a:lnTo>
                <a:lnTo>
                  <a:pt x="3839" y="1255"/>
                </a:lnTo>
                <a:lnTo>
                  <a:pt x="3833" y="1252"/>
                </a:lnTo>
                <a:lnTo>
                  <a:pt x="3828" y="1250"/>
                </a:lnTo>
                <a:lnTo>
                  <a:pt x="3827" y="1248"/>
                </a:lnTo>
                <a:lnTo>
                  <a:pt x="3825" y="1248"/>
                </a:lnTo>
                <a:lnTo>
                  <a:pt x="3817" y="1247"/>
                </a:lnTo>
                <a:lnTo>
                  <a:pt x="3810" y="1248"/>
                </a:lnTo>
                <a:lnTo>
                  <a:pt x="3802" y="1251"/>
                </a:lnTo>
                <a:lnTo>
                  <a:pt x="3795" y="1253"/>
                </a:lnTo>
                <a:lnTo>
                  <a:pt x="3776" y="1259"/>
                </a:lnTo>
                <a:lnTo>
                  <a:pt x="3758" y="1267"/>
                </a:lnTo>
                <a:lnTo>
                  <a:pt x="3740" y="1275"/>
                </a:lnTo>
                <a:lnTo>
                  <a:pt x="3722" y="1283"/>
                </a:lnTo>
                <a:lnTo>
                  <a:pt x="3704" y="1292"/>
                </a:lnTo>
                <a:lnTo>
                  <a:pt x="3686" y="1299"/>
                </a:lnTo>
                <a:lnTo>
                  <a:pt x="3667" y="1309"/>
                </a:lnTo>
                <a:lnTo>
                  <a:pt x="3651" y="1318"/>
                </a:lnTo>
                <a:lnTo>
                  <a:pt x="3643" y="1322"/>
                </a:lnTo>
                <a:lnTo>
                  <a:pt x="3638" y="1326"/>
                </a:lnTo>
                <a:lnTo>
                  <a:pt x="3632" y="1332"/>
                </a:lnTo>
                <a:lnTo>
                  <a:pt x="3627" y="1338"/>
                </a:lnTo>
                <a:lnTo>
                  <a:pt x="3626" y="1339"/>
                </a:lnTo>
                <a:lnTo>
                  <a:pt x="3626" y="1340"/>
                </a:lnTo>
                <a:lnTo>
                  <a:pt x="3624" y="1347"/>
                </a:lnTo>
                <a:lnTo>
                  <a:pt x="3624" y="1352"/>
                </a:lnTo>
                <a:lnTo>
                  <a:pt x="3625" y="1359"/>
                </a:lnTo>
                <a:lnTo>
                  <a:pt x="3627" y="1364"/>
                </a:lnTo>
                <a:lnTo>
                  <a:pt x="3629" y="1369"/>
                </a:lnTo>
                <a:lnTo>
                  <a:pt x="3634" y="1375"/>
                </a:lnTo>
                <a:lnTo>
                  <a:pt x="3638" y="1378"/>
                </a:lnTo>
                <a:lnTo>
                  <a:pt x="3644" y="1381"/>
                </a:lnTo>
                <a:lnTo>
                  <a:pt x="3646" y="1381"/>
                </a:lnTo>
                <a:lnTo>
                  <a:pt x="3647" y="1381"/>
                </a:lnTo>
                <a:lnTo>
                  <a:pt x="3654" y="1382"/>
                </a:lnTo>
                <a:lnTo>
                  <a:pt x="3663" y="1381"/>
                </a:lnTo>
                <a:lnTo>
                  <a:pt x="3670" y="1379"/>
                </a:lnTo>
                <a:lnTo>
                  <a:pt x="3677" y="1377"/>
                </a:lnTo>
                <a:lnTo>
                  <a:pt x="3695" y="1371"/>
                </a:lnTo>
                <a:lnTo>
                  <a:pt x="3715" y="1363"/>
                </a:lnTo>
                <a:lnTo>
                  <a:pt x="3733" y="1354"/>
                </a:lnTo>
                <a:lnTo>
                  <a:pt x="3750" y="1347"/>
                </a:lnTo>
                <a:close/>
                <a:moveTo>
                  <a:pt x="2927" y="348"/>
                </a:moveTo>
                <a:lnTo>
                  <a:pt x="2820" y="555"/>
                </a:lnTo>
                <a:lnTo>
                  <a:pt x="2846" y="569"/>
                </a:lnTo>
                <a:lnTo>
                  <a:pt x="2853" y="571"/>
                </a:lnTo>
                <a:lnTo>
                  <a:pt x="2858" y="572"/>
                </a:lnTo>
                <a:lnTo>
                  <a:pt x="2865" y="573"/>
                </a:lnTo>
                <a:lnTo>
                  <a:pt x="2871" y="571"/>
                </a:lnTo>
                <a:lnTo>
                  <a:pt x="2872" y="571"/>
                </a:lnTo>
                <a:lnTo>
                  <a:pt x="2874" y="570"/>
                </a:lnTo>
                <a:lnTo>
                  <a:pt x="2881" y="566"/>
                </a:lnTo>
                <a:lnTo>
                  <a:pt x="2886" y="561"/>
                </a:lnTo>
                <a:lnTo>
                  <a:pt x="2891" y="555"/>
                </a:lnTo>
                <a:lnTo>
                  <a:pt x="2895" y="549"/>
                </a:lnTo>
                <a:lnTo>
                  <a:pt x="2905" y="532"/>
                </a:lnTo>
                <a:lnTo>
                  <a:pt x="2914" y="515"/>
                </a:lnTo>
                <a:lnTo>
                  <a:pt x="2923" y="498"/>
                </a:lnTo>
                <a:lnTo>
                  <a:pt x="2932" y="482"/>
                </a:lnTo>
                <a:lnTo>
                  <a:pt x="2940" y="464"/>
                </a:lnTo>
                <a:lnTo>
                  <a:pt x="2949" y="447"/>
                </a:lnTo>
                <a:lnTo>
                  <a:pt x="2958" y="430"/>
                </a:lnTo>
                <a:lnTo>
                  <a:pt x="2965" y="413"/>
                </a:lnTo>
                <a:lnTo>
                  <a:pt x="2967" y="405"/>
                </a:lnTo>
                <a:lnTo>
                  <a:pt x="2969" y="399"/>
                </a:lnTo>
                <a:lnTo>
                  <a:pt x="2970" y="391"/>
                </a:lnTo>
                <a:lnTo>
                  <a:pt x="2970" y="383"/>
                </a:lnTo>
                <a:lnTo>
                  <a:pt x="2969" y="381"/>
                </a:lnTo>
                <a:lnTo>
                  <a:pt x="2969" y="379"/>
                </a:lnTo>
                <a:lnTo>
                  <a:pt x="2967" y="374"/>
                </a:lnTo>
                <a:lnTo>
                  <a:pt x="2963" y="368"/>
                </a:lnTo>
                <a:lnTo>
                  <a:pt x="2959" y="365"/>
                </a:lnTo>
                <a:lnTo>
                  <a:pt x="2953" y="362"/>
                </a:lnTo>
                <a:lnTo>
                  <a:pt x="2927" y="348"/>
                </a:lnTo>
                <a:close/>
                <a:moveTo>
                  <a:pt x="2532" y="370"/>
                </a:moveTo>
                <a:lnTo>
                  <a:pt x="2535" y="251"/>
                </a:lnTo>
                <a:lnTo>
                  <a:pt x="2487" y="360"/>
                </a:lnTo>
                <a:lnTo>
                  <a:pt x="2532" y="370"/>
                </a:lnTo>
                <a:close/>
                <a:moveTo>
                  <a:pt x="1684" y="324"/>
                </a:moveTo>
                <a:lnTo>
                  <a:pt x="1680" y="305"/>
                </a:lnTo>
                <a:lnTo>
                  <a:pt x="1675" y="285"/>
                </a:lnTo>
                <a:lnTo>
                  <a:pt x="1670" y="266"/>
                </a:lnTo>
                <a:lnTo>
                  <a:pt x="1665" y="247"/>
                </a:lnTo>
                <a:lnTo>
                  <a:pt x="1661" y="240"/>
                </a:lnTo>
                <a:lnTo>
                  <a:pt x="1659" y="232"/>
                </a:lnTo>
                <a:lnTo>
                  <a:pt x="1655" y="226"/>
                </a:lnTo>
                <a:lnTo>
                  <a:pt x="1650" y="220"/>
                </a:lnTo>
                <a:lnTo>
                  <a:pt x="1648" y="219"/>
                </a:lnTo>
                <a:lnTo>
                  <a:pt x="1647" y="218"/>
                </a:lnTo>
                <a:lnTo>
                  <a:pt x="1642" y="215"/>
                </a:lnTo>
                <a:lnTo>
                  <a:pt x="1636" y="214"/>
                </a:lnTo>
                <a:lnTo>
                  <a:pt x="1630" y="214"/>
                </a:lnTo>
                <a:lnTo>
                  <a:pt x="1624" y="215"/>
                </a:lnTo>
                <a:lnTo>
                  <a:pt x="1617" y="217"/>
                </a:lnTo>
                <a:lnTo>
                  <a:pt x="1612" y="219"/>
                </a:lnTo>
                <a:lnTo>
                  <a:pt x="1607" y="224"/>
                </a:lnTo>
                <a:lnTo>
                  <a:pt x="1604" y="228"/>
                </a:lnTo>
                <a:lnTo>
                  <a:pt x="1603" y="230"/>
                </a:lnTo>
                <a:lnTo>
                  <a:pt x="1603" y="231"/>
                </a:lnTo>
                <a:lnTo>
                  <a:pt x="1601" y="239"/>
                </a:lnTo>
                <a:lnTo>
                  <a:pt x="1600" y="246"/>
                </a:lnTo>
                <a:lnTo>
                  <a:pt x="1600" y="254"/>
                </a:lnTo>
                <a:lnTo>
                  <a:pt x="1601" y="261"/>
                </a:lnTo>
                <a:lnTo>
                  <a:pt x="1604" y="281"/>
                </a:lnTo>
                <a:lnTo>
                  <a:pt x="1607" y="300"/>
                </a:lnTo>
                <a:lnTo>
                  <a:pt x="1613" y="320"/>
                </a:lnTo>
                <a:lnTo>
                  <a:pt x="1617" y="339"/>
                </a:lnTo>
                <a:lnTo>
                  <a:pt x="1621" y="359"/>
                </a:lnTo>
                <a:lnTo>
                  <a:pt x="1626" y="378"/>
                </a:lnTo>
                <a:lnTo>
                  <a:pt x="1631" y="397"/>
                </a:lnTo>
                <a:lnTo>
                  <a:pt x="1637" y="416"/>
                </a:lnTo>
                <a:lnTo>
                  <a:pt x="1639" y="423"/>
                </a:lnTo>
                <a:lnTo>
                  <a:pt x="1642" y="430"/>
                </a:lnTo>
                <a:lnTo>
                  <a:pt x="1646" y="437"/>
                </a:lnTo>
                <a:lnTo>
                  <a:pt x="1652" y="443"/>
                </a:lnTo>
                <a:lnTo>
                  <a:pt x="1653" y="444"/>
                </a:lnTo>
                <a:lnTo>
                  <a:pt x="1654" y="445"/>
                </a:lnTo>
                <a:lnTo>
                  <a:pt x="1659" y="447"/>
                </a:lnTo>
                <a:lnTo>
                  <a:pt x="1665" y="449"/>
                </a:lnTo>
                <a:lnTo>
                  <a:pt x="1671" y="449"/>
                </a:lnTo>
                <a:lnTo>
                  <a:pt x="1678" y="448"/>
                </a:lnTo>
                <a:lnTo>
                  <a:pt x="1683" y="446"/>
                </a:lnTo>
                <a:lnTo>
                  <a:pt x="1688" y="444"/>
                </a:lnTo>
                <a:lnTo>
                  <a:pt x="1694" y="440"/>
                </a:lnTo>
                <a:lnTo>
                  <a:pt x="1697" y="434"/>
                </a:lnTo>
                <a:lnTo>
                  <a:pt x="1698" y="433"/>
                </a:lnTo>
                <a:lnTo>
                  <a:pt x="1698" y="432"/>
                </a:lnTo>
                <a:lnTo>
                  <a:pt x="1700" y="424"/>
                </a:lnTo>
                <a:lnTo>
                  <a:pt x="1701" y="417"/>
                </a:lnTo>
                <a:lnTo>
                  <a:pt x="1701" y="409"/>
                </a:lnTo>
                <a:lnTo>
                  <a:pt x="1700" y="402"/>
                </a:lnTo>
                <a:lnTo>
                  <a:pt x="1697" y="382"/>
                </a:lnTo>
                <a:lnTo>
                  <a:pt x="1693" y="363"/>
                </a:lnTo>
                <a:lnTo>
                  <a:pt x="1688" y="342"/>
                </a:lnTo>
                <a:lnTo>
                  <a:pt x="1684" y="324"/>
                </a:lnTo>
                <a:close/>
                <a:moveTo>
                  <a:pt x="1390" y="293"/>
                </a:moveTo>
                <a:lnTo>
                  <a:pt x="1429" y="393"/>
                </a:lnTo>
                <a:lnTo>
                  <a:pt x="1456" y="382"/>
                </a:lnTo>
                <a:lnTo>
                  <a:pt x="1462" y="380"/>
                </a:lnTo>
                <a:lnTo>
                  <a:pt x="1466" y="377"/>
                </a:lnTo>
                <a:lnTo>
                  <a:pt x="1469" y="375"/>
                </a:lnTo>
                <a:lnTo>
                  <a:pt x="1471" y="372"/>
                </a:lnTo>
                <a:lnTo>
                  <a:pt x="1473" y="367"/>
                </a:lnTo>
                <a:lnTo>
                  <a:pt x="1475" y="364"/>
                </a:lnTo>
                <a:lnTo>
                  <a:pt x="1476" y="360"/>
                </a:lnTo>
                <a:lnTo>
                  <a:pt x="1476" y="355"/>
                </a:lnTo>
                <a:lnTo>
                  <a:pt x="1476" y="347"/>
                </a:lnTo>
                <a:lnTo>
                  <a:pt x="1473" y="338"/>
                </a:lnTo>
                <a:lnTo>
                  <a:pt x="1470" y="329"/>
                </a:lnTo>
                <a:lnTo>
                  <a:pt x="1467" y="321"/>
                </a:lnTo>
                <a:lnTo>
                  <a:pt x="1464" y="312"/>
                </a:lnTo>
                <a:lnTo>
                  <a:pt x="1459" y="303"/>
                </a:lnTo>
                <a:lnTo>
                  <a:pt x="1455" y="296"/>
                </a:lnTo>
                <a:lnTo>
                  <a:pt x="1450" y="288"/>
                </a:lnTo>
                <a:lnTo>
                  <a:pt x="1446" y="286"/>
                </a:lnTo>
                <a:lnTo>
                  <a:pt x="1443" y="283"/>
                </a:lnTo>
                <a:lnTo>
                  <a:pt x="1440" y="282"/>
                </a:lnTo>
                <a:lnTo>
                  <a:pt x="1436" y="280"/>
                </a:lnTo>
                <a:lnTo>
                  <a:pt x="1431" y="280"/>
                </a:lnTo>
                <a:lnTo>
                  <a:pt x="1427" y="280"/>
                </a:lnTo>
                <a:lnTo>
                  <a:pt x="1422" y="281"/>
                </a:lnTo>
                <a:lnTo>
                  <a:pt x="1417" y="282"/>
                </a:lnTo>
                <a:lnTo>
                  <a:pt x="1390" y="293"/>
                </a:lnTo>
                <a:close/>
                <a:moveTo>
                  <a:pt x="1030" y="620"/>
                </a:moveTo>
                <a:lnTo>
                  <a:pt x="1018" y="604"/>
                </a:lnTo>
                <a:lnTo>
                  <a:pt x="1006" y="589"/>
                </a:lnTo>
                <a:lnTo>
                  <a:pt x="993" y="572"/>
                </a:lnTo>
                <a:lnTo>
                  <a:pt x="980" y="558"/>
                </a:lnTo>
                <a:lnTo>
                  <a:pt x="973" y="553"/>
                </a:lnTo>
                <a:lnTo>
                  <a:pt x="968" y="548"/>
                </a:lnTo>
                <a:lnTo>
                  <a:pt x="962" y="543"/>
                </a:lnTo>
                <a:lnTo>
                  <a:pt x="954" y="541"/>
                </a:lnTo>
                <a:lnTo>
                  <a:pt x="953" y="540"/>
                </a:lnTo>
                <a:lnTo>
                  <a:pt x="952" y="540"/>
                </a:lnTo>
                <a:lnTo>
                  <a:pt x="945" y="540"/>
                </a:lnTo>
                <a:lnTo>
                  <a:pt x="939" y="541"/>
                </a:lnTo>
                <a:lnTo>
                  <a:pt x="933" y="543"/>
                </a:lnTo>
                <a:lnTo>
                  <a:pt x="928" y="546"/>
                </a:lnTo>
                <a:lnTo>
                  <a:pt x="924" y="551"/>
                </a:lnTo>
                <a:lnTo>
                  <a:pt x="920" y="556"/>
                </a:lnTo>
                <a:lnTo>
                  <a:pt x="917" y="562"/>
                </a:lnTo>
                <a:lnTo>
                  <a:pt x="916" y="567"/>
                </a:lnTo>
                <a:lnTo>
                  <a:pt x="916" y="569"/>
                </a:lnTo>
                <a:lnTo>
                  <a:pt x="916" y="570"/>
                </a:lnTo>
                <a:lnTo>
                  <a:pt x="918" y="578"/>
                </a:lnTo>
                <a:lnTo>
                  <a:pt x="920" y="585"/>
                </a:lnTo>
                <a:lnTo>
                  <a:pt x="924" y="592"/>
                </a:lnTo>
                <a:lnTo>
                  <a:pt x="928" y="598"/>
                </a:lnTo>
                <a:lnTo>
                  <a:pt x="939" y="615"/>
                </a:lnTo>
                <a:lnTo>
                  <a:pt x="951" y="631"/>
                </a:lnTo>
                <a:lnTo>
                  <a:pt x="964" y="647"/>
                </a:lnTo>
                <a:lnTo>
                  <a:pt x="976" y="662"/>
                </a:lnTo>
                <a:lnTo>
                  <a:pt x="987" y="678"/>
                </a:lnTo>
                <a:lnTo>
                  <a:pt x="1000" y="693"/>
                </a:lnTo>
                <a:lnTo>
                  <a:pt x="1012" y="708"/>
                </a:lnTo>
                <a:lnTo>
                  <a:pt x="1026" y="724"/>
                </a:lnTo>
                <a:lnTo>
                  <a:pt x="1032" y="729"/>
                </a:lnTo>
                <a:lnTo>
                  <a:pt x="1037" y="734"/>
                </a:lnTo>
                <a:lnTo>
                  <a:pt x="1044" y="738"/>
                </a:lnTo>
                <a:lnTo>
                  <a:pt x="1051" y="741"/>
                </a:lnTo>
                <a:lnTo>
                  <a:pt x="1052" y="742"/>
                </a:lnTo>
                <a:lnTo>
                  <a:pt x="1053" y="742"/>
                </a:lnTo>
                <a:lnTo>
                  <a:pt x="1060" y="742"/>
                </a:lnTo>
                <a:lnTo>
                  <a:pt x="1066" y="741"/>
                </a:lnTo>
                <a:lnTo>
                  <a:pt x="1072" y="739"/>
                </a:lnTo>
                <a:lnTo>
                  <a:pt x="1077" y="735"/>
                </a:lnTo>
                <a:lnTo>
                  <a:pt x="1081" y="731"/>
                </a:lnTo>
                <a:lnTo>
                  <a:pt x="1085" y="726"/>
                </a:lnTo>
                <a:lnTo>
                  <a:pt x="1088" y="720"/>
                </a:lnTo>
                <a:lnTo>
                  <a:pt x="1089" y="715"/>
                </a:lnTo>
                <a:lnTo>
                  <a:pt x="1089" y="713"/>
                </a:lnTo>
                <a:lnTo>
                  <a:pt x="1089" y="712"/>
                </a:lnTo>
                <a:lnTo>
                  <a:pt x="1088" y="704"/>
                </a:lnTo>
                <a:lnTo>
                  <a:pt x="1085" y="697"/>
                </a:lnTo>
                <a:lnTo>
                  <a:pt x="1081" y="690"/>
                </a:lnTo>
                <a:lnTo>
                  <a:pt x="1077" y="683"/>
                </a:lnTo>
                <a:lnTo>
                  <a:pt x="1066" y="666"/>
                </a:lnTo>
                <a:lnTo>
                  <a:pt x="1054" y="650"/>
                </a:lnTo>
                <a:lnTo>
                  <a:pt x="1043" y="635"/>
                </a:lnTo>
                <a:lnTo>
                  <a:pt x="1030" y="620"/>
                </a:lnTo>
                <a:close/>
                <a:moveTo>
                  <a:pt x="294" y="1387"/>
                </a:moveTo>
                <a:lnTo>
                  <a:pt x="392" y="1426"/>
                </a:lnTo>
                <a:lnTo>
                  <a:pt x="403" y="1399"/>
                </a:lnTo>
                <a:lnTo>
                  <a:pt x="405" y="1393"/>
                </a:lnTo>
                <a:lnTo>
                  <a:pt x="406" y="1389"/>
                </a:lnTo>
                <a:lnTo>
                  <a:pt x="406" y="1385"/>
                </a:lnTo>
                <a:lnTo>
                  <a:pt x="405" y="1380"/>
                </a:lnTo>
                <a:lnTo>
                  <a:pt x="404" y="1376"/>
                </a:lnTo>
                <a:lnTo>
                  <a:pt x="403" y="1373"/>
                </a:lnTo>
                <a:lnTo>
                  <a:pt x="400" y="1369"/>
                </a:lnTo>
                <a:lnTo>
                  <a:pt x="398" y="1366"/>
                </a:lnTo>
                <a:lnTo>
                  <a:pt x="391" y="1361"/>
                </a:lnTo>
                <a:lnTo>
                  <a:pt x="384" y="1356"/>
                </a:lnTo>
                <a:lnTo>
                  <a:pt x="375" y="1352"/>
                </a:lnTo>
                <a:lnTo>
                  <a:pt x="366" y="1349"/>
                </a:lnTo>
                <a:lnTo>
                  <a:pt x="358" y="1346"/>
                </a:lnTo>
                <a:lnTo>
                  <a:pt x="349" y="1342"/>
                </a:lnTo>
                <a:lnTo>
                  <a:pt x="339" y="1340"/>
                </a:lnTo>
                <a:lnTo>
                  <a:pt x="331" y="1340"/>
                </a:lnTo>
                <a:lnTo>
                  <a:pt x="328" y="1340"/>
                </a:lnTo>
                <a:lnTo>
                  <a:pt x="323" y="1341"/>
                </a:lnTo>
                <a:lnTo>
                  <a:pt x="320" y="1342"/>
                </a:lnTo>
                <a:lnTo>
                  <a:pt x="316" y="1345"/>
                </a:lnTo>
                <a:lnTo>
                  <a:pt x="312" y="1347"/>
                </a:lnTo>
                <a:lnTo>
                  <a:pt x="309" y="1351"/>
                </a:lnTo>
                <a:lnTo>
                  <a:pt x="307" y="1354"/>
                </a:lnTo>
                <a:lnTo>
                  <a:pt x="305" y="1360"/>
                </a:lnTo>
                <a:lnTo>
                  <a:pt x="294" y="1387"/>
                </a:lnTo>
                <a:close/>
                <a:moveTo>
                  <a:pt x="1206" y="3769"/>
                </a:moveTo>
                <a:lnTo>
                  <a:pt x="1185" y="3775"/>
                </a:lnTo>
                <a:lnTo>
                  <a:pt x="1164" y="3780"/>
                </a:lnTo>
                <a:lnTo>
                  <a:pt x="1143" y="3783"/>
                </a:lnTo>
                <a:lnTo>
                  <a:pt x="1121" y="3785"/>
                </a:lnTo>
                <a:lnTo>
                  <a:pt x="1119" y="3785"/>
                </a:lnTo>
                <a:lnTo>
                  <a:pt x="1118" y="3784"/>
                </a:lnTo>
                <a:lnTo>
                  <a:pt x="1114" y="3782"/>
                </a:lnTo>
                <a:lnTo>
                  <a:pt x="1111" y="3779"/>
                </a:lnTo>
                <a:lnTo>
                  <a:pt x="1110" y="3776"/>
                </a:lnTo>
                <a:lnTo>
                  <a:pt x="1110" y="3772"/>
                </a:lnTo>
                <a:lnTo>
                  <a:pt x="1110" y="3768"/>
                </a:lnTo>
                <a:lnTo>
                  <a:pt x="1112" y="3765"/>
                </a:lnTo>
                <a:lnTo>
                  <a:pt x="1114" y="3762"/>
                </a:lnTo>
                <a:lnTo>
                  <a:pt x="1118" y="3758"/>
                </a:lnTo>
                <a:lnTo>
                  <a:pt x="1119" y="3757"/>
                </a:lnTo>
                <a:lnTo>
                  <a:pt x="1121" y="3757"/>
                </a:lnTo>
                <a:lnTo>
                  <a:pt x="1147" y="3754"/>
                </a:lnTo>
                <a:lnTo>
                  <a:pt x="1173" y="3749"/>
                </a:lnTo>
                <a:lnTo>
                  <a:pt x="1199" y="3741"/>
                </a:lnTo>
                <a:lnTo>
                  <a:pt x="1224" y="3732"/>
                </a:lnTo>
                <a:lnTo>
                  <a:pt x="1269" y="3647"/>
                </a:lnTo>
                <a:lnTo>
                  <a:pt x="1206" y="3614"/>
                </a:lnTo>
                <a:lnTo>
                  <a:pt x="1205" y="3612"/>
                </a:lnTo>
                <a:lnTo>
                  <a:pt x="1203" y="3607"/>
                </a:lnTo>
                <a:lnTo>
                  <a:pt x="1202" y="3603"/>
                </a:lnTo>
                <a:lnTo>
                  <a:pt x="1202" y="3600"/>
                </a:lnTo>
                <a:lnTo>
                  <a:pt x="1203" y="3596"/>
                </a:lnTo>
                <a:lnTo>
                  <a:pt x="1206" y="3593"/>
                </a:lnTo>
                <a:lnTo>
                  <a:pt x="1209" y="3591"/>
                </a:lnTo>
                <a:lnTo>
                  <a:pt x="1213" y="3589"/>
                </a:lnTo>
                <a:lnTo>
                  <a:pt x="1218" y="3588"/>
                </a:lnTo>
                <a:lnTo>
                  <a:pt x="1220" y="3588"/>
                </a:lnTo>
                <a:lnTo>
                  <a:pt x="1283" y="3621"/>
                </a:lnTo>
                <a:lnTo>
                  <a:pt x="1317" y="3556"/>
                </a:lnTo>
                <a:lnTo>
                  <a:pt x="1318" y="3555"/>
                </a:lnTo>
                <a:lnTo>
                  <a:pt x="1322" y="3552"/>
                </a:lnTo>
                <a:lnTo>
                  <a:pt x="1327" y="3551"/>
                </a:lnTo>
                <a:lnTo>
                  <a:pt x="1331" y="3551"/>
                </a:lnTo>
                <a:lnTo>
                  <a:pt x="1334" y="3552"/>
                </a:lnTo>
                <a:lnTo>
                  <a:pt x="1336" y="3554"/>
                </a:lnTo>
                <a:lnTo>
                  <a:pt x="1338" y="3558"/>
                </a:lnTo>
                <a:lnTo>
                  <a:pt x="1340" y="3562"/>
                </a:lnTo>
                <a:lnTo>
                  <a:pt x="1340" y="3567"/>
                </a:lnTo>
                <a:lnTo>
                  <a:pt x="1340" y="3568"/>
                </a:lnTo>
                <a:lnTo>
                  <a:pt x="1194" y="3847"/>
                </a:lnTo>
                <a:lnTo>
                  <a:pt x="1193" y="3848"/>
                </a:lnTo>
                <a:lnTo>
                  <a:pt x="1187" y="3850"/>
                </a:lnTo>
                <a:lnTo>
                  <a:pt x="1183" y="3852"/>
                </a:lnTo>
                <a:lnTo>
                  <a:pt x="1180" y="3852"/>
                </a:lnTo>
                <a:lnTo>
                  <a:pt x="1176" y="3851"/>
                </a:lnTo>
                <a:lnTo>
                  <a:pt x="1173" y="3849"/>
                </a:lnTo>
                <a:lnTo>
                  <a:pt x="1172" y="3846"/>
                </a:lnTo>
                <a:lnTo>
                  <a:pt x="1171" y="3842"/>
                </a:lnTo>
                <a:lnTo>
                  <a:pt x="1170" y="3836"/>
                </a:lnTo>
                <a:lnTo>
                  <a:pt x="1170" y="3835"/>
                </a:lnTo>
                <a:lnTo>
                  <a:pt x="1206" y="3769"/>
                </a:lnTo>
                <a:close/>
                <a:moveTo>
                  <a:pt x="2941" y="3583"/>
                </a:moveTo>
                <a:lnTo>
                  <a:pt x="2959" y="3574"/>
                </a:lnTo>
                <a:lnTo>
                  <a:pt x="2962" y="3573"/>
                </a:lnTo>
                <a:lnTo>
                  <a:pt x="2966" y="3572"/>
                </a:lnTo>
                <a:lnTo>
                  <a:pt x="2969" y="3570"/>
                </a:lnTo>
                <a:lnTo>
                  <a:pt x="2974" y="3570"/>
                </a:lnTo>
                <a:lnTo>
                  <a:pt x="2979" y="3573"/>
                </a:lnTo>
                <a:lnTo>
                  <a:pt x="2983" y="3575"/>
                </a:lnTo>
                <a:lnTo>
                  <a:pt x="2988" y="3578"/>
                </a:lnTo>
                <a:lnTo>
                  <a:pt x="2991" y="3582"/>
                </a:lnTo>
                <a:lnTo>
                  <a:pt x="2999" y="3592"/>
                </a:lnTo>
                <a:lnTo>
                  <a:pt x="3004" y="3604"/>
                </a:lnTo>
                <a:lnTo>
                  <a:pt x="3012" y="3630"/>
                </a:lnTo>
                <a:lnTo>
                  <a:pt x="3016" y="3650"/>
                </a:lnTo>
                <a:lnTo>
                  <a:pt x="3016" y="3653"/>
                </a:lnTo>
                <a:lnTo>
                  <a:pt x="3016" y="3654"/>
                </a:lnTo>
                <a:lnTo>
                  <a:pt x="3014" y="3658"/>
                </a:lnTo>
                <a:lnTo>
                  <a:pt x="3010" y="3661"/>
                </a:lnTo>
                <a:lnTo>
                  <a:pt x="3008" y="3663"/>
                </a:lnTo>
                <a:lnTo>
                  <a:pt x="3005" y="3664"/>
                </a:lnTo>
                <a:lnTo>
                  <a:pt x="3001" y="3663"/>
                </a:lnTo>
                <a:lnTo>
                  <a:pt x="2997" y="3662"/>
                </a:lnTo>
                <a:lnTo>
                  <a:pt x="2994" y="3660"/>
                </a:lnTo>
                <a:lnTo>
                  <a:pt x="2991" y="3658"/>
                </a:lnTo>
                <a:lnTo>
                  <a:pt x="2989" y="3656"/>
                </a:lnTo>
                <a:lnTo>
                  <a:pt x="2989" y="3654"/>
                </a:lnTo>
                <a:lnTo>
                  <a:pt x="2987" y="3644"/>
                </a:lnTo>
                <a:lnTo>
                  <a:pt x="2985" y="3633"/>
                </a:lnTo>
                <a:lnTo>
                  <a:pt x="2982" y="3622"/>
                </a:lnTo>
                <a:lnTo>
                  <a:pt x="2979" y="3612"/>
                </a:lnTo>
                <a:lnTo>
                  <a:pt x="2976" y="3606"/>
                </a:lnTo>
                <a:lnTo>
                  <a:pt x="2972" y="3601"/>
                </a:lnTo>
                <a:lnTo>
                  <a:pt x="2970" y="3601"/>
                </a:lnTo>
                <a:lnTo>
                  <a:pt x="2970" y="3601"/>
                </a:lnTo>
                <a:lnTo>
                  <a:pt x="2792" y="3695"/>
                </a:lnTo>
                <a:lnTo>
                  <a:pt x="2789" y="3698"/>
                </a:lnTo>
                <a:lnTo>
                  <a:pt x="2788" y="3700"/>
                </a:lnTo>
                <a:lnTo>
                  <a:pt x="2789" y="3703"/>
                </a:lnTo>
                <a:lnTo>
                  <a:pt x="2791" y="3708"/>
                </a:lnTo>
                <a:lnTo>
                  <a:pt x="2813" y="3749"/>
                </a:lnTo>
                <a:lnTo>
                  <a:pt x="2812" y="3750"/>
                </a:lnTo>
                <a:lnTo>
                  <a:pt x="2812" y="3755"/>
                </a:lnTo>
                <a:lnTo>
                  <a:pt x="2811" y="3758"/>
                </a:lnTo>
                <a:lnTo>
                  <a:pt x="2808" y="3762"/>
                </a:lnTo>
                <a:lnTo>
                  <a:pt x="2805" y="3764"/>
                </a:lnTo>
                <a:lnTo>
                  <a:pt x="2802" y="3765"/>
                </a:lnTo>
                <a:lnTo>
                  <a:pt x="2799" y="3765"/>
                </a:lnTo>
                <a:lnTo>
                  <a:pt x="2796" y="3764"/>
                </a:lnTo>
                <a:lnTo>
                  <a:pt x="2791" y="3762"/>
                </a:lnTo>
                <a:lnTo>
                  <a:pt x="2789" y="3761"/>
                </a:lnTo>
                <a:lnTo>
                  <a:pt x="2765" y="3714"/>
                </a:lnTo>
                <a:lnTo>
                  <a:pt x="2762" y="3709"/>
                </a:lnTo>
                <a:lnTo>
                  <a:pt x="2760" y="3702"/>
                </a:lnTo>
                <a:lnTo>
                  <a:pt x="2760" y="3696"/>
                </a:lnTo>
                <a:lnTo>
                  <a:pt x="2760" y="3690"/>
                </a:lnTo>
                <a:lnTo>
                  <a:pt x="2761" y="3685"/>
                </a:lnTo>
                <a:lnTo>
                  <a:pt x="2764" y="3680"/>
                </a:lnTo>
                <a:lnTo>
                  <a:pt x="2769" y="3675"/>
                </a:lnTo>
                <a:lnTo>
                  <a:pt x="2775" y="3671"/>
                </a:lnTo>
                <a:lnTo>
                  <a:pt x="2791" y="3662"/>
                </a:lnTo>
                <a:lnTo>
                  <a:pt x="2781" y="3656"/>
                </a:lnTo>
                <a:lnTo>
                  <a:pt x="2772" y="3649"/>
                </a:lnTo>
                <a:lnTo>
                  <a:pt x="2762" y="3643"/>
                </a:lnTo>
                <a:lnTo>
                  <a:pt x="2752" y="3636"/>
                </a:lnTo>
                <a:lnTo>
                  <a:pt x="2751" y="3635"/>
                </a:lnTo>
                <a:lnTo>
                  <a:pt x="2750" y="3634"/>
                </a:lnTo>
                <a:lnTo>
                  <a:pt x="2748" y="3628"/>
                </a:lnTo>
                <a:lnTo>
                  <a:pt x="2748" y="3621"/>
                </a:lnTo>
                <a:lnTo>
                  <a:pt x="2749" y="3619"/>
                </a:lnTo>
                <a:lnTo>
                  <a:pt x="2750" y="3616"/>
                </a:lnTo>
                <a:lnTo>
                  <a:pt x="2752" y="3614"/>
                </a:lnTo>
                <a:lnTo>
                  <a:pt x="2756" y="3612"/>
                </a:lnTo>
                <a:lnTo>
                  <a:pt x="2759" y="3610"/>
                </a:lnTo>
                <a:lnTo>
                  <a:pt x="2762" y="3612"/>
                </a:lnTo>
                <a:lnTo>
                  <a:pt x="2776" y="3620"/>
                </a:lnTo>
                <a:lnTo>
                  <a:pt x="2790" y="3629"/>
                </a:lnTo>
                <a:lnTo>
                  <a:pt x="2804" y="3639"/>
                </a:lnTo>
                <a:lnTo>
                  <a:pt x="2818" y="3648"/>
                </a:lnTo>
                <a:lnTo>
                  <a:pt x="2859" y="3627"/>
                </a:lnTo>
                <a:lnTo>
                  <a:pt x="2847" y="3617"/>
                </a:lnTo>
                <a:lnTo>
                  <a:pt x="2835" y="3607"/>
                </a:lnTo>
                <a:lnTo>
                  <a:pt x="2824" y="3599"/>
                </a:lnTo>
                <a:lnTo>
                  <a:pt x="2812" y="3590"/>
                </a:lnTo>
                <a:lnTo>
                  <a:pt x="2810" y="3589"/>
                </a:lnTo>
                <a:lnTo>
                  <a:pt x="2810" y="3588"/>
                </a:lnTo>
                <a:lnTo>
                  <a:pt x="2807" y="3583"/>
                </a:lnTo>
                <a:lnTo>
                  <a:pt x="2806" y="3579"/>
                </a:lnTo>
                <a:lnTo>
                  <a:pt x="2806" y="3576"/>
                </a:lnTo>
                <a:lnTo>
                  <a:pt x="2806" y="3573"/>
                </a:lnTo>
                <a:lnTo>
                  <a:pt x="2808" y="3569"/>
                </a:lnTo>
                <a:lnTo>
                  <a:pt x="2811" y="3567"/>
                </a:lnTo>
                <a:lnTo>
                  <a:pt x="2814" y="3565"/>
                </a:lnTo>
                <a:lnTo>
                  <a:pt x="2818" y="3563"/>
                </a:lnTo>
                <a:lnTo>
                  <a:pt x="2820" y="3563"/>
                </a:lnTo>
                <a:lnTo>
                  <a:pt x="2823" y="3564"/>
                </a:lnTo>
                <a:lnTo>
                  <a:pt x="2839" y="3576"/>
                </a:lnTo>
                <a:lnTo>
                  <a:pt x="2855" y="3587"/>
                </a:lnTo>
                <a:lnTo>
                  <a:pt x="2870" y="3600"/>
                </a:lnTo>
                <a:lnTo>
                  <a:pt x="2885" y="3613"/>
                </a:lnTo>
                <a:lnTo>
                  <a:pt x="2914" y="3597"/>
                </a:lnTo>
                <a:lnTo>
                  <a:pt x="2914" y="3581"/>
                </a:lnTo>
                <a:lnTo>
                  <a:pt x="2913" y="3563"/>
                </a:lnTo>
                <a:lnTo>
                  <a:pt x="2911" y="3547"/>
                </a:lnTo>
                <a:lnTo>
                  <a:pt x="2908" y="3531"/>
                </a:lnTo>
                <a:lnTo>
                  <a:pt x="2908" y="3528"/>
                </a:lnTo>
                <a:lnTo>
                  <a:pt x="2908" y="3526"/>
                </a:lnTo>
                <a:lnTo>
                  <a:pt x="2910" y="3522"/>
                </a:lnTo>
                <a:lnTo>
                  <a:pt x="2913" y="3520"/>
                </a:lnTo>
                <a:lnTo>
                  <a:pt x="2915" y="3518"/>
                </a:lnTo>
                <a:lnTo>
                  <a:pt x="2919" y="3516"/>
                </a:lnTo>
                <a:lnTo>
                  <a:pt x="2923" y="3516"/>
                </a:lnTo>
                <a:lnTo>
                  <a:pt x="2926" y="3518"/>
                </a:lnTo>
                <a:lnTo>
                  <a:pt x="2929" y="3520"/>
                </a:lnTo>
                <a:lnTo>
                  <a:pt x="2933" y="3523"/>
                </a:lnTo>
                <a:lnTo>
                  <a:pt x="2935" y="3524"/>
                </a:lnTo>
                <a:lnTo>
                  <a:pt x="2935" y="3526"/>
                </a:lnTo>
                <a:lnTo>
                  <a:pt x="2937" y="3540"/>
                </a:lnTo>
                <a:lnTo>
                  <a:pt x="2939" y="3554"/>
                </a:lnTo>
                <a:lnTo>
                  <a:pt x="2940" y="3568"/>
                </a:lnTo>
                <a:lnTo>
                  <a:pt x="2941" y="3583"/>
                </a:lnTo>
                <a:close/>
                <a:moveTo>
                  <a:pt x="2937" y="3731"/>
                </a:moveTo>
                <a:lnTo>
                  <a:pt x="2939" y="3732"/>
                </a:lnTo>
                <a:lnTo>
                  <a:pt x="2941" y="3734"/>
                </a:lnTo>
                <a:lnTo>
                  <a:pt x="2941" y="3734"/>
                </a:lnTo>
                <a:lnTo>
                  <a:pt x="2941" y="3734"/>
                </a:lnTo>
                <a:lnTo>
                  <a:pt x="2948" y="3737"/>
                </a:lnTo>
                <a:lnTo>
                  <a:pt x="2954" y="3740"/>
                </a:lnTo>
                <a:lnTo>
                  <a:pt x="3048" y="3690"/>
                </a:lnTo>
                <a:lnTo>
                  <a:pt x="3050" y="3691"/>
                </a:lnTo>
                <a:lnTo>
                  <a:pt x="3055" y="3693"/>
                </a:lnTo>
                <a:lnTo>
                  <a:pt x="3058" y="3695"/>
                </a:lnTo>
                <a:lnTo>
                  <a:pt x="3060" y="3697"/>
                </a:lnTo>
                <a:lnTo>
                  <a:pt x="3062" y="3700"/>
                </a:lnTo>
                <a:lnTo>
                  <a:pt x="3063" y="3702"/>
                </a:lnTo>
                <a:lnTo>
                  <a:pt x="3063" y="3707"/>
                </a:lnTo>
                <a:lnTo>
                  <a:pt x="3063" y="3710"/>
                </a:lnTo>
                <a:lnTo>
                  <a:pt x="3062" y="3714"/>
                </a:lnTo>
                <a:lnTo>
                  <a:pt x="3061" y="3716"/>
                </a:lnTo>
                <a:lnTo>
                  <a:pt x="2978" y="3761"/>
                </a:lnTo>
                <a:lnTo>
                  <a:pt x="2989" y="3774"/>
                </a:lnTo>
                <a:lnTo>
                  <a:pt x="2999" y="3788"/>
                </a:lnTo>
                <a:lnTo>
                  <a:pt x="3003" y="3795"/>
                </a:lnTo>
                <a:lnTo>
                  <a:pt x="3006" y="3803"/>
                </a:lnTo>
                <a:lnTo>
                  <a:pt x="3009" y="3809"/>
                </a:lnTo>
                <a:lnTo>
                  <a:pt x="3012" y="3817"/>
                </a:lnTo>
                <a:lnTo>
                  <a:pt x="3013" y="3824"/>
                </a:lnTo>
                <a:lnTo>
                  <a:pt x="3013" y="3832"/>
                </a:lnTo>
                <a:lnTo>
                  <a:pt x="3013" y="3839"/>
                </a:lnTo>
                <a:lnTo>
                  <a:pt x="3010" y="3846"/>
                </a:lnTo>
                <a:lnTo>
                  <a:pt x="3007" y="3853"/>
                </a:lnTo>
                <a:lnTo>
                  <a:pt x="3002" y="3860"/>
                </a:lnTo>
                <a:lnTo>
                  <a:pt x="2995" y="3866"/>
                </a:lnTo>
                <a:lnTo>
                  <a:pt x="2988" y="3872"/>
                </a:lnTo>
                <a:lnTo>
                  <a:pt x="2987" y="3872"/>
                </a:lnTo>
                <a:lnTo>
                  <a:pt x="2987" y="3873"/>
                </a:lnTo>
                <a:lnTo>
                  <a:pt x="2979" y="3876"/>
                </a:lnTo>
                <a:lnTo>
                  <a:pt x="2972" y="3878"/>
                </a:lnTo>
                <a:lnTo>
                  <a:pt x="2964" y="3880"/>
                </a:lnTo>
                <a:lnTo>
                  <a:pt x="2956" y="3882"/>
                </a:lnTo>
                <a:lnTo>
                  <a:pt x="2949" y="3882"/>
                </a:lnTo>
                <a:lnTo>
                  <a:pt x="2940" y="3882"/>
                </a:lnTo>
                <a:lnTo>
                  <a:pt x="2933" y="3880"/>
                </a:lnTo>
                <a:lnTo>
                  <a:pt x="2924" y="3878"/>
                </a:lnTo>
                <a:lnTo>
                  <a:pt x="2923" y="3878"/>
                </a:lnTo>
                <a:lnTo>
                  <a:pt x="2922" y="3877"/>
                </a:lnTo>
                <a:lnTo>
                  <a:pt x="2920" y="3874"/>
                </a:lnTo>
                <a:lnTo>
                  <a:pt x="2918" y="3871"/>
                </a:lnTo>
                <a:lnTo>
                  <a:pt x="2915" y="3867"/>
                </a:lnTo>
                <a:lnTo>
                  <a:pt x="2915" y="3864"/>
                </a:lnTo>
                <a:lnTo>
                  <a:pt x="2915" y="3861"/>
                </a:lnTo>
                <a:lnTo>
                  <a:pt x="2916" y="3858"/>
                </a:lnTo>
                <a:lnTo>
                  <a:pt x="2919" y="3855"/>
                </a:lnTo>
                <a:lnTo>
                  <a:pt x="2922" y="3852"/>
                </a:lnTo>
                <a:lnTo>
                  <a:pt x="2924" y="3849"/>
                </a:lnTo>
                <a:lnTo>
                  <a:pt x="2927" y="3850"/>
                </a:lnTo>
                <a:lnTo>
                  <a:pt x="2939" y="3853"/>
                </a:lnTo>
                <a:lnTo>
                  <a:pt x="2951" y="3855"/>
                </a:lnTo>
                <a:lnTo>
                  <a:pt x="2956" y="3853"/>
                </a:lnTo>
                <a:lnTo>
                  <a:pt x="2962" y="3852"/>
                </a:lnTo>
                <a:lnTo>
                  <a:pt x="2967" y="3850"/>
                </a:lnTo>
                <a:lnTo>
                  <a:pt x="2973" y="3847"/>
                </a:lnTo>
                <a:lnTo>
                  <a:pt x="2976" y="3844"/>
                </a:lnTo>
                <a:lnTo>
                  <a:pt x="2979" y="3840"/>
                </a:lnTo>
                <a:lnTo>
                  <a:pt x="2982" y="3837"/>
                </a:lnTo>
                <a:lnTo>
                  <a:pt x="2983" y="3833"/>
                </a:lnTo>
                <a:lnTo>
                  <a:pt x="2985" y="3830"/>
                </a:lnTo>
                <a:lnTo>
                  <a:pt x="2985" y="3825"/>
                </a:lnTo>
                <a:lnTo>
                  <a:pt x="2985" y="3822"/>
                </a:lnTo>
                <a:lnTo>
                  <a:pt x="2983" y="3818"/>
                </a:lnTo>
                <a:lnTo>
                  <a:pt x="2980" y="3809"/>
                </a:lnTo>
                <a:lnTo>
                  <a:pt x="2976" y="3802"/>
                </a:lnTo>
                <a:lnTo>
                  <a:pt x="2964" y="3786"/>
                </a:lnTo>
                <a:lnTo>
                  <a:pt x="2952" y="3774"/>
                </a:lnTo>
                <a:lnTo>
                  <a:pt x="2838" y="3834"/>
                </a:lnTo>
                <a:lnTo>
                  <a:pt x="2835" y="3834"/>
                </a:lnTo>
                <a:lnTo>
                  <a:pt x="2831" y="3833"/>
                </a:lnTo>
                <a:lnTo>
                  <a:pt x="2828" y="3831"/>
                </a:lnTo>
                <a:lnTo>
                  <a:pt x="2826" y="3829"/>
                </a:lnTo>
                <a:lnTo>
                  <a:pt x="2824" y="3825"/>
                </a:lnTo>
                <a:lnTo>
                  <a:pt x="2823" y="3822"/>
                </a:lnTo>
                <a:lnTo>
                  <a:pt x="2823" y="3819"/>
                </a:lnTo>
                <a:lnTo>
                  <a:pt x="2823" y="3815"/>
                </a:lnTo>
                <a:lnTo>
                  <a:pt x="2824" y="3811"/>
                </a:lnTo>
                <a:lnTo>
                  <a:pt x="2824" y="3809"/>
                </a:lnTo>
                <a:lnTo>
                  <a:pt x="2925" y="3755"/>
                </a:lnTo>
                <a:lnTo>
                  <a:pt x="2923" y="3754"/>
                </a:lnTo>
                <a:lnTo>
                  <a:pt x="2921" y="3753"/>
                </a:lnTo>
                <a:lnTo>
                  <a:pt x="2921" y="3753"/>
                </a:lnTo>
                <a:lnTo>
                  <a:pt x="2920" y="3753"/>
                </a:lnTo>
                <a:lnTo>
                  <a:pt x="2915" y="3749"/>
                </a:lnTo>
                <a:lnTo>
                  <a:pt x="2912" y="3744"/>
                </a:lnTo>
                <a:lnTo>
                  <a:pt x="2909" y="3740"/>
                </a:lnTo>
                <a:lnTo>
                  <a:pt x="2908" y="3736"/>
                </a:lnTo>
                <a:lnTo>
                  <a:pt x="2908" y="3731"/>
                </a:lnTo>
                <a:lnTo>
                  <a:pt x="2909" y="3726"/>
                </a:lnTo>
                <a:lnTo>
                  <a:pt x="2910" y="3721"/>
                </a:lnTo>
                <a:lnTo>
                  <a:pt x="2913" y="3715"/>
                </a:lnTo>
                <a:lnTo>
                  <a:pt x="2913" y="3715"/>
                </a:lnTo>
                <a:lnTo>
                  <a:pt x="2913" y="3715"/>
                </a:lnTo>
                <a:lnTo>
                  <a:pt x="2918" y="3710"/>
                </a:lnTo>
                <a:lnTo>
                  <a:pt x="2924" y="3700"/>
                </a:lnTo>
                <a:lnTo>
                  <a:pt x="2932" y="3690"/>
                </a:lnTo>
                <a:lnTo>
                  <a:pt x="2937" y="3682"/>
                </a:lnTo>
                <a:lnTo>
                  <a:pt x="2828" y="3739"/>
                </a:lnTo>
                <a:lnTo>
                  <a:pt x="2826" y="3738"/>
                </a:lnTo>
                <a:lnTo>
                  <a:pt x="2821" y="3737"/>
                </a:lnTo>
                <a:lnTo>
                  <a:pt x="2818" y="3735"/>
                </a:lnTo>
                <a:lnTo>
                  <a:pt x="2816" y="3732"/>
                </a:lnTo>
                <a:lnTo>
                  <a:pt x="2814" y="3730"/>
                </a:lnTo>
                <a:lnTo>
                  <a:pt x="2813" y="3727"/>
                </a:lnTo>
                <a:lnTo>
                  <a:pt x="2812" y="3724"/>
                </a:lnTo>
                <a:lnTo>
                  <a:pt x="2813" y="3720"/>
                </a:lnTo>
                <a:lnTo>
                  <a:pt x="2813" y="3715"/>
                </a:lnTo>
                <a:lnTo>
                  <a:pt x="2814" y="3713"/>
                </a:lnTo>
                <a:lnTo>
                  <a:pt x="2929" y="3653"/>
                </a:lnTo>
                <a:lnTo>
                  <a:pt x="2936" y="3649"/>
                </a:lnTo>
                <a:lnTo>
                  <a:pt x="2942" y="3647"/>
                </a:lnTo>
                <a:lnTo>
                  <a:pt x="2949" y="3646"/>
                </a:lnTo>
                <a:lnTo>
                  <a:pt x="2955" y="3646"/>
                </a:lnTo>
                <a:lnTo>
                  <a:pt x="2961" y="3647"/>
                </a:lnTo>
                <a:lnTo>
                  <a:pt x="2966" y="3650"/>
                </a:lnTo>
                <a:lnTo>
                  <a:pt x="2968" y="3654"/>
                </a:lnTo>
                <a:lnTo>
                  <a:pt x="2969" y="3656"/>
                </a:lnTo>
                <a:lnTo>
                  <a:pt x="2972" y="3660"/>
                </a:lnTo>
                <a:lnTo>
                  <a:pt x="2973" y="3664"/>
                </a:lnTo>
                <a:lnTo>
                  <a:pt x="2973" y="3664"/>
                </a:lnTo>
                <a:lnTo>
                  <a:pt x="2973" y="3666"/>
                </a:lnTo>
                <a:lnTo>
                  <a:pt x="2970" y="3672"/>
                </a:lnTo>
                <a:lnTo>
                  <a:pt x="2968" y="3680"/>
                </a:lnTo>
                <a:lnTo>
                  <a:pt x="2964" y="3688"/>
                </a:lnTo>
                <a:lnTo>
                  <a:pt x="2960" y="3697"/>
                </a:lnTo>
                <a:lnTo>
                  <a:pt x="2949" y="3713"/>
                </a:lnTo>
                <a:lnTo>
                  <a:pt x="2940" y="3726"/>
                </a:lnTo>
                <a:lnTo>
                  <a:pt x="2940" y="3726"/>
                </a:lnTo>
                <a:lnTo>
                  <a:pt x="2940" y="3726"/>
                </a:lnTo>
                <a:lnTo>
                  <a:pt x="2938" y="3728"/>
                </a:lnTo>
                <a:lnTo>
                  <a:pt x="2937" y="3731"/>
                </a:lnTo>
                <a:close/>
                <a:moveTo>
                  <a:pt x="2563" y="3784"/>
                </a:moveTo>
                <a:lnTo>
                  <a:pt x="2461" y="3816"/>
                </a:lnTo>
                <a:lnTo>
                  <a:pt x="2459" y="3815"/>
                </a:lnTo>
                <a:lnTo>
                  <a:pt x="2454" y="3813"/>
                </a:lnTo>
                <a:lnTo>
                  <a:pt x="2451" y="3810"/>
                </a:lnTo>
                <a:lnTo>
                  <a:pt x="2449" y="3808"/>
                </a:lnTo>
                <a:lnTo>
                  <a:pt x="2447" y="3805"/>
                </a:lnTo>
                <a:lnTo>
                  <a:pt x="2447" y="3802"/>
                </a:lnTo>
                <a:lnTo>
                  <a:pt x="2447" y="3797"/>
                </a:lnTo>
                <a:lnTo>
                  <a:pt x="2449" y="3794"/>
                </a:lnTo>
                <a:lnTo>
                  <a:pt x="2451" y="3790"/>
                </a:lnTo>
                <a:lnTo>
                  <a:pt x="2452" y="3788"/>
                </a:lnTo>
                <a:lnTo>
                  <a:pt x="2555" y="3756"/>
                </a:lnTo>
                <a:lnTo>
                  <a:pt x="2535" y="3691"/>
                </a:lnTo>
                <a:lnTo>
                  <a:pt x="2535" y="3690"/>
                </a:lnTo>
                <a:lnTo>
                  <a:pt x="2536" y="3685"/>
                </a:lnTo>
                <a:lnTo>
                  <a:pt x="2538" y="3681"/>
                </a:lnTo>
                <a:lnTo>
                  <a:pt x="2541" y="3678"/>
                </a:lnTo>
                <a:lnTo>
                  <a:pt x="2544" y="3676"/>
                </a:lnTo>
                <a:lnTo>
                  <a:pt x="2547" y="3676"/>
                </a:lnTo>
                <a:lnTo>
                  <a:pt x="2550" y="3677"/>
                </a:lnTo>
                <a:lnTo>
                  <a:pt x="2555" y="3680"/>
                </a:lnTo>
                <a:lnTo>
                  <a:pt x="2559" y="3683"/>
                </a:lnTo>
                <a:lnTo>
                  <a:pt x="2560" y="3684"/>
                </a:lnTo>
                <a:lnTo>
                  <a:pt x="2579" y="3749"/>
                </a:lnTo>
                <a:lnTo>
                  <a:pt x="2695" y="3713"/>
                </a:lnTo>
                <a:lnTo>
                  <a:pt x="2697" y="3713"/>
                </a:lnTo>
                <a:lnTo>
                  <a:pt x="2702" y="3715"/>
                </a:lnTo>
                <a:lnTo>
                  <a:pt x="2705" y="3718"/>
                </a:lnTo>
                <a:lnTo>
                  <a:pt x="2707" y="3721"/>
                </a:lnTo>
                <a:lnTo>
                  <a:pt x="2709" y="3724"/>
                </a:lnTo>
                <a:lnTo>
                  <a:pt x="2709" y="3727"/>
                </a:lnTo>
                <a:lnTo>
                  <a:pt x="2709" y="3731"/>
                </a:lnTo>
                <a:lnTo>
                  <a:pt x="2707" y="3735"/>
                </a:lnTo>
                <a:lnTo>
                  <a:pt x="2705" y="3739"/>
                </a:lnTo>
                <a:lnTo>
                  <a:pt x="2704" y="3741"/>
                </a:lnTo>
                <a:lnTo>
                  <a:pt x="2590" y="3776"/>
                </a:lnTo>
                <a:lnTo>
                  <a:pt x="2605" y="3801"/>
                </a:lnTo>
                <a:lnTo>
                  <a:pt x="2622" y="3825"/>
                </a:lnTo>
                <a:lnTo>
                  <a:pt x="2631" y="3838"/>
                </a:lnTo>
                <a:lnTo>
                  <a:pt x="2641" y="3850"/>
                </a:lnTo>
                <a:lnTo>
                  <a:pt x="2652" y="3862"/>
                </a:lnTo>
                <a:lnTo>
                  <a:pt x="2663" y="3874"/>
                </a:lnTo>
                <a:lnTo>
                  <a:pt x="2673" y="3885"/>
                </a:lnTo>
                <a:lnTo>
                  <a:pt x="2685" y="3896"/>
                </a:lnTo>
                <a:lnTo>
                  <a:pt x="2697" y="3905"/>
                </a:lnTo>
                <a:lnTo>
                  <a:pt x="2710" y="3913"/>
                </a:lnTo>
                <a:lnTo>
                  <a:pt x="2723" y="3920"/>
                </a:lnTo>
                <a:lnTo>
                  <a:pt x="2736" y="3927"/>
                </a:lnTo>
                <a:lnTo>
                  <a:pt x="2750" y="3931"/>
                </a:lnTo>
                <a:lnTo>
                  <a:pt x="2764" y="3934"/>
                </a:lnTo>
                <a:lnTo>
                  <a:pt x="2765" y="3934"/>
                </a:lnTo>
                <a:lnTo>
                  <a:pt x="2766" y="3936"/>
                </a:lnTo>
                <a:lnTo>
                  <a:pt x="2771" y="3939"/>
                </a:lnTo>
                <a:lnTo>
                  <a:pt x="2773" y="3942"/>
                </a:lnTo>
                <a:lnTo>
                  <a:pt x="2775" y="3945"/>
                </a:lnTo>
                <a:lnTo>
                  <a:pt x="2775" y="3948"/>
                </a:lnTo>
                <a:lnTo>
                  <a:pt x="2775" y="3952"/>
                </a:lnTo>
                <a:lnTo>
                  <a:pt x="2774" y="3956"/>
                </a:lnTo>
                <a:lnTo>
                  <a:pt x="2772" y="3959"/>
                </a:lnTo>
                <a:lnTo>
                  <a:pt x="2767" y="3963"/>
                </a:lnTo>
                <a:lnTo>
                  <a:pt x="2765" y="3965"/>
                </a:lnTo>
                <a:lnTo>
                  <a:pt x="2763" y="3964"/>
                </a:lnTo>
                <a:lnTo>
                  <a:pt x="2749" y="3960"/>
                </a:lnTo>
                <a:lnTo>
                  <a:pt x="2737" y="3957"/>
                </a:lnTo>
                <a:lnTo>
                  <a:pt x="2724" y="3952"/>
                </a:lnTo>
                <a:lnTo>
                  <a:pt x="2712" y="3946"/>
                </a:lnTo>
                <a:lnTo>
                  <a:pt x="2700" y="3940"/>
                </a:lnTo>
                <a:lnTo>
                  <a:pt x="2690" y="3933"/>
                </a:lnTo>
                <a:lnTo>
                  <a:pt x="2679" y="3925"/>
                </a:lnTo>
                <a:lnTo>
                  <a:pt x="2668" y="3917"/>
                </a:lnTo>
                <a:lnTo>
                  <a:pt x="2649" y="3899"/>
                </a:lnTo>
                <a:lnTo>
                  <a:pt x="2629" y="3878"/>
                </a:lnTo>
                <a:lnTo>
                  <a:pt x="2612" y="3858"/>
                </a:lnTo>
                <a:lnTo>
                  <a:pt x="2597" y="3836"/>
                </a:lnTo>
                <a:lnTo>
                  <a:pt x="2598" y="3849"/>
                </a:lnTo>
                <a:lnTo>
                  <a:pt x="2598" y="3863"/>
                </a:lnTo>
                <a:lnTo>
                  <a:pt x="2598" y="3877"/>
                </a:lnTo>
                <a:lnTo>
                  <a:pt x="2597" y="3890"/>
                </a:lnTo>
                <a:lnTo>
                  <a:pt x="2596" y="3903"/>
                </a:lnTo>
                <a:lnTo>
                  <a:pt x="2594" y="3916"/>
                </a:lnTo>
                <a:lnTo>
                  <a:pt x="2590" y="3929"/>
                </a:lnTo>
                <a:lnTo>
                  <a:pt x="2587" y="3942"/>
                </a:lnTo>
                <a:lnTo>
                  <a:pt x="2584" y="3955"/>
                </a:lnTo>
                <a:lnTo>
                  <a:pt x="2578" y="3967"/>
                </a:lnTo>
                <a:lnTo>
                  <a:pt x="2573" y="3979"/>
                </a:lnTo>
                <a:lnTo>
                  <a:pt x="2567" y="3991"/>
                </a:lnTo>
                <a:lnTo>
                  <a:pt x="2560" y="4002"/>
                </a:lnTo>
                <a:lnTo>
                  <a:pt x="2551" y="4013"/>
                </a:lnTo>
                <a:lnTo>
                  <a:pt x="2543" y="4024"/>
                </a:lnTo>
                <a:lnTo>
                  <a:pt x="2533" y="4035"/>
                </a:lnTo>
                <a:lnTo>
                  <a:pt x="2532" y="4036"/>
                </a:lnTo>
                <a:lnTo>
                  <a:pt x="2530" y="4036"/>
                </a:lnTo>
                <a:lnTo>
                  <a:pt x="2524" y="4036"/>
                </a:lnTo>
                <a:lnTo>
                  <a:pt x="2520" y="4035"/>
                </a:lnTo>
                <a:lnTo>
                  <a:pt x="2517" y="4034"/>
                </a:lnTo>
                <a:lnTo>
                  <a:pt x="2515" y="4031"/>
                </a:lnTo>
                <a:lnTo>
                  <a:pt x="2513" y="4027"/>
                </a:lnTo>
                <a:lnTo>
                  <a:pt x="2513" y="4023"/>
                </a:lnTo>
                <a:lnTo>
                  <a:pt x="2513" y="4019"/>
                </a:lnTo>
                <a:lnTo>
                  <a:pt x="2514" y="4013"/>
                </a:lnTo>
                <a:lnTo>
                  <a:pt x="2514" y="4012"/>
                </a:lnTo>
                <a:lnTo>
                  <a:pt x="2515" y="4011"/>
                </a:lnTo>
                <a:lnTo>
                  <a:pt x="2525" y="3999"/>
                </a:lnTo>
                <a:lnTo>
                  <a:pt x="2535" y="3987"/>
                </a:lnTo>
                <a:lnTo>
                  <a:pt x="2544" y="3974"/>
                </a:lnTo>
                <a:lnTo>
                  <a:pt x="2550" y="3960"/>
                </a:lnTo>
                <a:lnTo>
                  <a:pt x="2557" y="3947"/>
                </a:lnTo>
                <a:lnTo>
                  <a:pt x="2561" y="3933"/>
                </a:lnTo>
                <a:lnTo>
                  <a:pt x="2565" y="3919"/>
                </a:lnTo>
                <a:lnTo>
                  <a:pt x="2568" y="3904"/>
                </a:lnTo>
                <a:lnTo>
                  <a:pt x="2570" y="3890"/>
                </a:lnTo>
                <a:lnTo>
                  <a:pt x="2571" y="3875"/>
                </a:lnTo>
                <a:lnTo>
                  <a:pt x="2571" y="3860"/>
                </a:lnTo>
                <a:lnTo>
                  <a:pt x="2571" y="3845"/>
                </a:lnTo>
                <a:lnTo>
                  <a:pt x="2570" y="3830"/>
                </a:lnTo>
                <a:lnTo>
                  <a:pt x="2568" y="3815"/>
                </a:lnTo>
                <a:lnTo>
                  <a:pt x="2565" y="3799"/>
                </a:lnTo>
                <a:lnTo>
                  <a:pt x="2563" y="3784"/>
                </a:lnTo>
                <a:close/>
                <a:moveTo>
                  <a:pt x="2378" y="4060"/>
                </a:moveTo>
                <a:lnTo>
                  <a:pt x="2293" y="4067"/>
                </a:lnTo>
                <a:lnTo>
                  <a:pt x="2286" y="4068"/>
                </a:lnTo>
                <a:lnTo>
                  <a:pt x="2278" y="4066"/>
                </a:lnTo>
                <a:lnTo>
                  <a:pt x="2273" y="4064"/>
                </a:lnTo>
                <a:lnTo>
                  <a:pt x="2268" y="4060"/>
                </a:lnTo>
                <a:lnTo>
                  <a:pt x="2265" y="4054"/>
                </a:lnTo>
                <a:lnTo>
                  <a:pt x="2262" y="4048"/>
                </a:lnTo>
                <a:lnTo>
                  <a:pt x="2260" y="4040"/>
                </a:lnTo>
                <a:lnTo>
                  <a:pt x="2259" y="4033"/>
                </a:lnTo>
                <a:lnTo>
                  <a:pt x="2255" y="3993"/>
                </a:lnTo>
                <a:lnTo>
                  <a:pt x="2182" y="3998"/>
                </a:lnTo>
                <a:lnTo>
                  <a:pt x="2174" y="3999"/>
                </a:lnTo>
                <a:lnTo>
                  <a:pt x="2168" y="3998"/>
                </a:lnTo>
                <a:lnTo>
                  <a:pt x="2163" y="3996"/>
                </a:lnTo>
                <a:lnTo>
                  <a:pt x="2158" y="3992"/>
                </a:lnTo>
                <a:lnTo>
                  <a:pt x="2155" y="3986"/>
                </a:lnTo>
                <a:lnTo>
                  <a:pt x="2153" y="3981"/>
                </a:lnTo>
                <a:lnTo>
                  <a:pt x="2152" y="3974"/>
                </a:lnTo>
                <a:lnTo>
                  <a:pt x="2151" y="3967"/>
                </a:lnTo>
                <a:lnTo>
                  <a:pt x="2138" y="3829"/>
                </a:lnTo>
                <a:lnTo>
                  <a:pt x="2138" y="3821"/>
                </a:lnTo>
                <a:lnTo>
                  <a:pt x="2139" y="3815"/>
                </a:lnTo>
                <a:lnTo>
                  <a:pt x="2140" y="3809"/>
                </a:lnTo>
                <a:lnTo>
                  <a:pt x="2142" y="3804"/>
                </a:lnTo>
                <a:lnTo>
                  <a:pt x="2146" y="3799"/>
                </a:lnTo>
                <a:lnTo>
                  <a:pt x="2151" y="3796"/>
                </a:lnTo>
                <a:lnTo>
                  <a:pt x="2156" y="3793"/>
                </a:lnTo>
                <a:lnTo>
                  <a:pt x="2164" y="3792"/>
                </a:lnTo>
                <a:lnTo>
                  <a:pt x="2237" y="3785"/>
                </a:lnTo>
                <a:lnTo>
                  <a:pt x="2235" y="3752"/>
                </a:lnTo>
                <a:lnTo>
                  <a:pt x="2235" y="3750"/>
                </a:lnTo>
                <a:lnTo>
                  <a:pt x="2237" y="3745"/>
                </a:lnTo>
                <a:lnTo>
                  <a:pt x="2240" y="3742"/>
                </a:lnTo>
                <a:lnTo>
                  <a:pt x="2244" y="3739"/>
                </a:lnTo>
                <a:lnTo>
                  <a:pt x="2247" y="3739"/>
                </a:lnTo>
                <a:lnTo>
                  <a:pt x="2250" y="3739"/>
                </a:lnTo>
                <a:lnTo>
                  <a:pt x="2253" y="3741"/>
                </a:lnTo>
                <a:lnTo>
                  <a:pt x="2257" y="3743"/>
                </a:lnTo>
                <a:lnTo>
                  <a:pt x="2260" y="3748"/>
                </a:lnTo>
                <a:lnTo>
                  <a:pt x="2261" y="3749"/>
                </a:lnTo>
                <a:lnTo>
                  <a:pt x="2263" y="3783"/>
                </a:lnTo>
                <a:lnTo>
                  <a:pt x="2338" y="3777"/>
                </a:lnTo>
                <a:lnTo>
                  <a:pt x="2345" y="3777"/>
                </a:lnTo>
                <a:lnTo>
                  <a:pt x="2352" y="3778"/>
                </a:lnTo>
                <a:lnTo>
                  <a:pt x="2357" y="3781"/>
                </a:lnTo>
                <a:lnTo>
                  <a:pt x="2361" y="3784"/>
                </a:lnTo>
                <a:lnTo>
                  <a:pt x="2365" y="3789"/>
                </a:lnTo>
                <a:lnTo>
                  <a:pt x="2367" y="3795"/>
                </a:lnTo>
                <a:lnTo>
                  <a:pt x="2368" y="3802"/>
                </a:lnTo>
                <a:lnTo>
                  <a:pt x="2369" y="3808"/>
                </a:lnTo>
                <a:lnTo>
                  <a:pt x="2381" y="3947"/>
                </a:lnTo>
                <a:lnTo>
                  <a:pt x="2381" y="3954"/>
                </a:lnTo>
                <a:lnTo>
                  <a:pt x="2381" y="3961"/>
                </a:lnTo>
                <a:lnTo>
                  <a:pt x="2379" y="3967"/>
                </a:lnTo>
                <a:lnTo>
                  <a:pt x="2375" y="3972"/>
                </a:lnTo>
                <a:lnTo>
                  <a:pt x="2372" y="3977"/>
                </a:lnTo>
                <a:lnTo>
                  <a:pt x="2367" y="3980"/>
                </a:lnTo>
                <a:lnTo>
                  <a:pt x="2360" y="3982"/>
                </a:lnTo>
                <a:lnTo>
                  <a:pt x="2353" y="3984"/>
                </a:lnTo>
                <a:lnTo>
                  <a:pt x="2281" y="3990"/>
                </a:lnTo>
                <a:lnTo>
                  <a:pt x="2285" y="4025"/>
                </a:lnTo>
                <a:lnTo>
                  <a:pt x="2286" y="4031"/>
                </a:lnTo>
                <a:lnTo>
                  <a:pt x="2287" y="4035"/>
                </a:lnTo>
                <a:lnTo>
                  <a:pt x="2288" y="4037"/>
                </a:lnTo>
                <a:lnTo>
                  <a:pt x="2289" y="4038"/>
                </a:lnTo>
                <a:lnTo>
                  <a:pt x="2291" y="4038"/>
                </a:lnTo>
                <a:lnTo>
                  <a:pt x="2294" y="4038"/>
                </a:lnTo>
                <a:lnTo>
                  <a:pt x="2294" y="4038"/>
                </a:lnTo>
                <a:lnTo>
                  <a:pt x="2373" y="4031"/>
                </a:lnTo>
                <a:lnTo>
                  <a:pt x="2374" y="4031"/>
                </a:lnTo>
                <a:lnTo>
                  <a:pt x="2379" y="4031"/>
                </a:lnTo>
                <a:lnTo>
                  <a:pt x="2382" y="4029"/>
                </a:lnTo>
                <a:lnTo>
                  <a:pt x="2386" y="4026"/>
                </a:lnTo>
                <a:lnTo>
                  <a:pt x="2388" y="4021"/>
                </a:lnTo>
                <a:lnTo>
                  <a:pt x="2389" y="4013"/>
                </a:lnTo>
                <a:lnTo>
                  <a:pt x="2390" y="4007"/>
                </a:lnTo>
                <a:lnTo>
                  <a:pt x="2390" y="3992"/>
                </a:lnTo>
                <a:lnTo>
                  <a:pt x="2389" y="3980"/>
                </a:lnTo>
                <a:lnTo>
                  <a:pt x="2389" y="3979"/>
                </a:lnTo>
                <a:lnTo>
                  <a:pt x="2389" y="3977"/>
                </a:lnTo>
                <a:lnTo>
                  <a:pt x="2392" y="3972"/>
                </a:lnTo>
                <a:lnTo>
                  <a:pt x="2395" y="3969"/>
                </a:lnTo>
                <a:lnTo>
                  <a:pt x="2398" y="3967"/>
                </a:lnTo>
                <a:lnTo>
                  <a:pt x="2401" y="3966"/>
                </a:lnTo>
                <a:lnTo>
                  <a:pt x="2405" y="3966"/>
                </a:lnTo>
                <a:lnTo>
                  <a:pt x="2408" y="3968"/>
                </a:lnTo>
                <a:lnTo>
                  <a:pt x="2411" y="3970"/>
                </a:lnTo>
                <a:lnTo>
                  <a:pt x="2414" y="3974"/>
                </a:lnTo>
                <a:lnTo>
                  <a:pt x="2415" y="3977"/>
                </a:lnTo>
                <a:lnTo>
                  <a:pt x="2415" y="3978"/>
                </a:lnTo>
                <a:lnTo>
                  <a:pt x="2416" y="3990"/>
                </a:lnTo>
                <a:lnTo>
                  <a:pt x="2416" y="4002"/>
                </a:lnTo>
                <a:lnTo>
                  <a:pt x="2416" y="4017"/>
                </a:lnTo>
                <a:lnTo>
                  <a:pt x="2413" y="4031"/>
                </a:lnTo>
                <a:lnTo>
                  <a:pt x="2412" y="4037"/>
                </a:lnTo>
                <a:lnTo>
                  <a:pt x="2409" y="4042"/>
                </a:lnTo>
                <a:lnTo>
                  <a:pt x="2406" y="4048"/>
                </a:lnTo>
                <a:lnTo>
                  <a:pt x="2402" y="4052"/>
                </a:lnTo>
                <a:lnTo>
                  <a:pt x="2397" y="4055"/>
                </a:lnTo>
                <a:lnTo>
                  <a:pt x="2392" y="4058"/>
                </a:lnTo>
                <a:lnTo>
                  <a:pt x="2385" y="4060"/>
                </a:lnTo>
                <a:lnTo>
                  <a:pt x="2378" y="4060"/>
                </a:lnTo>
                <a:close/>
                <a:moveTo>
                  <a:pt x="1896" y="3795"/>
                </a:moveTo>
                <a:lnTo>
                  <a:pt x="1925" y="3797"/>
                </a:lnTo>
                <a:lnTo>
                  <a:pt x="1925" y="3797"/>
                </a:lnTo>
                <a:lnTo>
                  <a:pt x="1933" y="3799"/>
                </a:lnTo>
                <a:lnTo>
                  <a:pt x="1938" y="3802"/>
                </a:lnTo>
                <a:lnTo>
                  <a:pt x="1942" y="3806"/>
                </a:lnTo>
                <a:lnTo>
                  <a:pt x="1947" y="3810"/>
                </a:lnTo>
                <a:lnTo>
                  <a:pt x="1949" y="3815"/>
                </a:lnTo>
                <a:lnTo>
                  <a:pt x="1951" y="3821"/>
                </a:lnTo>
                <a:lnTo>
                  <a:pt x="1951" y="3826"/>
                </a:lnTo>
                <a:lnTo>
                  <a:pt x="1950" y="3834"/>
                </a:lnTo>
                <a:lnTo>
                  <a:pt x="1933" y="4039"/>
                </a:lnTo>
                <a:lnTo>
                  <a:pt x="1931" y="4046"/>
                </a:lnTo>
                <a:lnTo>
                  <a:pt x="1930" y="4053"/>
                </a:lnTo>
                <a:lnTo>
                  <a:pt x="1928" y="4059"/>
                </a:lnTo>
                <a:lnTo>
                  <a:pt x="1925" y="4064"/>
                </a:lnTo>
                <a:lnTo>
                  <a:pt x="1921" y="4067"/>
                </a:lnTo>
                <a:lnTo>
                  <a:pt x="1915" y="4071"/>
                </a:lnTo>
                <a:lnTo>
                  <a:pt x="1909" y="4072"/>
                </a:lnTo>
                <a:lnTo>
                  <a:pt x="1900" y="4071"/>
                </a:lnTo>
                <a:lnTo>
                  <a:pt x="1817" y="4063"/>
                </a:lnTo>
                <a:lnTo>
                  <a:pt x="1809" y="4063"/>
                </a:lnTo>
                <a:lnTo>
                  <a:pt x="1803" y="4061"/>
                </a:lnTo>
                <a:lnTo>
                  <a:pt x="1799" y="4056"/>
                </a:lnTo>
                <a:lnTo>
                  <a:pt x="1795" y="4052"/>
                </a:lnTo>
                <a:lnTo>
                  <a:pt x="1792" y="4047"/>
                </a:lnTo>
                <a:lnTo>
                  <a:pt x="1791" y="4040"/>
                </a:lnTo>
                <a:lnTo>
                  <a:pt x="1791" y="4034"/>
                </a:lnTo>
                <a:lnTo>
                  <a:pt x="1791" y="4026"/>
                </a:lnTo>
                <a:lnTo>
                  <a:pt x="1808" y="3821"/>
                </a:lnTo>
                <a:lnTo>
                  <a:pt x="1809" y="3815"/>
                </a:lnTo>
                <a:lnTo>
                  <a:pt x="1812" y="3808"/>
                </a:lnTo>
                <a:lnTo>
                  <a:pt x="1814" y="3803"/>
                </a:lnTo>
                <a:lnTo>
                  <a:pt x="1817" y="3797"/>
                </a:lnTo>
                <a:lnTo>
                  <a:pt x="1821" y="3794"/>
                </a:lnTo>
                <a:lnTo>
                  <a:pt x="1827" y="3791"/>
                </a:lnTo>
                <a:lnTo>
                  <a:pt x="1833" y="3790"/>
                </a:lnTo>
                <a:lnTo>
                  <a:pt x="1840" y="3790"/>
                </a:lnTo>
                <a:lnTo>
                  <a:pt x="1870" y="3792"/>
                </a:lnTo>
                <a:lnTo>
                  <a:pt x="1874" y="3739"/>
                </a:lnTo>
                <a:lnTo>
                  <a:pt x="1875" y="3737"/>
                </a:lnTo>
                <a:lnTo>
                  <a:pt x="1879" y="3734"/>
                </a:lnTo>
                <a:lnTo>
                  <a:pt x="1882" y="3731"/>
                </a:lnTo>
                <a:lnTo>
                  <a:pt x="1885" y="3730"/>
                </a:lnTo>
                <a:lnTo>
                  <a:pt x="1888" y="3729"/>
                </a:lnTo>
                <a:lnTo>
                  <a:pt x="1891" y="3730"/>
                </a:lnTo>
                <a:lnTo>
                  <a:pt x="1894" y="3732"/>
                </a:lnTo>
                <a:lnTo>
                  <a:pt x="1897" y="3736"/>
                </a:lnTo>
                <a:lnTo>
                  <a:pt x="1899" y="3739"/>
                </a:lnTo>
                <a:lnTo>
                  <a:pt x="1900" y="3741"/>
                </a:lnTo>
                <a:lnTo>
                  <a:pt x="1896" y="3795"/>
                </a:lnTo>
                <a:close/>
                <a:moveTo>
                  <a:pt x="1968" y="4042"/>
                </a:moveTo>
                <a:lnTo>
                  <a:pt x="1966" y="4072"/>
                </a:lnTo>
                <a:lnTo>
                  <a:pt x="1965" y="4073"/>
                </a:lnTo>
                <a:lnTo>
                  <a:pt x="1962" y="4077"/>
                </a:lnTo>
                <a:lnTo>
                  <a:pt x="1958" y="4080"/>
                </a:lnTo>
                <a:lnTo>
                  <a:pt x="1955" y="4081"/>
                </a:lnTo>
                <a:lnTo>
                  <a:pt x="1952" y="4082"/>
                </a:lnTo>
                <a:lnTo>
                  <a:pt x="1949" y="4081"/>
                </a:lnTo>
                <a:lnTo>
                  <a:pt x="1945" y="4079"/>
                </a:lnTo>
                <a:lnTo>
                  <a:pt x="1942" y="4075"/>
                </a:lnTo>
                <a:lnTo>
                  <a:pt x="1940" y="4071"/>
                </a:lnTo>
                <a:lnTo>
                  <a:pt x="1940" y="4069"/>
                </a:lnTo>
                <a:lnTo>
                  <a:pt x="1964" y="3784"/>
                </a:lnTo>
                <a:lnTo>
                  <a:pt x="1965" y="3778"/>
                </a:lnTo>
                <a:lnTo>
                  <a:pt x="1967" y="3771"/>
                </a:lnTo>
                <a:lnTo>
                  <a:pt x="1969" y="3766"/>
                </a:lnTo>
                <a:lnTo>
                  <a:pt x="1972" y="3761"/>
                </a:lnTo>
                <a:lnTo>
                  <a:pt x="1977" y="3757"/>
                </a:lnTo>
                <a:lnTo>
                  <a:pt x="1982" y="3754"/>
                </a:lnTo>
                <a:lnTo>
                  <a:pt x="1989" y="3753"/>
                </a:lnTo>
                <a:lnTo>
                  <a:pt x="1996" y="3753"/>
                </a:lnTo>
                <a:lnTo>
                  <a:pt x="2045" y="3757"/>
                </a:lnTo>
                <a:lnTo>
                  <a:pt x="2046" y="3757"/>
                </a:lnTo>
                <a:lnTo>
                  <a:pt x="2052" y="3759"/>
                </a:lnTo>
                <a:lnTo>
                  <a:pt x="2058" y="3763"/>
                </a:lnTo>
                <a:lnTo>
                  <a:pt x="2062" y="3766"/>
                </a:lnTo>
                <a:lnTo>
                  <a:pt x="2064" y="3770"/>
                </a:lnTo>
                <a:lnTo>
                  <a:pt x="2066" y="3776"/>
                </a:lnTo>
                <a:lnTo>
                  <a:pt x="2068" y="3781"/>
                </a:lnTo>
                <a:lnTo>
                  <a:pt x="2068" y="3788"/>
                </a:lnTo>
                <a:lnTo>
                  <a:pt x="2065" y="3794"/>
                </a:lnTo>
                <a:lnTo>
                  <a:pt x="2059" y="3820"/>
                </a:lnTo>
                <a:lnTo>
                  <a:pt x="2050" y="3845"/>
                </a:lnTo>
                <a:lnTo>
                  <a:pt x="2041" y="3870"/>
                </a:lnTo>
                <a:lnTo>
                  <a:pt x="2030" y="3893"/>
                </a:lnTo>
                <a:lnTo>
                  <a:pt x="2029" y="3896"/>
                </a:lnTo>
                <a:lnTo>
                  <a:pt x="2028" y="3899"/>
                </a:lnTo>
                <a:lnTo>
                  <a:pt x="2028" y="3901"/>
                </a:lnTo>
                <a:lnTo>
                  <a:pt x="2028" y="3904"/>
                </a:lnTo>
                <a:lnTo>
                  <a:pt x="2036" y="3916"/>
                </a:lnTo>
                <a:lnTo>
                  <a:pt x="2043" y="3930"/>
                </a:lnTo>
                <a:lnTo>
                  <a:pt x="2049" y="3943"/>
                </a:lnTo>
                <a:lnTo>
                  <a:pt x="2055" y="3958"/>
                </a:lnTo>
                <a:lnTo>
                  <a:pt x="2059" y="3972"/>
                </a:lnTo>
                <a:lnTo>
                  <a:pt x="2061" y="3987"/>
                </a:lnTo>
                <a:lnTo>
                  <a:pt x="2061" y="4002"/>
                </a:lnTo>
                <a:lnTo>
                  <a:pt x="2060" y="4018"/>
                </a:lnTo>
                <a:lnTo>
                  <a:pt x="2058" y="4027"/>
                </a:lnTo>
                <a:lnTo>
                  <a:pt x="2055" y="4036"/>
                </a:lnTo>
                <a:lnTo>
                  <a:pt x="2049" y="4045"/>
                </a:lnTo>
                <a:lnTo>
                  <a:pt x="2044" y="4051"/>
                </a:lnTo>
                <a:lnTo>
                  <a:pt x="2037" y="4058"/>
                </a:lnTo>
                <a:lnTo>
                  <a:pt x="2030" y="4061"/>
                </a:lnTo>
                <a:lnTo>
                  <a:pt x="2020" y="4063"/>
                </a:lnTo>
                <a:lnTo>
                  <a:pt x="2009" y="4063"/>
                </a:lnTo>
                <a:lnTo>
                  <a:pt x="2008" y="4063"/>
                </a:lnTo>
                <a:lnTo>
                  <a:pt x="2008" y="4063"/>
                </a:lnTo>
                <a:lnTo>
                  <a:pt x="1997" y="4060"/>
                </a:lnTo>
                <a:lnTo>
                  <a:pt x="1987" y="4055"/>
                </a:lnTo>
                <a:lnTo>
                  <a:pt x="1977" y="4050"/>
                </a:lnTo>
                <a:lnTo>
                  <a:pt x="1968" y="4042"/>
                </a:lnTo>
                <a:close/>
                <a:moveTo>
                  <a:pt x="2010" y="4034"/>
                </a:moveTo>
                <a:lnTo>
                  <a:pt x="2017" y="4034"/>
                </a:lnTo>
                <a:lnTo>
                  <a:pt x="2022" y="4032"/>
                </a:lnTo>
                <a:lnTo>
                  <a:pt x="2026" y="4029"/>
                </a:lnTo>
                <a:lnTo>
                  <a:pt x="2030" y="4025"/>
                </a:lnTo>
                <a:lnTo>
                  <a:pt x="2032" y="4021"/>
                </a:lnTo>
                <a:lnTo>
                  <a:pt x="2034" y="4015"/>
                </a:lnTo>
                <a:lnTo>
                  <a:pt x="2035" y="4010"/>
                </a:lnTo>
                <a:lnTo>
                  <a:pt x="2035" y="4004"/>
                </a:lnTo>
                <a:lnTo>
                  <a:pt x="2035" y="4004"/>
                </a:lnTo>
                <a:lnTo>
                  <a:pt x="2035" y="4002"/>
                </a:lnTo>
                <a:lnTo>
                  <a:pt x="2035" y="3993"/>
                </a:lnTo>
                <a:lnTo>
                  <a:pt x="2034" y="3982"/>
                </a:lnTo>
                <a:lnTo>
                  <a:pt x="2031" y="3970"/>
                </a:lnTo>
                <a:lnTo>
                  <a:pt x="2026" y="3958"/>
                </a:lnTo>
                <a:lnTo>
                  <a:pt x="2016" y="3937"/>
                </a:lnTo>
                <a:lnTo>
                  <a:pt x="2006" y="3917"/>
                </a:lnTo>
                <a:lnTo>
                  <a:pt x="2006" y="3917"/>
                </a:lnTo>
                <a:lnTo>
                  <a:pt x="2005" y="3917"/>
                </a:lnTo>
                <a:lnTo>
                  <a:pt x="2003" y="3909"/>
                </a:lnTo>
                <a:lnTo>
                  <a:pt x="2002" y="3901"/>
                </a:lnTo>
                <a:lnTo>
                  <a:pt x="2003" y="3892"/>
                </a:lnTo>
                <a:lnTo>
                  <a:pt x="2005" y="3885"/>
                </a:lnTo>
                <a:lnTo>
                  <a:pt x="2005" y="3884"/>
                </a:lnTo>
                <a:lnTo>
                  <a:pt x="2006" y="3884"/>
                </a:lnTo>
                <a:lnTo>
                  <a:pt x="2015" y="3863"/>
                </a:lnTo>
                <a:lnTo>
                  <a:pt x="2024" y="3840"/>
                </a:lnTo>
                <a:lnTo>
                  <a:pt x="2032" y="3818"/>
                </a:lnTo>
                <a:lnTo>
                  <a:pt x="2037" y="3796"/>
                </a:lnTo>
                <a:lnTo>
                  <a:pt x="2037" y="3795"/>
                </a:lnTo>
                <a:lnTo>
                  <a:pt x="2037" y="3795"/>
                </a:lnTo>
                <a:lnTo>
                  <a:pt x="2039" y="3791"/>
                </a:lnTo>
                <a:lnTo>
                  <a:pt x="2039" y="3786"/>
                </a:lnTo>
                <a:lnTo>
                  <a:pt x="2038" y="3786"/>
                </a:lnTo>
                <a:lnTo>
                  <a:pt x="2038" y="3786"/>
                </a:lnTo>
                <a:lnTo>
                  <a:pt x="1997" y="3782"/>
                </a:lnTo>
                <a:lnTo>
                  <a:pt x="1994" y="3783"/>
                </a:lnTo>
                <a:lnTo>
                  <a:pt x="1992" y="3785"/>
                </a:lnTo>
                <a:lnTo>
                  <a:pt x="1991" y="3789"/>
                </a:lnTo>
                <a:lnTo>
                  <a:pt x="1990" y="3792"/>
                </a:lnTo>
                <a:lnTo>
                  <a:pt x="1970" y="4021"/>
                </a:lnTo>
                <a:lnTo>
                  <a:pt x="1972" y="4019"/>
                </a:lnTo>
                <a:lnTo>
                  <a:pt x="1975" y="4018"/>
                </a:lnTo>
                <a:lnTo>
                  <a:pt x="1978" y="4018"/>
                </a:lnTo>
                <a:lnTo>
                  <a:pt x="1982" y="4018"/>
                </a:lnTo>
                <a:lnTo>
                  <a:pt x="1984" y="4018"/>
                </a:lnTo>
                <a:lnTo>
                  <a:pt x="1985" y="4020"/>
                </a:lnTo>
                <a:lnTo>
                  <a:pt x="1991" y="4024"/>
                </a:lnTo>
                <a:lnTo>
                  <a:pt x="1997" y="4028"/>
                </a:lnTo>
                <a:lnTo>
                  <a:pt x="2004" y="4032"/>
                </a:lnTo>
                <a:lnTo>
                  <a:pt x="2010" y="4034"/>
                </a:lnTo>
                <a:close/>
                <a:moveTo>
                  <a:pt x="1651" y="3723"/>
                </a:moveTo>
                <a:lnTo>
                  <a:pt x="1759" y="3756"/>
                </a:lnTo>
                <a:lnTo>
                  <a:pt x="1760" y="3758"/>
                </a:lnTo>
                <a:lnTo>
                  <a:pt x="1763" y="3763"/>
                </a:lnTo>
                <a:lnTo>
                  <a:pt x="1764" y="3766"/>
                </a:lnTo>
                <a:lnTo>
                  <a:pt x="1765" y="3770"/>
                </a:lnTo>
                <a:lnTo>
                  <a:pt x="1764" y="3774"/>
                </a:lnTo>
                <a:lnTo>
                  <a:pt x="1763" y="3777"/>
                </a:lnTo>
                <a:lnTo>
                  <a:pt x="1760" y="3780"/>
                </a:lnTo>
                <a:lnTo>
                  <a:pt x="1756" y="3782"/>
                </a:lnTo>
                <a:lnTo>
                  <a:pt x="1752" y="3784"/>
                </a:lnTo>
                <a:lnTo>
                  <a:pt x="1750" y="3784"/>
                </a:lnTo>
                <a:lnTo>
                  <a:pt x="1510" y="3711"/>
                </a:lnTo>
                <a:lnTo>
                  <a:pt x="1509" y="3708"/>
                </a:lnTo>
                <a:lnTo>
                  <a:pt x="1508" y="3704"/>
                </a:lnTo>
                <a:lnTo>
                  <a:pt x="1508" y="3701"/>
                </a:lnTo>
                <a:lnTo>
                  <a:pt x="1508" y="3698"/>
                </a:lnTo>
                <a:lnTo>
                  <a:pt x="1508" y="3695"/>
                </a:lnTo>
                <a:lnTo>
                  <a:pt x="1510" y="3693"/>
                </a:lnTo>
                <a:lnTo>
                  <a:pt x="1511" y="3689"/>
                </a:lnTo>
                <a:lnTo>
                  <a:pt x="1513" y="3687"/>
                </a:lnTo>
                <a:lnTo>
                  <a:pt x="1517" y="3685"/>
                </a:lnTo>
                <a:lnTo>
                  <a:pt x="1519" y="3683"/>
                </a:lnTo>
                <a:lnTo>
                  <a:pt x="1623" y="3715"/>
                </a:lnTo>
                <a:lnTo>
                  <a:pt x="1623" y="3700"/>
                </a:lnTo>
                <a:lnTo>
                  <a:pt x="1620" y="3686"/>
                </a:lnTo>
                <a:lnTo>
                  <a:pt x="1620" y="3684"/>
                </a:lnTo>
                <a:lnTo>
                  <a:pt x="1621" y="3682"/>
                </a:lnTo>
                <a:lnTo>
                  <a:pt x="1624" y="3677"/>
                </a:lnTo>
                <a:lnTo>
                  <a:pt x="1627" y="3674"/>
                </a:lnTo>
                <a:lnTo>
                  <a:pt x="1630" y="3671"/>
                </a:lnTo>
                <a:lnTo>
                  <a:pt x="1633" y="3671"/>
                </a:lnTo>
                <a:lnTo>
                  <a:pt x="1637" y="3671"/>
                </a:lnTo>
                <a:lnTo>
                  <a:pt x="1641" y="3672"/>
                </a:lnTo>
                <a:lnTo>
                  <a:pt x="1644" y="3675"/>
                </a:lnTo>
                <a:lnTo>
                  <a:pt x="1647" y="3681"/>
                </a:lnTo>
                <a:lnTo>
                  <a:pt x="1647" y="3682"/>
                </a:lnTo>
                <a:lnTo>
                  <a:pt x="1647" y="3683"/>
                </a:lnTo>
                <a:lnTo>
                  <a:pt x="1648" y="3693"/>
                </a:lnTo>
                <a:lnTo>
                  <a:pt x="1650" y="3703"/>
                </a:lnTo>
                <a:lnTo>
                  <a:pt x="1651" y="3713"/>
                </a:lnTo>
                <a:lnTo>
                  <a:pt x="1651" y="3723"/>
                </a:lnTo>
                <a:close/>
                <a:moveTo>
                  <a:pt x="1577" y="3879"/>
                </a:moveTo>
                <a:lnTo>
                  <a:pt x="1515" y="3861"/>
                </a:lnTo>
                <a:lnTo>
                  <a:pt x="1510" y="3860"/>
                </a:lnTo>
                <a:lnTo>
                  <a:pt x="1506" y="3859"/>
                </a:lnTo>
                <a:lnTo>
                  <a:pt x="1503" y="3857"/>
                </a:lnTo>
                <a:lnTo>
                  <a:pt x="1499" y="3855"/>
                </a:lnTo>
                <a:lnTo>
                  <a:pt x="1497" y="3852"/>
                </a:lnTo>
                <a:lnTo>
                  <a:pt x="1495" y="3849"/>
                </a:lnTo>
                <a:lnTo>
                  <a:pt x="1493" y="3846"/>
                </a:lnTo>
                <a:lnTo>
                  <a:pt x="1492" y="3843"/>
                </a:lnTo>
                <a:lnTo>
                  <a:pt x="1492" y="3835"/>
                </a:lnTo>
                <a:lnTo>
                  <a:pt x="1492" y="3826"/>
                </a:lnTo>
                <a:lnTo>
                  <a:pt x="1493" y="3819"/>
                </a:lnTo>
                <a:lnTo>
                  <a:pt x="1495" y="3810"/>
                </a:lnTo>
                <a:lnTo>
                  <a:pt x="1509" y="3765"/>
                </a:lnTo>
                <a:lnTo>
                  <a:pt x="1509" y="3765"/>
                </a:lnTo>
                <a:lnTo>
                  <a:pt x="1512" y="3758"/>
                </a:lnTo>
                <a:lnTo>
                  <a:pt x="1516" y="3752"/>
                </a:lnTo>
                <a:lnTo>
                  <a:pt x="1520" y="3748"/>
                </a:lnTo>
                <a:lnTo>
                  <a:pt x="1525" y="3744"/>
                </a:lnTo>
                <a:lnTo>
                  <a:pt x="1531" y="3741"/>
                </a:lnTo>
                <a:lnTo>
                  <a:pt x="1537" y="3740"/>
                </a:lnTo>
                <a:lnTo>
                  <a:pt x="1544" y="3741"/>
                </a:lnTo>
                <a:lnTo>
                  <a:pt x="1551" y="3742"/>
                </a:lnTo>
                <a:lnTo>
                  <a:pt x="1698" y="3788"/>
                </a:lnTo>
                <a:lnTo>
                  <a:pt x="1706" y="3791"/>
                </a:lnTo>
                <a:lnTo>
                  <a:pt x="1712" y="3794"/>
                </a:lnTo>
                <a:lnTo>
                  <a:pt x="1717" y="3799"/>
                </a:lnTo>
                <a:lnTo>
                  <a:pt x="1719" y="3805"/>
                </a:lnTo>
                <a:lnTo>
                  <a:pt x="1720" y="3811"/>
                </a:lnTo>
                <a:lnTo>
                  <a:pt x="1721" y="3818"/>
                </a:lnTo>
                <a:lnTo>
                  <a:pt x="1719" y="3824"/>
                </a:lnTo>
                <a:lnTo>
                  <a:pt x="1717" y="3832"/>
                </a:lnTo>
                <a:lnTo>
                  <a:pt x="1702" y="3879"/>
                </a:lnTo>
                <a:lnTo>
                  <a:pt x="1700" y="3888"/>
                </a:lnTo>
                <a:lnTo>
                  <a:pt x="1696" y="3894"/>
                </a:lnTo>
                <a:lnTo>
                  <a:pt x="1693" y="3900"/>
                </a:lnTo>
                <a:lnTo>
                  <a:pt x="1687" y="3904"/>
                </a:lnTo>
                <a:lnTo>
                  <a:pt x="1682" y="3907"/>
                </a:lnTo>
                <a:lnTo>
                  <a:pt x="1675" y="3909"/>
                </a:lnTo>
                <a:lnTo>
                  <a:pt x="1668" y="3907"/>
                </a:lnTo>
                <a:lnTo>
                  <a:pt x="1659" y="3905"/>
                </a:lnTo>
                <a:lnTo>
                  <a:pt x="1602" y="3888"/>
                </a:lnTo>
                <a:lnTo>
                  <a:pt x="1574" y="3978"/>
                </a:lnTo>
                <a:lnTo>
                  <a:pt x="1572" y="3985"/>
                </a:lnTo>
                <a:lnTo>
                  <a:pt x="1569" y="3992"/>
                </a:lnTo>
                <a:lnTo>
                  <a:pt x="1563" y="3996"/>
                </a:lnTo>
                <a:lnTo>
                  <a:pt x="1558" y="3999"/>
                </a:lnTo>
                <a:lnTo>
                  <a:pt x="1552" y="4000"/>
                </a:lnTo>
                <a:lnTo>
                  <a:pt x="1546" y="4000"/>
                </a:lnTo>
                <a:lnTo>
                  <a:pt x="1538" y="3999"/>
                </a:lnTo>
                <a:lnTo>
                  <a:pt x="1531" y="3997"/>
                </a:lnTo>
                <a:lnTo>
                  <a:pt x="1531" y="3997"/>
                </a:lnTo>
                <a:lnTo>
                  <a:pt x="1530" y="3997"/>
                </a:lnTo>
                <a:lnTo>
                  <a:pt x="1521" y="3992"/>
                </a:lnTo>
                <a:lnTo>
                  <a:pt x="1513" y="3985"/>
                </a:lnTo>
                <a:lnTo>
                  <a:pt x="1506" y="3979"/>
                </a:lnTo>
                <a:lnTo>
                  <a:pt x="1498" y="3971"/>
                </a:lnTo>
                <a:lnTo>
                  <a:pt x="1497" y="3970"/>
                </a:lnTo>
                <a:lnTo>
                  <a:pt x="1497" y="3969"/>
                </a:lnTo>
                <a:lnTo>
                  <a:pt x="1496" y="3964"/>
                </a:lnTo>
                <a:lnTo>
                  <a:pt x="1495" y="3959"/>
                </a:lnTo>
                <a:lnTo>
                  <a:pt x="1496" y="3956"/>
                </a:lnTo>
                <a:lnTo>
                  <a:pt x="1497" y="3952"/>
                </a:lnTo>
                <a:lnTo>
                  <a:pt x="1499" y="3950"/>
                </a:lnTo>
                <a:lnTo>
                  <a:pt x="1503" y="3947"/>
                </a:lnTo>
                <a:lnTo>
                  <a:pt x="1507" y="3946"/>
                </a:lnTo>
                <a:lnTo>
                  <a:pt x="1512" y="3946"/>
                </a:lnTo>
                <a:lnTo>
                  <a:pt x="1515" y="3946"/>
                </a:lnTo>
                <a:lnTo>
                  <a:pt x="1517" y="3948"/>
                </a:lnTo>
                <a:lnTo>
                  <a:pt x="1522" y="3954"/>
                </a:lnTo>
                <a:lnTo>
                  <a:pt x="1532" y="3963"/>
                </a:lnTo>
                <a:lnTo>
                  <a:pt x="1537" y="3967"/>
                </a:lnTo>
                <a:lnTo>
                  <a:pt x="1542" y="3970"/>
                </a:lnTo>
                <a:lnTo>
                  <a:pt x="1546" y="3972"/>
                </a:lnTo>
                <a:lnTo>
                  <a:pt x="1549" y="3972"/>
                </a:lnTo>
                <a:lnTo>
                  <a:pt x="1549" y="3970"/>
                </a:lnTo>
                <a:lnTo>
                  <a:pt x="1550" y="3968"/>
                </a:lnTo>
                <a:lnTo>
                  <a:pt x="1550" y="3968"/>
                </a:lnTo>
                <a:lnTo>
                  <a:pt x="1577" y="3879"/>
                </a:lnTo>
                <a:close/>
                <a:moveTo>
                  <a:pt x="1648" y="3912"/>
                </a:moveTo>
                <a:lnTo>
                  <a:pt x="1657" y="3938"/>
                </a:lnTo>
                <a:lnTo>
                  <a:pt x="1666" y="3963"/>
                </a:lnTo>
                <a:lnTo>
                  <a:pt x="1672" y="3988"/>
                </a:lnTo>
                <a:lnTo>
                  <a:pt x="1679" y="4015"/>
                </a:lnTo>
                <a:lnTo>
                  <a:pt x="1679" y="4017"/>
                </a:lnTo>
                <a:lnTo>
                  <a:pt x="1679" y="4018"/>
                </a:lnTo>
                <a:lnTo>
                  <a:pt x="1678" y="4022"/>
                </a:lnTo>
                <a:lnTo>
                  <a:pt x="1675" y="4026"/>
                </a:lnTo>
                <a:lnTo>
                  <a:pt x="1673" y="4029"/>
                </a:lnTo>
                <a:lnTo>
                  <a:pt x="1670" y="4032"/>
                </a:lnTo>
                <a:lnTo>
                  <a:pt x="1667" y="4033"/>
                </a:lnTo>
                <a:lnTo>
                  <a:pt x="1664" y="4033"/>
                </a:lnTo>
                <a:lnTo>
                  <a:pt x="1659" y="4032"/>
                </a:lnTo>
                <a:lnTo>
                  <a:pt x="1654" y="4028"/>
                </a:lnTo>
                <a:lnTo>
                  <a:pt x="1653" y="4027"/>
                </a:lnTo>
                <a:lnTo>
                  <a:pt x="1653" y="4025"/>
                </a:lnTo>
                <a:lnTo>
                  <a:pt x="1646" y="3999"/>
                </a:lnTo>
                <a:lnTo>
                  <a:pt x="1639" y="3974"/>
                </a:lnTo>
                <a:lnTo>
                  <a:pt x="1631" y="3948"/>
                </a:lnTo>
                <a:lnTo>
                  <a:pt x="1624" y="3924"/>
                </a:lnTo>
                <a:lnTo>
                  <a:pt x="1623" y="3923"/>
                </a:lnTo>
                <a:lnTo>
                  <a:pt x="1623" y="3921"/>
                </a:lnTo>
                <a:lnTo>
                  <a:pt x="1624" y="3916"/>
                </a:lnTo>
                <a:lnTo>
                  <a:pt x="1625" y="3911"/>
                </a:lnTo>
                <a:lnTo>
                  <a:pt x="1627" y="3907"/>
                </a:lnTo>
                <a:lnTo>
                  <a:pt x="1630" y="3905"/>
                </a:lnTo>
                <a:lnTo>
                  <a:pt x="1633" y="3904"/>
                </a:lnTo>
                <a:lnTo>
                  <a:pt x="1638" y="3904"/>
                </a:lnTo>
                <a:lnTo>
                  <a:pt x="1642" y="3906"/>
                </a:lnTo>
                <a:lnTo>
                  <a:pt x="1646" y="3909"/>
                </a:lnTo>
                <a:lnTo>
                  <a:pt x="1648" y="3911"/>
                </a:lnTo>
                <a:lnTo>
                  <a:pt x="1648" y="3912"/>
                </a:lnTo>
                <a:close/>
                <a:moveTo>
                  <a:pt x="1522" y="3875"/>
                </a:moveTo>
                <a:lnTo>
                  <a:pt x="1526" y="3874"/>
                </a:lnTo>
                <a:lnTo>
                  <a:pt x="1530" y="3873"/>
                </a:lnTo>
                <a:lnTo>
                  <a:pt x="1534" y="3874"/>
                </a:lnTo>
                <a:lnTo>
                  <a:pt x="1537" y="3876"/>
                </a:lnTo>
                <a:lnTo>
                  <a:pt x="1539" y="3879"/>
                </a:lnTo>
                <a:lnTo>
                  <a:pt x="1540" y="3885"/>
                </a:lnTo>
                <a:lnTo>
                  <a:pt x="1540" y="3889"/>
                </a:lnTo>
                <a:lnTo>
                  <a:pt x="1539" y="3893"/>
                </a:lnTo>
                <a:lnTo>
                  <a:pt x="1538" y="3896"/>
                </a:lnTo>
                <a:lnTo>
                  <a:pt x="1537" y="3897"/>
                </a:lnTo>
                <a:lnTo>
                  <a:pt x="1517" y="3915"/>
                </a:lnTo>
                <a:lnTo>
                  <a:pt x="1494" y="3934"/>
                </a:lnTo>
                <a:lnTo>
                  <a:pt x="1471" y="3951"/>
                </a:lnTo>
                <a:lnTo>
                  <a:pt x="1448" y="3966"/>
                </a:lnTo>
                <a:lnTo>
                  <a:pt x="1444" y="3968"/>
                </a:lnTo>
                <a:lnTo>
                  <a:pt x="1442" y="3967"/>
                </a:lnTo>
                <a:lnTo>
                  <a:pt x="1438" y="3965"/>
                </a:lnTo>
                <a:lnTo>
                  <a:pt x="1434" y="3963"/>
                </a:lnTo>
                <a:lnTo>
                  <a:pt x="1431" y="3959"/>
                </a:lnTo>
                <a:lnTo>
                  <a:pt x="1430" y="3956"/>
                </a:lnTo>
                <a:lnTo>
                  <a:pt x="1431" y="3953"/>
                </a:lnTo>
                <a:lnTo>
                  <a:pt x="1432" y="3948"/>
                </a:lnTo>
                <a:lnTo>
                  <a:pt x="1434" y="3945"/>
                </a:lnTo>
                <a:lnTo>
                  <a:pt x="1437" y="3941"/>
                </a:lnTo>
                <a:lnTo>
                  <a:pt x="1438" y="3941"/>
                </a:lnTo>
                <a:lnTo>
                  <a:pt x="1438" y="3940"/>
                </a:lnTo>
                <a:lnTo>
                  <a:pt x="1461" y="3926"/>
                </a:lnTo>
                <a:lnTo>
                  <a:pt x="1481" y="3911"/>
                </a:lnTo>
                <a:lnTo>
                  <a:pt x="1502" y="3893"/>
                </a:lnTo>
                <a:lnTo>
                  <a:pt x="1520" y="3876"/>
                </a:lnTo>
                <a:lnTo>
                  <a:pt x="1521" y="3875"/>
                </a:lnTo>
                <a:lnTo>
                  <a:pt x="1522" y="3875"/>
                </a:lnTo>
                <a:close/>
                <a:moveTo>
                  <a:pt x="1337" y="3717"/>
                </a:moveTo>
                <a:lnTo>
                  <a:pt x="1272" y="3843"/>
                </a:lnTo>
                <a:lnTo>
                  <a:pt x="1268" y="3850"/>
                </a:lnTo>
                <a:lnTo>
                  <a:pt x="1266" y="3858"/>
                </a:lnTo>
                <a:lnTo>
                  <a:pt x="1267" y="3861"/>
                </a:lnTo>
                <a:lnTo>
                  <a:pt x="1268" y="3864"/>
                </a:lnTo>
                <a:lnTo>
                  <a:pt x="1270" y="3866"/>
                </a:lnTo>
                <a:lnTo>
                  <a:pt x="1275" y="3869"/>
                </a:lnTo>
                <a:lnTo>
                  <a:pt x="1276" y="3869"/>
                </a:lnTo>
                <a:lnTo>
                  <a:pt x="1302" y="3883"/>
                </a:lnTo>
                <a:lnTo>
                  <a:pt x="1302" y="3883"/>
                </a:lnTo>
                <a:lnTo>
                  <a:pt x="1305" y="3884"/>
                </a:lnTo>
                <a:lnTo>
                  <a:pt x="1308" y="3884"/>
                </a:lnTo>
                <a:lnTo>
                  <a:pt x="1311" y="3883"/>
                </a:lnTo>
                <a:lnTo>
                  <a:pt x="1316" y="3879"/>
                </a:lnTo>
                <a:lnTo>
                  <a:pt x="1323" y="3872"/>
                </a:lnTo>
                <a:lnTo>
                  <a:pt x="1331" y="3862"/>
                </a:lnTo>
                <a:lnTo>
                  <a:pt x="1344" y="3840"/>
                </a:lnTo>
                <a:lnTo>
                  <a:pt x="1351" y="3828"/>
                </a:lnTo>
                <a:lnTo>
                  <a:pt x="1351" y="3826"/>
                </a:lnTo>
                <a:lnTo>
                  <a:pt x="1354" y="3825"/>
                </a:lnTo>
                <a:lnTo>
                  <a:pt x="1358" y="3823"/>
                </a:lnTo>
                <a:lnTo>
                  <a:pt x="1361" y="3822"/>
                </a:lnTo>
                <a:lnTo>
                  <a:pt x="1364" y="3822"/>
                </a:lnTo>
                <a:lnTo>
                  <a:pt x="1368" y="3823"/>
                </a:lnTo>
                <a:lnTo>
                  <a:pt x="1371" y="3825"/>
                </a:lnTo>
                <a:lnTo>
                  <a:pt x="1373" y="3828"/>
                </a:lnTo>
                <a:lnTo>
                  <a:pt x="1374" y="3832"/>
                </a:lnTo>
                <a:lnTo>
                  <a:pt x="1375" y="3836"/>
                </a:lnTo>
                <a:lnTo>
                  <a:pt x="1375" y="3838"/>
                </a:lnTo>
                <a:lnTo>
                  <a:pt x="1374" y="3839"/>
                </a:lnTo>
                <a:lnTo>
                  <a:pt x="1369" y="3850"/>
                </a:lnTo>
                <a:lnTo>
                  <a:pt x="1360" y="3864"/>
                </a:lnTo>
                <a:lnTo>
                  <a:pt x="1350" y="3878"/>
                </a:lnTo>
                <a:lnTo>
                  <a:pt x="1340" y="3892"/>
                </a:lnTo>
                <a:lnTo>
                  <a:pt x="1334" y="3899"/>
                </a:lnTo>
                <a:lnTo>
                  <a:pt x="1328" y="3904"/>
                </a:lnTo>
                <a:lnTo>
                  <a:pt x="1321" y="3909"/>
                </a:lnTo>
                <a:lnTo>
                  <a:pt x="1315" y="3912"/>
                </a:lnTo>
                <a:lnTo>
                  <a:pt x="1308" y="3914"/>
                </a:lnTo>
                <a:lnTo>
                  <a:pt x="1301" y="3914"/>
                </a:lnTo>
                <a:lnTo>
                  <a:pt x="1294" y="3912"/>
                </a:lnTo>
                <a:lnTo>
                  <a:pt x="1288" y="3909"/>
                </a:lnTo>
                <a:lnTo>
                  <a:pt x="1262" y="3894"/>
                </a:lnTo>
                <a:lnTo>
                  <a:pt x="1257" y="3892"/>
                </a:lnTo>
                <a:lnTo>
                  <a:pt x="1253" y="3890"/>
                </a:lnTo>
                <a:lnTo>
                  <a:pt x="1249" y="3887"/>
                </a:lnTo>
                <a:lnTo>
                  <a:pt x="1246" y="3884"/>
                </a:lnTo>
                <a:lnTo>
                  <a:pt x="1243" y="3880"/>
                </a:lnTo>
                <a:lnTo>
                  <a:pt x="1241" y="3876"/>
                </a:lnTo>
                <a:lnTo>
                  <a:pt x="1240" y="3873"/>
                </a:lnTo>
                <a:lnTo>
                  <a:pt x="1239" y="3869"/>
                </a:lnTo>
                <a:lnTo>
                  <a:pt x="1239" y="3860"/>
                </a:lnTo>
                <a:lnTo>
                  <a:pt x="1240" y="3851"/>
                </a:lnTo>
                <a:lnTo>
                  <a:pt x="1243" y="3842"/>
                </a:lnTo>
                <a:lnTo>
                  <a:pt x="1248" y="3833"/>
                </a:lnTo>
                <a:lnTo>
                  <a:pt x="1376" y="3588"/>
                </a:lnTo>
                <a:lnTo>
                  <a:pt x="1377" y="3587"/>
                </a:lnTo>
                <a:lnTo>
                  <a:pt x="1382" y="3583"/>
                </a:lnTo>
                <a:lnTo>
                  <a:pt x="1386" y="3582"/>
                </a:lnTo>
                <a:lnTo>
                  <a:pt x="1390" y="3582"/>
                </a:lnTo>
                <a:lnTo>
                  <a:pt x="1394" y="3583"/>
                </a:lnTo>
                <a:lnTo>
                  <a:pt x="1396" y="3586"/>
                </a:lnTo>
                <a:lnTo>
                  <a:pt x="1398" y="3589"/>
                </a:lnTo>
                <a:lnTo>
                  <a:pt x="1399" y="3593"/>
                </a:lnTo>
                <a:lnTo>
                  <a:pt x="1399" y="3599"/>
                </a:lnTo>
                <a:lnTo>
                  <a:pt x="1399" y="3600"/>
                </a:lnTo>
                <a:lnTo>
                  <a:pt x="1355" y="3685"/>
                </a:lnTo>
                <a:lnTo>
                  <a:pt x="1375" y="3678"/>
                </a:lnTo>
                <a:lnTo>
                  <a:pt x="1396" y="3671"/>
                </a:lnTo>
                <a:lnTo>
                  <a:pt x="1416" y="3661"/>
                </a:lnTo>
                <a:lnTo>
                  <a:pt x="1435" y="3650"/>
                </a:lnTo>
                <a:lnTo>
                  <a:pt x="1437" y="3649"/>
                </a:lnTo>
                <a:lnTo>
                  <a:pt x="1439" y="3650"/>
                </a:lnTo>
                <a:lnTo>
                  <a:pt x="1444" y="3651"/>
                </a:lnTo>
                <a:lnTo>
                  <a:pt x="1449" y="3653"/>
                </a:lnTo>
                <a:lnTo>
                  <a:pt x="1451" y="3656"/>
                </a:lnTo>
                <a:lnTo>
                  <a:pt x="1453" y="3659"/>
                </a:lnTo>
                <a:lnTo>
                  <a:pt x="1453" y="3662"/>
                </a:lnTo>
                <a:lnTo>
                  <a:pt x="1452" y="3667"/>
                </a:lnTo>
                <a:lnTo>
                  <a:pt x="1451" y="3671"/>
                </a:lnTo>
                <a:lnTo>
                  <a:pt x="1448" y="3675"/>
                </a:lnTo>
                <a:lnTo>
                  <a:pt x="1448" y="3676"/>
                </a:lnTo>
                <a:lnTo>
                  <a:pt x="1446" y="3676"/>
                </a:lnTo>
                <a:lnTo>
                  <a:pt x="1434" y="3684"/>
                </a:lnTo>
                <a:lnTo>
                  <a:pt x="1421" y="3690"/>
                </a:lnTo>
                <a:lnTo>
                  <a:pt x="1408" y="3696"/>
                </a:lnTo>
                <a:lnTo>
                  <a:pt x="1394" y="3701"/>
                </a:lnTo>
                <a:lnTo>
                  <a:pt x="1380" y="3707"/>
                </a:lnTo>
                <a:lnTo>
                  <a:pt x="1365" y="3710"/>
                </a:lnTo>
                <a:lnTo>
                  <a:pt x="1351" y="3714"/>
                </a:lnTo>
                <a:lnTo>
                  <a:pt x="1337" y="3717"/>
                </a:lnTo>
                <a:close/>
                <a:moveTo>
                  <a:pt x="2240" y="3815"/>
                </a:moveTo>
                <a:lnTo>
                  <a:pt x="2171" y="3821"/>
                </a:lnTo>
                <a:lnTo>
                  <a:pt x="2167" y="3822"/>
                </a:lnTo>
                <a:lnTo>
                  <a:pt x="2165" y="3824"/>
                </a:lnTo>
                <a:lnTo>
                  <a:pt x="2165" y="3828"/>
                </a:lnTo>
                <a:lnTo>
                  <a:pt x="2165" y="3832"/>
                </a:lnTo>
                <a:lnTo>
                  <a:pt x="2168" y="3875"/>
                </a:lnTo>
                <a:lnTo>
                  <a:pt x="2245" y="3869"/>
                </a:lnTo>
                <a:lnTo>
                  <a:pt x="2240" y="3815"/>
                </a:lnTo>
                <a:close/>
                <a:moveTo>
                  <a:pt x="2266" y="3812"/>
                </a:moveTo>
                <a:lnTo>
                  <a:pt x="2271" y="3866"/>
                </a:lnTo>
                <a:lnTo>
                  <a:pt x="2347" y="3860"/>
                </a:lnTo>
                <a:lnTo>
                  <a:pt x="2343" y="3816"/>
                </a:lnTo>
                <a:lnTo>
                  <a:pt x="2343" y="3816"/>
                </a:lnTo>
                <a:lnTo>
                  <a:pt x="2343" y="3811"/>
                </a:lnTo>
                <a:lnTo>
                  <a:pt x="2342" y="3808"/>
                </a:lnTo>
                <a:lnTo>
                  <a:pt x="2340" y="3807"/>
                </a:lnTo>
                <a:lnTo>
                  <a:pt x="2335" y="3806"/>
                </a:lnTo>
                <a:lnTo>
                  <a:pt x="2266" y="3812"/>
                </a:lnTo>
                <a:close/>
                <a:moveTo>
                  <a:pt x="2248" y="3898"/>
                </a:moveTo>
                <a:lnTo>
                  <a:pt x="2171" y="3904"/>
                </a:lnTo>
                <a:lnTo>
                  <a:pt x="2176" y="3959"/>
                </a:lnTo>
                <a:lnTo>
                  <a:pt x="2177" y="3965"/>
                </a:lnTo>
                <a:lnTo>
                  <a:pt x="2179" y="3970"/>
                </a:lnTo>
                <a:lnTo>
                  <a:pt x="2181" y="3970"/>
                </a:lnTo>
                <a:lnTo>
                  <a:pt x="2182" y="3969"/>
                </a:lnTo>
                <a:lnTo>
                  <a:pt x="2183" y="3969"/>
                </a:lnTo>
                <a:lnTo>
                  <a:pt x="2253" y="3964"/>
                </a:lnTo>
                <a:lnTo>
                  <a:pt x="2248" y="3898"/>
                </a:lnTo>
                <a:close/>
                <a:moveTo>
                  <a:pt x="2349" y="3889"/>
                </a:moveTo>
                <a:lnTo>
                  <a:pt x="2273" y="3896"/>
                </a:lnTo>
                <a:lnTo>
                  <a:pt x="2279" y="3960"/>
                </a:lnTo>
                <a:lnTo>
                  <a:pt x="2349" y="3955"/>
                </a:lnTo>
                <a:lnTo>
                  <a:pt x="2349" y="3955"/>
                </a:lnTo>
                <a:lnTo>
                  <a:pt x="2352" y="3955"/>
                </a:lnTo>
                <a:lnTo>
                  <a:pt x="2355" y="3954"/>
                </a:lnTo>
                <a:lnTo>
                  <a:pt x="2355" y="3950"/>
                </a:lnTo>
                <a:lnTo>
                  <a:pt x="2355" y="3944"/>
                </a:lnTo>
                <a:lnTo>
                  <a:pt x="2355" y="3944"/>
                </a:lnTo>
                <a:lnTo>
                  <a:pt x="2349" y="3889"/>
                </a:lnTo>
                <a:close/>
                <a:moveTo>
                  <a:pt x="1867" y="3821"/>
                </a:moveTo>
                <a:lnTo>
                  <a:pt x="1842" y="3819"/>
                </a:lnTo>
                <a:lnTo>
                  <a:pt x="1839" y="3820"/>
                </a:lnTo>
                <a:lnTo>
                  <a:pt x="1835" y="3822"/>
                </a:lnTo>
                <a:lnTo>
                  <a:pt x="1834" y="3825"/>
                </a:lnTo>
                <a:lnTo>
                  <a:pt x="1834" y="3829"/>
                </a:lnTo>
                <a:lnTo>
                  <a:pt x="1827" y="3912"/>
                </a:lnTo>
                <a:lnTo>
                  <a:pt x="1859" y="3914"/>
                </a:lnTo>
                <a:lnTo>
                  <a:pt x="1867" y="3821"/>
                </a:lnTo>
                <a:close/>
                <a:moveTo>
                  <a:pt x="1893" y="3824"/>
                </a:moveTo>
                <a:lnTo>
                  <a:pt x="1885" y="3917"/>
                </a:lnTo>
                <a:lnTo>
                  <a:pt x="1916" y="3919"/>
                </a:lnTo>
                <a:lnTo>
                  <a:pt x="1924" y="3836"/>
                </a:lnTo>
                <a:lnTo>
                  <a:pt x="1924" y="3836"/>
                </a:lnTo>
                <a:lnTo>
                  <a:pt x="1925" y="3832"/>
                </a:lnTo>
                <a:lnTo>
                  <a:pt x="1924" y="3829"/>
                </a:lnTo>
                <a:lnTo>
                  <a:pt x="1922" y="3826"/>
                </a:lnTo>
                <a:lnTo>
                  <a:pt x="1917" y="3826"/>
                </a:lnTo>
                <a:lnTo>
                  <a:pt x="1893" y="3824"/>
                </a:lnTo>
                <a:close/>
                <a:moveTo>
                  <a:pt x="1856" y="3943"/>
                </a:moveTo>
                <a:lnTo>
                  <a:pt x="1825" y="3941"/>
                </a:lnTo>
                <a:lnTo>
                  <a:pt x="1817" y="4023"/>
                </a:lnTo>
                <a:lnTo>
                  <a:pt x="1817" y="4028"/>
                </a:lnTo>
                <a:lnTo>
                  <a:pt x="1819" y="4034"/>
                </a:lnTo>
                <a:lnTo>
                  <a:pt x="1820" y="4035"/>
                </a:lnTo>
                <a:lnTo>
                  <a:pt x="1822" y="4035"/>
                </a:lnTo>
                <a:lnTo>
                  <a:pt x="1822" y="4034"/>
                </a:lnTo>
                <a:lnTo>
                  <a:pt x="1848" y="4037"/>
                </a:lnTo>
                <a:lnTo>
                  <a:pt x="1856" y="3943"/>
                </a:lnTo>
                <a:close/>
                <a:moveTo>
                  <a:pt x="1914" y="3948"/>
                </a:moveTo>
                <a:lnTo>
                  <a:pt x="1882" y="3946"/>
                </a:lnTo>
                <a:lnTo>
                  <a:pt x="1874" y="4039"/>
                </a:lnTo>
                <a:lnTo>
                  <a:pt x="1899" y="4041"/>
                </a:lnTo>
                <a:lnTo>
                  <a:pt x="1900" y="4041"/>
                </a:lnTo>
                <a:lnTo>
                  <a:pt x="1902" y="4041"/>
                </a:lnTo>
                <a:lnTo>
                  <a:pt x="1906" y="4041"/>
                </a:lnTo>
                <a:lnTo>
                  <a:pt x="1907" y="4037"/>
                </a:lnTo>
                <a:lnTo>
                  <a:pt x="1907" y="4032"/>
                </a:lnTo>
                <a:lnTo>
                  <a:pt x="1907" y="4032"/>
                </a:lnTo>
                <a:lnTo>
                  <a:pt x="1914" y="3948"/>
                </a:lnTo>
                <a:close/>
                <a:moveTo>
                  <a:pt x="1685" y="3815"/>
                </a:moveTo>
                <a:lnTo>
                  <a:pt x="1547" y="3771"/>
                </a:lnTo>
                <a:lnTo>
                  <a:pt x="1542" y="3770"/>
                </a:lnTo>
                <a:lnTo>
                  <a:pt x="1537" y="3771"/>
                </a:lnTo>
                <a:lnTo>
                  <a:pt x="1535" y="3774"/>
                </a:lnTo>
                <a:lnTo>
                  <a:pt x="1533" y="3778"/>
                </a:lnTo>
                <a:lnTo>
                  <a:pt x="1519" y="3821"/>
                </a:lnTo>
                <a:lnTo>
                  <a:pt x="1518" y="3826"/>
                </a:lnTo>
                <a:lnTo>
                  <a:pt x="1518" y="3832"/>
                </a:lnTo>
                <a:lnTo>
                  <a:pt x="1519" y="3832"/>
                </a:lnTo>
                <a:lnTo>
                  <a:pt x="1520" y="3832"/>
                </a:lnTo>
                <a:lnTo>
                  <a:pt x="1520" y="3832"/>
                </a:lnTo>
                <a:lnTo>
                  <a:pt x="1669" y="3877"/>
                </a:lnTo>
                <a:lnTo>
                  <a:pt x="1669" y="3878"/>
                </a:lnTo>
                <a:lnTo>
                  <a:pt x="1671" y="3878"/>
                </a:lnTo>
                <a:lnTo>
                  <a:pt x="1674" y="3879"/>
                </a:lnTo>
                <a:lnTo>
                  <a:pt x="1677" y="3875"/>
                </a:lnTo>
                <a:lnTo>
                  <a:pt x="1678" y="3870"/>
                </a:lnTo>
                <a:lnTo>
                  <a:pt x="1678" y="3870"/>
                </a:lnTo>
                <a:lnTo>
                  <a:pt x="1692" y="3826"/>
                </a:lnTo>
                <a:lnTo>
                  <a:pt x="1692" y="3826"/>
                </a:lnTo>
                <a:lnTo>
                  <a:pt x="1693" y="3821"/>
                </a:lnTo>
                <a:lnTo>
                  <a:pt x="1693" y="3818"/>
                </a:lnTo>
                <a:lnTo>
                  <a:pt x="1690" y="3816"/>
                </a:lnTo>
                <a:lnTo>
                  <a:pt x="1685" y="3815"/>
                </a:lnTo>
                <a:close/>
                <a:moveTo>
                  <a:pt x="2093" y="84"/>
                </a:moveTo>
                <a:lnTo>
                  <a:pt x="2197" y="86"/>
                </a:lnTo>
                <a:lnTo>
                  <a:pt x="2300" y="94"/>
                </a:lnTo>
                <a:lnTo>
                  <a:pt x="2400" y="107"/>
                </a:lnTo>
                <a:lnTo>
                  <a:pt x="2500" y="124"/>
                </a:lnTo>
                <a:lnTo>
                  <a:pt x="2597" y="147"/>
                </a:lnTo>
                <a:lnTo>
                  <a:pt x="2692" y="174"/>
                </a:lnTo>
                <a:lnTo>
                  <a:pt x="2785" y="205"/>
                </a:lnTo>
                <a:lnTo>
                  <a:pt x="2877" y="242"/>
                </a:lnTo>
                <a:lnTo>
                  <a:pt x="2965" y="282"/>
                </a:lnTo>
                <a:lnTo>
                  <a:pt x="3053" y="326"/>
                </a:lnTo>
                <a:lnTo>
                  <a:pt x="3137" y="375"/>
                </a:lnTo>
                <a:lnTo>
                  <a:pt x="3218" y="427"/>
                </a:lnTo>
                <a:lnTo>
                  <a:pt x="3297" y="483"/>
                </a:lnTo>
                <a:lnTo>
                  <a:pt x="3372" y="543"/>
                </a:lnTo>
                <a:lnTo>
                  <a:pt x="3446" y="606"/>
                </a:lnTo>
                <a:lnTo>
                  <a:pt x="3516" y="673"/>
                </a:lnTo>
                <a:lnTo>
                  <a:pt x="3582" y="742"/>
                </a:lnTo>
                <a:lnTo>
                  <a:pt x="3646" y="815"/>
                </a:lnTo>
                <a:lnTo>
                  <a:pt x="3705" y="891"/>
                </a:lnTo>
                <a:lnTo>
                  <a:pt x="3761" y="970"/>
                </a:lnTo>
                <a:lnTo>
                  <a:pt x="3813" y="1052"/>
                </a:lnTo>
                <a:lnTo>
                  <a:pt x="3862" y="1136"/>
                </a:lnTo>
                <a:lnTo>
                  <a:pt x="3906" y="1223"/>
                </a:lnTo>
                <a:lnTo>
                  <a:pt x="3946" y="1311"/>
                </a:lnTo>
                <a:lnTo>
                  <a:pt x="3983" y="1403"/>
                </a:lnTo>
                <a:lnTo>
                  <a:pt x="4014" y="1496"/>
                </a:lnTo>
                <a:lnTo>
                  <a:pt x="4041" y="1592"/>
                </a:lnTo>
                <a:lnTo>
                  <a:pt x="4064" y="1689"/>
                </a:lnTo>
                <a:lnTo>
                  <a:pt x="4081" y="1787"/>
                </a:lnTo>
                <a:lnTo>
                  <a:pt x="4094" y="1888"/>
                </a:lnTo>
                <a:lnTo>
                  <a:pt x="4101" y="1990"/>
                </a:lnTo>
                <a:lnTo>
                  <a:pt x="4105" y="2094"/>
                </a:lnTo>
                <a:lnTo>
                  <a:pt x="4101" y="2198"/>
                </a:lnTo>
                <a:lnTo>
                  <a:pt x="4094" y="2299"/>
                </a:lnTo>
                <a:lnTo>
                  <a:pt x="4081" y="2400"/>
                </a:lnTo>
                <a:lnTo>
                  <a:pt x="4064" y="2499"/>
                </a:lnTo>
                <a:lnTo>
                  <a:pt x="4041" y="2596"/>
                </a:lnTo>
                <a:lnTo>
                  <a:pt x="4014" y="2691"/>
                </a:lnTo>
                <a:lnTo>
                  <a:pt x="3983" y="2785"/>
                </a:lnTo>
                <a:lnTo>
                  <a:pt x="3946" y="2876"/>
                </a:lnTo>
                <a:lnTo>
                  <a:pt x="3906" y="2966"/>
                </a:lnTo>
                <a:lnTo>
                  <a:pt x="3862" y="3052"/>
                </a:lnTo>
                <a:lnTo>
                  <a:pt x="3813" y="3136"/>
                </a:lnTo>
                <a:lnTo>
                  <a:pt x="3761" y="3217"/>
                </a:lnTo>
                <a:lnTo>
                  <a:pt x="3705" y="3296"/>
                </a:lnTo>
                <a:lnTo>
                  <a:pt x="3646" y="3373"/>
                </a:lnTo>
                <a:lnTo>
                  <a:pt x="3582" y="3445"/>
                </a:lnTo>
                <a:lnTo>
                  <a:pt x="3516" y="3515"/>
                </a:lnTo>
                <a:lnTo>
                  <a:pt x="3446" y="3581"/>
                </a:lnTo>
                <a:lnTo>
                  <a:pt x="3372" y="3645"/>
                </a:lnTo>
                <a:lnTo>
                  <a:pt x="3297" y="3704"/>
                </a:lnTo>
                <a:lnTo>
                  <a:pt x="3218" y="3761"/>
                </a:lnTo>
                <a:lnTo>
                  <a:pt x="3137" y="3813"/>
                </a:lnTo>
                <a:lnTo>
                  <a:pt x="3053" y="3861"/>
                </a:lnTo>
                <a:lnTo>
                  <a:pt x="2965" y="3905"/>
                </a:lnTo>
                <a:lnTo>
                  <a:pt x="2877" y="3946"/>
                </a:lnTo>
                <a:lnTo>
                  <a:pt x="2785" y="3982"/>
                </a:lnTo>
                <a:lnTo>
                  <a:pt x="2692" y="4013"/>
                </a:lnTo>
                <a:lnTo>
                  <a:pt x="2597" y="4040"/>
                </a:lnTo>
                <a:lnTo>
                  <a:pt x="2500" y="4063"/>
                </a:lnTo>
                <a:lnTo>
                  <a:pt x="2400" y="4081"/>
                </a:lnTo>
                <a:lnTo>
                  <a:pt x="2300" y="4093"/>
                </a:lnTo>
                <a:lnTo>
                  <a:pt x="2197" y="4102"/>
                </a:lnTo>
                <a:lnTo>
                  <a:pt x="2093" y="4104"/>
                </a:lnTo>
                <a:lnTo>
                  <a:pt x="1991" y="4102"/>
                </a:lnTo>
                <a:lnTo>
                  <a:pt x="1888" y="4093"/>
                </a:lnTo>
                <a:lnTo>
                  <a:pt x="1788" y="4081"/>
                </a:lnTo>
                <a:lnTo>
                  <a:pt x="1688" y="4063"/>
                </a:lnTo>
                <a:lnTo>
                  <a:pt x="1591" y="4040"/>
                </a:lnTo>
                <a:lnTo>
                  <a:pt x="1496" y="4013"/>
                </a:lnTo>
                <a:lnTo>
                  <a:pt x="1403" y="3982"/>
                </a:lnTo>
                <a:lnTo>
                  <a:pt x="1311" y="3946"/>
                </a:lnTo>
                <a:lnTo>
                  <a:pt x="1223" y="3905"/>
                </a:lnTo>
                <a:lnTo>
                  <a:pt x="1135" y="3861"/>
                </a:lnTo>
                <a:lnTo>
                  <a:pt x="1051" y="3813"/>
                </a:lnTo>
                <a:lnTo>
                  <a:pt x="970" y="3761"/>
                </a:lnTo>
                <a:lnTo>
                  <a:pt x="891" y="3704"/>
                </a:lnTo>
                <a:lnTo>
                  <a:pt x="816" y="3645"/>
                </a:lnTo>
                <a:lnTo>
                  <a:pt x="742" y="3581"/>
                </a:lnTo>
                <a:lnTo>
                  <a:pt x="672" y="3515"/>
                </a:lnTo>
                <a:lnTo>
                  <a:pt x="606" y="3445"/>
                </a:lnTo>
                <a:lnTo>
                  <a:pt x="542" y="3373"/>
                </a:lnTo>
                <a:lnTo>
                  <a:pt x="483" y="3296"/>
                </a:lnTo>
                <a:lnTo>
                  <a:pt x="427" y="3217"/>
                </a:lnTo>
                <a:lnTo>
                  <a:pt x="375" y="3136"/>
                </a:lnTo>
                <a:lnTo>
                  <a:pt x="326" y="3052"/>
                </a:lnTo>
                <a:lnTo>
                  <a:pt x="282" y="2966"/>
                </a:lnTo>
                <a:lnTo>
                  <a:pt x="242" y="2876"/>
                </a:lnTo>
                <a:lnTo>
                  <a:pt x="205" y="2785"/>
                </a:lnTo>
                <a:lnTo>
                  <a:pt x="174" y="2691"/>
                </a:lnTo>
                <a:lnTo>
                  <a:pt x="147" y="2596"/>
                </a:lnTo>
                <a:lnTo>
                  <a:pt x="124" y="2499"/>
                </a:lnTo>
                <a:lnTo>
                  <a:pt x="107" y="2400"/>
                </a:lnTo>
                <a:lnTo>
                  <a:pt x="94" y="2299"/>
                </a:lnTo>
                <a:lnTo>
                  <a:pt x="87" y="2198"/>
                </a:lnTo>
                <a:lnTo>
                  <a:pt x="83" y="2094"/>
                </a:lnTo>
                <a:lnTo>
                  <a:pt x="87" y="1990"/>
                </a:lnTo>
                <a:lnTo>
                  <a:pt x="94" y="1888"/>
                </a:lnTo>
                <a:lnTo>
                  <a:pt x="107" y="1787"/>
                </a:lnTo>
                <a:lnTo>
                  <a:pt x="124" y="1689"/>
                </a:lnTo>
                <a:lnTo>
                  <a:pt x="147" y="1592"/>
                </a:lnTo>
                <a:lnTo>
                  <a:pt x="174" y="1496"/>
                </a:lnTo>
                <a:lnTo>
                  <a:pt x="205" y="1403"/>
                </a:lnTo>
                <a:lnTo>
                  <a:pt x="242" y="1311"/>
                </a:lnTo>
                <a:lnTo>
                  <a:pt x="282" y="1223"/>
                </a:lnTo>
                <a:lnTo>
                  <a:pt x="326" y="1136"/>
                </a:lnTo>
                <a:lnTo>
                  <a:pt x="375" y="1052"/>
                </a:lnTo>
                <a:lnTo>
                  <a:pt x="427" y="970"/>
                </a:lnTo>
                <a:lnTo>
                  <a:pt x="483" y="891"/>
                </a:lnTo>
                <a:lnTo>
                  <a:pt x="542" y="815"/>
                </a:lnTo>
                <a:lnTo>
                  <a:pt x="606" y="742"/>
                </a:lnTo>
                <a:lnTo>
                  <a:pt x="672" y="673"/>
                </a:lnTo>
                <a:lnTo>
                  <a:pt x="742" y="606"/>
                </a:lnTo>
                <a:lnTo>
                  <a:pt x="816" y="543"/>
                </a:lnTo>
                <a:lnTo>
                  <a:pt x="891" y="483"/>
                </a:lnTo>
                <a:lnTo>
                  <a:pt x="970" y="427"/>
                </a:lnTo>
                <a:lnTo>
                  <a:pt x="1051" y="375"/>
                </a:lnTo>
                <a:lnTo>
                  <a:pt x="1135" y="326"/>
                </a:lnTo>
                <a:lnTo>
                  <a:pt x="1223" y="282"/>
                </a:lnTo>
                <a:lnTo>
                  <a:pt x="1311" y="242"/>
                </a:lnTo>
                <a:lnTo>
                  <a:pt x="1403" y="205"/>
                </a:lnTo>
                <a:lnTo>
                  <a:pt x="1496" y="174"/>
                </a:lnTo>
                <a:lnTo>
                  <a:pt x="1591" y="147"/>
                </a:lnTo>
                <a:lnTo>
                  <a:pt x="1688" y="124"/>
                </a:lnTo>
                <a:lnTo>
                  <a:pt x="1788" y="107"/>
                </a:lnTo>
                <a:lnTo>
                  <a:pt x="1888" y="94"/>
                </a:lnTo>
                <a:lnTo>
                  <a:pt x="1991" y="86"/>
                </a:lnTo>
                <a:lnTo>
                  <a:pt x="2093" y="84"/>
                </a:lnTo>
                <a:close/>
                <a:moveTo>
                  <a:pt x="2083" y="3724"/>
                </a:moveTo>
                <a:lnTo>
                  <a:pt x="1999" y="3722"/>
                </a:lnTo>
                <a:lnTo>
                  <a:pt x="1917" y="3715"/>
                </a:lnTo>
                <a:lnTo>
                  <a:pt x="1836" y="3705"/>
                </a:lnTo>
                <a:lnTo>
                  <a:pt x="1756" y="3690"/>
                </a:lnTo>
                <a:lnTo>
                  <a:pt x="1678" y="3673"/>
                </a:lnTo>
                <a:lnTo>
                  <a:pt x="1601" y="3650"/>
                </a:lnTo>
                <a:lnTo>
                  <a:pt x="1525" y="3626"/>
                </a:lnTo>
                <a:lnTo>
                  <a:pt x="1452" y="3596"/>
                </a:lnTo>
                <a:lnTo>
                  <a:pt x="1380" y="3564"/>
                </a:lnTo>
                <a:lnTo>
                  <a:pt x="1309" y="3528"/>
                </a:lnTo>
                <a:lnTo>
                  <a:pt x="1241" y="3488"/>
                </a:lnTo>
                <a:lnTo>
                  <a:pt x="1175" y="3446"/>
                </a:lnTo>
                <a:lnTo>
                  <a:pt x="1112" y="3401"/>
                </a:lnTo>
                <a:lnTo>
                  <a:pt x="1051" y="3353"/>
                </a:lnTo>
                <a:lnTo>
                  <a:pt x="992" y="3303"/>
                </a:lnTo>
                <a:lnTo>
                  <a:pt x="936" y="3249"/>
                </a:lnTo>
                <a:lnTo>
                  <a:pt x="882" y="3192"/>
                </a:lnTo>
                <a:lnTo>
                  <a:pt x="831" y="3133"/>
                </a:lnTo>
                <a:lnTo>
                  <a:pt x="782" y="3072"/>
                </a:lnTo>
                <a:lnTo>
                  <a:pt x="737" y="3008"/>
                </a:lnTo>
                <a:lnTo>
                  <a:pt x="695" y="2942"/>
                </a:lnTo>
                <a:lnTo>
                  <a:pt x="656" y="2875"/>
                </a:lnTo>
                <a:lnTo>
                  <a:pt x="620" y="2805"/>
                </a:lnTo>
                <a:lnTo>
                  <a:pt x="588" y="2732"/>
                </a:lnTo>
                <a:lnTo>
                  <a:pt x="559" y="2659"/>
                </a:lnTo>
                <a:lnTo>
                  <a:pt x="533" y="2583"/>
                </a:lnTo>
                <a:lnTo>
                  <a:pt x="511" y="2507"/>
                </a:lnTo>
                <a:lnTo>
                  <a:pt x="493" y="2428"/>
                </a:lnTo>
                <a:lnTo>
                  <a:pt x="479" y="2348"/>
                </a:lnTo>
                <a:lnTo>
                  <a:pt x="469" y="2267"/>
                </a:lnTo>
                <a:lnTo>
                  <a:pt x="463" y="2185"/>
                </a:lnTo>
                <a:lnTo>
                  <a:pt x="460" y="2101"/>
                </a:lnTo>
                <a:lnTo>
                  <a:pt x="463" y="2017"/>
                </a:lnTo>
                <a:lnTo>
                  <a:pt x="469" y="1935"/>
                </a:lnTo>
                <a:lnTo>
                  <a:pt x="479" y="1854"/>
                </a:lnTo>
                <a:lnTo>
                  <a:pt x="493" y="1774"/>
                </a:lnTo>
                <a:lnTo>
                  <a:pt x="511" y="1696"/>
                </a:lnTo>
                <a:lnTo>
                  <a:pt x="533" y="1619"/>
                </a:lnTo>
                <a:lnTo>
                  <a:pt x="559" y="1543"/>
                </a:lnTo>
                <a:lnTo>
                  <a:pt x="588" y="1469"/>
                </a:lnTo>
                <a:lnTo>
                  <a:pt x="620" y="1398"/>
                </a:lnTo>
                <a:lnTo>
                  <a:pt x="656" y="1327"/>
                </a:lnTo>
                <a:lnTo>
                  <a:pt x="695" y="1259"/>
                </a:lnTo>
                <a:lnTo>
                  <a:pt x="737" y="1193"/>
                </a:lnTo>
                <a:lnTo>
                  <a:pt x="782" y="1130"/>
                </a:lnTo>
                <a:lnTo>
                  <a:pt x="831" y="1069"/>
                </a:lnTo>
                <a:lnTo>
                  <a:pt x="882" y="1010"/>
                </a:lnTo>
                <a:lnTo>
                  <a:pt x="936" y="954"/>
                </a:lnTo>
                <a:lnTo>
                  <a:pt x="992" y="900"/>
                </a:lnTo>
                <a:lnTo>
                  <a:pt x="1051" y="849"/>
                </a:lnTo>
                <a:lnTo>
                  <a:pt x="1112" y="800"/>
                </a:lnTo>
                <a:lnTo>
                  <a:pt x="1175" y="755"/>
                </a:lnTo>
                <a:lnTo>
                  <a:pt x="1241" y="713"/>
                </a:lnTo>
                <a:lnTo>
                  <a:pt x="1309" y="674"/>
                </a:lnTo>
                <a:lnTo>
                  <a:pt x="1380" y="638"/>
                </a:lnTo>
                <a:lnTo>
                  <a:pt x="1452" y="606"/>
                </a:lnTo>
                <a:lnTo>
                  <a:pt x="1525" y="577"/>
                </a:lnTo>
                <a:lnTo>
                  <a:pt x="1601" y="551"/>
                </a:lnTo>
                <a:lnTo>
                  <a:pt x="1678" y="529"/>
                </a:lnTo>
                <a:lnTo>
                  <a:pt x="1756" y="511"/>
                </a:lnTo>
                <a:lnTo>
                  <a:pt x="1836" y="497"/>
                </a:lnTo>
                <a:lnTo>
                  <a:pt x="1917" y="487"/>
                </a:lnTo>
                <a:lnTo>
                  <a:pt x="1999" y="481"/>
                </a:lnTo>
                <a:lnTo>
                  <a:pt x="2083" y="478"/>
                </a:lnTo>
                <a:lnTo>
                  <a:pt x="2167" y="481"/>
                </a:lnTo>
                <a:lnTo>
                  <a:pt x="2249" y="487"/>
                </a:lnTo>
                <a:lnTo>
                  <a:pt x="2330" y="497"/>
                </a:lnTo>
                <a:lnTo>
                  <a:pt x="2410" y="511"/>
                </a:lnTo>
                <a:lnTo>
                  <a:pt x="2489" y="529"/>
                </a:lnTo>
                <a:lnTo>
                  <a:pt x="2565" y="551"/>
                </a:lnTo>
                <a:lnTo>
                  <a:pt x="2641" y="577"/>
                </a:lnTo>
                <a:lnTo>
                  <a:pt x="2715" y="606"/>
                </a:lnTo>
                <a:lnTo>
                  <a:pt x="2787" y="638"/>
                </a:lnTo>
                <a:lnTo>
                  <a:pt x="2857" y="674"/>
                </a:lnTo>
                <a:lnTo>
                  <a:pt x="2925" y="713"/>
                </a:lnTo>
                <a:lnTo>
                  <a:pt x="2991" y="755"/>
                </a:lnTo>
                <a:lnTo>
                  <a:pt x="3054" y="800"/>
                </a:lnTo>
                <a:lnTo>
                  <a:pt x="3115" y="849"/>
                </a:lnTo>
                <a:lnTo>
                  <a:pt x="3175" y="900"/>
                </a:lnTo>
                <a:lnTo>
                  <a:pt x="3231" y="954"/>
                </a:lnTo>
                <a:lnTo>
                  <a:pt x="3285" y="1010"/>
                </a:lnTo>
                <a:lnTo>
                  <a:pt x="3336" y="1069"/>
                </a:lnTo>
                <a:lnTo>
                  <a:pt x="3383" y="1130"/>
                </a:lnTo>
                <a:lnTo>
                  <a:pt x="3428" y="1193"/>
                </a:lnTo>
                <a:lnTo>
                  <a:pt x="3471" y="1259"/>
                </a:lnTo>
                <a:lnTo>
                  <a:pt x="3511" y="1327"/>
                </a:lnTo>
                <a:lnTo>
                  <a:pt x="3546" y="1398"/>
                </a:lnTo>
                <a:lnTo>
                  <a:pt x="3579" y="1469"/>
                </a:lnTo>
                <a:lnTo>
                  <a:pt x="3608" y="1543"/>
                </a:lnTo>
                <a:lnTo>
                  <a:pt x="3633" y="1619"/>
                </a:lnTo>
                <a:lnTo>
                  <a:pt x="3655" y="1696"/>
                </a:lnTo>
                <a:lnTo>
                  <a:pt x="3673" y="1774"/>
                </a:lnTo>
                <a:lnTo>
                  <a:pt x="3688" y="1854"/>
                </a:lnTo>
                <a:lnTo>
                  <a:pt x="3697" y="1935"/>
                </a:lnTo>
                <a:lnTo>
                  <a:pt x="3704" y="2017"/>
                </a:lnTo>
                <a:lnTo>
                  <a:pt x="3706" y="2101"/>
                </a:lnTo>
                <a:lnTo>
                  <a:pt x="3704" y="2185"/>
                </a:lnTo>
                <a:lnTo>
                  <a:pt x="3697" y="2267"/>
                </a:lnTo>
                <a:lnTo>
                  <a:pt x="3688" y="2348"/>
                </a:lnTo>
                <a:lnTo>
                  <a:pt x="3673" y="2428"/>
                </a:lnTo>
                <a:lnTo>
                  <a:pt x="3655" y="2507"/>
                </a:lnTo>
                <a:lnTo>
                  <a:pt x="3633" y="2583"/>
                </a:lnTo>
                <a:lnTo>
                  <a:pt x="3608" y="2659"/>
                </a:lnTo>
                <a:lnTo>
                  <a:pt x="3579" y="2732"/>
                </a:lnTo>
                <a:lnTo>
                  <a:pt x="3546" y="2805"/>
                </a:lnTo>
                <a:lnTo>
                  <a:pt x="3511" y="2875"/>
                </a:lnTo>
                <a:lnTo>
                  <a:pt x="3471" y="2942"/>
                </a:lnTo>
                <a:lnTo>
                  <a:pt x="3428" y="3008"/>
                </a:lnTo>
                <a:lnTo>
                  <a:pt x="3383" y="3072"/>
                </a:lnTo>
                <a:lnTo>
                  <a:pt x="3336" y="3133"/>
                </a:lnTo>
                <a:lnTo>
                  <a:pt x="3285" y="3192"/>
                </a:lnTo>
                <a:lnTo>
                  <a:pt x="3231" y="3249"/>
                </a:lnTo>
                <a:lnTo>
                  <a:pt x="3175" y="3303"/>
                </a:lnTo>
                <a:lnTo>
                  <a:pt x="3115" y="3353"/>
                </a:lnTo>
                <a:lnTo>
                  <a:pt x="3054" y="3401"/>
                </a:lnTo>
                <a:lnTo>
                  <a:pt x="2991" y="3446"/>
                </a:lnTo>
                <a:lnTo>
                  <a:pt x="2925" y="3488"/>
                </a:lnTo>
                <a:lnTo>
                  <a:pt x="2857" y="3528"/>
                </a:lnTo>
                <a:lnTo>
                  <a:pt x="2787" y="3564"/>
                </a:lnTo>
                <a:lnTo>
                  <a:pt x="2715" y="3596"/>
                </a:lnTo>
                <a:lnTo>
                  <a:pt x="2641" y="3626"/>
                </a:lnTo>
                <a:lnTo>
                  <a:pt x="2565" y="3650"/>
                </a:lnTo>
                <a:lnTo>
                  <a:pt x="2489" y="3673"/>
                </a:lnTo>
                <a:lnTo>
                  <a:pt x="2410" y="3690"/>
                </a:lnTo>
                <a:lnTo>
                  <a:pt x="2330" y="3705"/>
                </a:lnTo>
                <a:lnTo>
                  <a:pt x="2249" y="3715"/>
                </a:lnTo>
                <a:lnTo>
                  <a:pt x="2167" y="3722"/>
                </a:lnTo>
                <a:lnTo>
                  <a:pt x="2083" y="3724"/>
                </a:lnTo>
                <a:close/>
                <a:moveTo>
                  <a:pt x="2083" y="530"/>
                </a:moveTo>
                <a:lnTo>
                  <a:pt x="2164" y="532"/>
                </a:lnTo>
                <a:lnTo>
                  <a:pt x="2244" y="539"/>
                </a:lnTo>
                <a:lnTo>
                  <a:pt x="2322" y="549"/>
                </a:lnTo>
                <a:lnTo>
                  <a:pt x="2399" y="563"/>
                </a:lnTo>
                <a:lnTo>
                  <a:pt x="2476" y="580"/>
                </a:lnTo>
                <a:lnTo>
                  <a:pt x="2550" y="602"/>
                </a:lnTo>
                <a:lnTo>
                  <a:pt x="2623" y="625"/>
                </a:lnTo>
                <a:lnTo>
                  <a:pt x="2694" y="654"/>
                </a:lnTo>
                <a:lnTo>
                  <a:pt x="2764" y="686"/>
                </a:lnTo>
                <a:lnTo>
                  <a:pt x="2832" y="720"/>
                </a:lnTo>
                <a:lnTo>
                  <a:pt x="2897" y="758"/>
                </a:lnTo>
                <a:lnTo>
                  <a:pt x="2961" y="799"/>
                </a:lnTo>
                <a:lnTo>
                  <a:pt x="3022" y="842"/>
                </a:lnTo>
                <a:lnTo>
                  <a:pt x="3082" y="889"/>
                </a:lnTo>
                <a:lnTo>
                  <a:pt x="3139" y="939"/>
                </a:lnTo>
                <a:lnTo>
                  <a:pt x="3194" y="990"/>
                </a:lnTo>
                <a:lnTo>
                  <a:pt x="3246" y="1045"/>
                </a:lnTo>
                <a:lnTo>
                  <a:pt x="3295" y="1102"/>
                </a:lnTo>
                <a:lnTo>
                  <a:pt x="3342" y="1161"/>
                </a:lnTo>
                <a:lnTo>
                  <a:pt x="3385" y="1223"/>
                </a:lnTo>
                <a:lnTo>
                  <a:pt x="3426" y="1286"/>
                </a:lnTo>
                <a:lnTo>
                  <a:pt x="3464" y="1352"/>
                </a:lnTo>
                <a:lnTo>
                  <a:pt x="3499" y="1420"/>
                </a:lnTo>
                <a:lnTo>
                  <a:pt x="3530" y="1489"/>
                </a:lnTo>
                <a:lnTo>
                  <a:pt x="3558" y="1561"/>
                </a:lnTo>
                <a:lnTo>
                  <a:pt x="3583" y="1634"/>
                </a:lnTo>
                <a:lnTo>
                  <a:pt x="3605" y="1709"/>
                </a:lnTo>
                <a:lnTo>
                  <a:pt x="3622" y="1784"/>
                </a:lnTo>
                <a:lnTo>
                  <a:pt x="3636" y="1862"/>
                </a:lnTo>
                <a:lnTo>
                  <a:pt x="3646" y="1941"/>
                </a:lnTo>
                <a:lnTo>
                  <a:pt x="3652" y="2021"/>
                </a:lnTo>
                <a:lnTo>
                  <a:pt x="3653" y="2101"/>
                </a:lnTo>
                <a:lnTo>
                  <a:pt x="3652" y="2182"/>
                </a:lnTo>
                <a:lnTo>
                  <a:pt x="3646" y="2262"/>
                </a:lnTo>
                <a:lnTo>
                  <a:pt x="3636" y="2340"/>
                </a:lnTo>
                <a:lnTo>
                  <a:pt x="3622" y="2417"/>
                </a:lnTo>
                <a:lnTo>
                  <a:pt x="3605" y="2494"/>
                </a:lnTo>
                <a:lnTo>
                  <a:pt x="3583" y="2568"/>
                </a:lnTo>
                <a:lnTo>
                  <a:pt x="3558" y="2641"/>
                </a:lnTo>
                <a:lnTo>
                  <a:pt x="3530" y="2712"/>
                </a:lnTo>
                <a:lnTo>
                  <a:pt x="3499" y="2782"/>
                </a:lnTo>
                <a:lnTo>
                  <a:pt x="3464" y="2849"/>
                </a:lnTo>
                <a:lnTo>
                  <a:pt x="3426" y="2915"/>
                </a:lnTo>
                <a:lnTo>
                  <a:pt x="3385" y="2979"/>
                </a:lnTo>
                <a:lnTo>
                  <a:pt x="3342" y="3040"/>
                </a:lnTo>
                <a:lnTo>
                  <a:pt x="3295" y="3100"/>
                </a:lnTo>
                <a:lnTo>
                  <a:pt x="3246" y="3157"/>
                </a:lnTo>
                <a:lnTo>
                  <a:pt x="3194" y="3212"/>
                </a:lnTo>
                <a:lnTo>
                  <a:pt x="3139" y="3264"/>
                </a:lnTo>
                <a:lnTo>
                  <a:pt x="3082" y="3312"/>
                </a:lnTo>
                <a:lnTo>
                  <a:pt x="3022" y="3360"/>
                </a:lnTo>
                <a:lnTo>
                  <a:pt x="2961" y="3403"/>
                </a:lnTo>
                <a:lnTo>
                  <a:pt x="2897" y="3444"/>
                </a:lnTo>
                <a:lnTo>
                  <a:pt x="2832" y="3482"/>
                </a:lnTo>
                <a:lnTo>
                  <a:pt x="2764" y="3516"/>
                </a:lnTo>
                <a:lnTo>
                  <a:pt x="2694" y="3548"/>
                </a:lnTo>
                <a:lnTo>
                  <a:pt x="2623" y="3576"/>
                </a:lnTo>
                <a:lnTo>
                  <a:pt x="2550" y="3601"/>
                </a:lnTo>
                <a:lnTo>
                  <a:pt x="2476" y="3622"/>
                </a:lnTo>
                <a:lnTo>
                  <a:pt x="2399" y="3640"/>
                </a:lnTo>
                <a:lnTo>
                  <a:pt x="2322" y="3654"/>
                </a:lnTo>
                <a:lnTo>
                  <a:pt x="2244" y="3663"/>
                </a:lnTo>
                <a:lnTo>
                  <a:pt x="2164" y="3670"/>
                </a:lnTo>
                <a:lnTo>
                  <a:pt x="2083" y="3671"/>
                </a:lnTo>
                <a:lnTo>
                  <a:pt x="2003" y="3670"/>
                </a:lnTo>
                <a:lnTo>
                  <a:pt x="1923" y="3663"/>
                </a:lnTo>
                <a:lnTo>
                  <a:pt x="1844" y="3654"/>
                </a:lnTo>
                <a:lnTo>
                  <a:pt x="1766" y="3640"/>
                </a:lnTo>
                <a:lnTo>
                  <a:pt x="1691" y="3622"/>
                </a:lnTo>
                <a:lnTo>
                  <a:pt x="1616" y="3601"/>
                </a:lnTo>
                <a:lnTo>
                  <a:pt x="1543" y="3576"/>
                </a:lnTo>
                <a:lnTo>
                  <a:pt x="1471" y="3548"/>
                </a:lnTo>
                <a:lnTo>
                  <a:pt x="1402" y="3516"/>
                </a:lnTo>
                <a:lnTo>
                  <a:pt x="1334" y="3482"/>
                </a:lnTo>
                <a:lnTo>
                  <a:pt x="1268" y="3444"/>
                </a:lnTo>
                <a:lnTo>
                  <a:pt x="1205" y="3403"/>
                </a:lnTo>
                <a:lnTo>
                  <a:pt x="1143" y="3360"/>
                </a:lnTo>
                <a:lnTo>
                  <a:pt x="1084" y="3312"/>
                </a:lnTo>
                <a:lnTo>
                  <a:pt x="1027" y="3264"/>
                </a:lnTo>
                <a:lnTo>
                  <a:pt x="972" y="3212"/>
                </a:lnTo>
                <a:lnTo>
                  <a:pt x="920" y="3157"/>
                </a:lnTo>
                <a:lnTo>
                  <a:pt x="871" y="3100"/>
                </a:lnTo>
                <a:lnTo>
                  <a:pt x="824" y="3040"/>
                </a:lnTo>
                <a:lnTo>
                  <a:pt x="781" y="2979"/>
                </a:lnTo>
                <a:lnTo>
                  <a:pt x="740" y="2915"/>
                </a:lnTo>
                <a:lnTo>
                  <a:pt x="702" y="2849"/>
                </a:lnTo>
                <a:lnTo>
                  <a:pt x="668" y="2782"/>
                </a:lnTo>
                <a:lnTo>
                  <a:pt x="636" y="2712"/>
                </a:lnTo>
                <a:lnTo>
                  <a:pt x="608" y="2641"/>
                </a:lnTo>
                <a:lnTo>
                  <a:pt x="583" y="2568"/>
                </a:lnTo>
                <a:lnTo>
                  <a:pt x="562" y="2494"/>
                </a:lnTo>
                <a:lnTo>
                  <a:pt x="545" y="2417"/>
                </a:lnTo>
                <a:lnTo>
                  <a:pt x="531" y="2340"/>
                </a:lnTo>
                <a:lnTo>
                  <a:pt x="521" y="2262"/>
                </a:lnTo>
                <a:lnTo>
                  <a:pt x="514" y="2182"/>
                </a:lnTo>
                <a:lnTo>
                  <a:pt x="512" y="2101"/>
                </a:lnTo>
                <a:lnTo>
                  <a:pt x="514" y="2021"/>
                </a:lnTo>
                <a:lnTo>
                  <a:pt x="521" y="1941"/>
                </a:lnTo>
                <a:lnTo>
                  <a:pt x="531" y="1862"/>
                </a:lnTo>
                <a:lnTo>
                  <a:pt x="545" y="1784"/>
                </a:lnTo>
                <a:lnTo>
                  <a:pt x="562" y="1709"/>
                </a:lnTo>
                <a:lnTo>
                  <a:pt x="583" y="1634"/>
                </a:lnTo>
                <a:lnTo>
                  <a:pt x="608" y="1561"/>
                </a:lnTo>
                <a:lnTo>
                  <a:pt x="636" y="1489"/>
                </a:lnTo>
                <a:lnTo>
                  <a:pt x="668" y="1420"/>
                </a:lnTo>
                <a:lnTo>
                  <a:pt x="702" y="1352"/>
                </a:lnTo>
                <a:lnTo>
                  <a:pt x="740" y="1286"/>
                </a:lnTo>
                <a:lnTo>
                  <a:pt x="781" y="1223"/>
                </a:lnTo>
                <a:lnTo>
                  <a:pt x="824" y="1161"/>
                </a:lnTo>
                <a:lnTo>
                  <a:pt x="871" y="1102"/>
                </a:lnTo>
                <a:lnTo>
                  <a:pt x="920" y="1045"/>
                </a:lnTo>
                <a:lnTo>
                  <a:pt x="972" y="990"/>
                </a:lnTo>
                <a:lnTo>
                  <a:pt x="1027" y="939"/>
                </a:lnTo>
                <a:lnTo>
                  <a:pt x="1084" y="889"/>
                </a:lnTo>
                <a:lnTo>
                  <a:pt x="1143" y="842"/>
                </a:lnTo>
                <a:lnTo>
                  <a:pt x="1205" y="799"/>
                </a:lnTo>
                <a:lnTo>
                  <a:pt x="1268" y="758"/>
                </a:lnTo>
                <a:lnTo>
                  <a:pt x="1334" y="720"/>
                </a:lnTo>
                <a:lnTo>
                  <a:pt x="1402" y="686"/>
                </a:lnTo>
                <a:lnTo>
                  <a:pt x="1471" y="654"/>
                </a:lnTo>
                <a:lnTo>
                  <a:pt x="1543" y="625"/>
                </a:lnTo>
                <a:lnTo>
                  <a:pt x="1616" y="602"/>
                </a:lnTo>
                <a:lnTo>
                  <a:pt x="1691" y="580"/>
                </a:lnTo>
                <a:lnTo>
                  <a:pt x="1766" y="563"/>
                </a:lnTo>
                <a:lnTo>
                  <a:pt x="1844" y="549"/>
                </a:lnTo>
                <a:lnTo>
                  <a:pt x="1923" y="539"/>
                </a:lnTo>
                <a:lnTo>
                  <a:pt x="2003" y="532"/>
                </a:lnTo>
                <a:lnTo>
                  <a:pt x="2083" y="530"/>
                </a:lnTo>
                <a:close/>
                <a:moveTo>
                  <a:pt x="2753" y="1523"/>
                </a:moveTo>
                <a:lnTo>
                  <a:pt x="2771" y="1528"/>
                </a:lnTo>
                <a:lnTo>
                  <a:pt x="2788" y="1535"/>
                </a:lnTo>
                <a:lnTo>
                  <a:pt x="2804" y="1540"/>
                </a:lnTo>
                <a:lnTo>
                  <a:pt x="2820" y="1548"/>
                </a:lnTo>
                <a:lnTo>
                  <a:pt x="2835" y="1555"/>
                </a:lnTo>
                <a:lnTo>
                  <a:pt x="2850" y="1564"/>
                </a:lnTo>
                <a:lnTo>
                  <a:pt x="2864" y="1572"/>
                </a:lnTo>
                <a:lnTo>
                  <a:pt x="2878" y="1581"/>
                </a:lnTo>
                <a:lnTo>
                  <a:pt x="2891" y="1591"/>
                </a:lnTo>
                <a:lnTo>
                  <a:pt x="2904" y="1601"/>
                </a:lnTo>
                <a:lnTo>
                  <a:pt x="2915" y="1611"/>
                </a:lnTo>
                <a:lnTo>
                  <a:pt x="2926" y="1622"/>
                </a:lnTo>
                <a:lnTo>
                  <a:pt x="2937" y="1633"/>
                </a:lnTo>
                <a:lnTo>
                  <a:pt x="2948" y="1644"/>
                </a:lnTo>
                <a:lnTo>
                  <a:pt x="2958" y="1656"/>
                </a:lnTo>
                <a:lnTo>
                  <a:pt x="2966" y="1668"/>
                </a:lnTo>
                <a:lnTo>
                  <a:pt x="2983" y="1692"/>
                </a:lnTo>
                <a:lnTo>
                  <a:pt x="2999" y="1717"/>
                </a:lnTo>
                <a:lnTo>
                  <a:pt x="3012" y="1743"/>
                </a:lnTo>
                <a:lnTo>
                  <a:pt x="3021" y="1769"/>
                </a:lnTo>
                <a:lnTo>
                  <a:pt x="3031" y="1795"/>
                </a:lnTo>
                <a:lnTo>
                  <a:pt x="3037" y="1821"/>
                </a:lnTo>
                <a:lnTo>
                  <a:pt x="3042" y="1847"/>
                </a:lnTo>
                <a:lnTo>
                  <a:pt x="3045" y="1872"/>
                </a:lnTo>
                <a:lnTo>
                  <a:pt x="3199" y="1852"/>
                </a:lnTo>
                <a:lnTo>
                  <a:pt x="3188" y="1776"/>
                </a:lnTo>
                <a:lnTo>
                  <a:pt x="3176" y="1706"/>
                </a:lnTo>
                <a:lnTo>
                  <a:pt x="3169" y="1675"/>
                </a:lnTo>
                <a:lnTo>
                  <a:pt x="3163" y="1645"/>
                </a:lnTo>
                <a:lnTo>
                  <a:pt x="3155" y="1616"/>
                </a:lnTo>
                <a:lnTo>
                  <a:pt x="3148" y="1588"/>
                </a:lnTo>
                <a:lnTo>
                  <a:pt x="3138" y="1560"/>
                </a:lnTo>
                <a:lnTo>
                  <a:pt x="3128" y="1533"/>
                </a:lnTo>
                <a:lnTo>
                  <a:pt x="3117" y="1504"/>
                </a:lnTo>
                <a:lnTo>
                  <a:pt x="3104" y="1476"/>
                </a:lnTo>
                <a:lnTo>
                  <a:pt x="3090" y="1448"/>
                </a:lnTo>
                <a:lnTo>
                  <a:pt x="3074" y="1419"/>
                </a:lnTo>
                <a:lnTo>
                  <a:pt x="3056" y="1390"/>
                </a:lnTo>
                <a:lnTo>
                  <a:pt x="3036" y="1359"/>
                </a:lnTo>
                <a:lnTo>
                  <a:pt x="3053" y="1366"/>
                </a:lnTo>
                <a:lnTo>
                  <a:pt x="3068" y="1375"/>
                </a:lnTo>
                <a:lnTo>
                  <a:pt x="3083" y="1383"/>
                </a:lnTo>
                <a:lnTo>
                  <a:pt x="3097" y="1393"/>
                </a:lnTo>
                <a:lnTo>
                  <a:pt x="3111" y="1403"/>
                </a:lnTo>
                <a:lnTo>
                  <a:pt x="3124" y="1413"/>
                </a:lnTo>
                <a:lnTo>
                  <a:pt x="3137" y="1423"/>
                </a:lnTo>
                <a:lnTo>
                  <a:pt x="3149" y="1434"/>
                </a:lnTo>
                <a:lnTo>
                  <a:pt x="3161" y="1446"/>
                </a:lnTo>
                <a:lnTo>
                  <a:pt x="3171" y="1457"/>
                </a:lnTo>
                <a:lnTo>
                  <a:pt x="3182" y="1470"/>
                </a:lnTo>
                <a:lnTo>
                  <a:pt x="3192" y="1482"/>
                </a:lnTo>
                <a:lnTo>
                  <a:pt x="3202" y="1495"/>
                </a:lnTo>
                <a:lnTo>
                  <a:pt x="3210" y="1509"/>
                </a:lnTo>
                <a:lnTo>
                  <a:pt x="3220" y="1523"/>
                </a:lnTo>
                <a:lnTo>
                  <a:pt x="3228" y="1537"/>
                </a:lnTo>
                <a:lnTo>
                  <a:pt x="3244" y="1567"/>
                </a:lnTo>
                <a:lnTo>
                  <a:pt x="3258" y="1598"/>
                </a:lnTo>
                <a:lnTo>
                  <a:pt x="3271" y="1632"/>
                </a:lnTo>
                <a:lnTo>
                  <a:pt x="3283" y="1668"/>
                </a:lnTo>
                <a:lnTo>
                  <a:pt x="3295" y="1705"/>
                </a:lnTo>
                <a:lnTo>
                  <a:pt x="3304" y="1744"/>
                </a:lnTo>
                <a:lnTo>
                  <a:pt x="3314" y="1785"/>
                </a:lnTo>
                <a:lnTo>
                  <a:pt x="3323" y="1828"/>
                </a:lnTo>
                <a:lnTo>
                  <a:pt x="3515" y="1828"/>
                </a:lnTo>
                <a:lnTo>
                  <a:pt x="3502" y="1767"/>
                </a:lnTo>
                <a:lnTo>
                  <a:pt x="3486" y="1705"/>
                </a:lnTo>
                <a:lnTo>
                  <a:pt x="3467" y="1645"/>
                </a:lnTo>
                <a:lnTo>
                  <a:pt x="3447" y="1585"/>
                </a:lnTo>
                <a:lnTo>
                  <a:pt x="3424" y="1527"/>
                </a:lnTo>
                <a:lnTo>
                  <a:pt x="3398" y="1471"/>
                </a:lnTo>
                <a:lnTo>
                  <a:pt x="3370" y="1415"/>
                </a:lnTo>
                <a:lnTo>
                  <a:pt x="3340" y="1361"/>
                </a:lnTo>
                <a:lnTo>
                  <a:pt x="3307" y="1309"/>
                </a:lnTo>
                <a:lnTo>
                  <a:pt x="3273" y="1258"/>
                </a:lnTo>
                <a:lnTo>
                  <a:pt x="3236" y="1209"/>
                </a:lnTo>
                <a:lnTo>
                  <a:pt x="3197" y="1161"/>
                </a:lnTo>
                <a:lnTo>
                  <a:pt x="3156" y="1115"/>
                </a:lnTo>
                <a:lnTo>
                  <a:pt x="3114" y="1070"/>
                </a:lnTo>
                <a:lnTo>
                  <a:pt x="3069" y="1028"/>
                </a:lnTo>
                <a:lnTo>
                  <a:pt x="3023" y="987"/>
                </a:lnTo>
                <a:lnTo>
                  <a:pt x="2975" y="948"/>
                </a:lnTo>
                <a:lnTo>
                  <a:pt x="2925" y="913"/>
                </a:lnTo>
                <a:lnTo>
                  <a:pt x="2874" y="878"/>
                </a:lnTo>
                <a:lnTo>
                  <a:pt x="2821" y="846"/>
                </a:lnTo>
                <a:lnTo>
                  <a:pt x="2767" y="815"/>
                </a:lnTo>
                <a:lnTo>
                  <a:pt x="2712" y="787"/>
                </a:lnTo>
                <a:lnTo>
                  <a:pt x="2655" y="762"/>
                </a:lnTo>
                <a:lnTo>
                  <a:pt x="2597" y="739"/>
                </a:lnTo>
                <a:lnTo>
                  <a:pt x="2537" y="718"/>
                </a:lnTo>
                <a:lnTo>
                  <a:pt x="2477" y="701"/>
                </a:lnTo>
                <a:lnTo>
                  <a:pt x="2415" y="685"/>
                </a:lnTo>
                <a:lnTo>
                  <a:pt x="2353" y="672"/>
                </a:lnTo>
                <a:lnTo>
                  <a:pt x="2290" y="662"/>
                </a:lnTo>
                <a:lnTo>
                  <a:pt x="2225" y="654"/>
                </a:lnTo>
                <a:lnTo>
                  <a:pt x="2160" y="650"/>
                </a:lnTo>
                <a:lnTo>
                  <a:pt x="2093" y="649"/>
                </a:lnTo>
                <a:lnTo>
                  <a:pt x="2058" y="649"/>
                </a:lnTo>
                <a:lnTo>
                  <a:pt x="2021" y="651"/>
                </a:lnTo>
                <a:lnTo>
                  <a:pt x="1984" y="653"/>
                </a:lnTo>
                <a:lnTo>
                  <a:pt x="1949" y="657"/>
                </a:lnTo>
                <a:lnTo>
                  <a:pt x="1913" y="660"/>
                </a:lnTo>
                <a:lnTo>
                  <a:pt x="1877" y="665"/>
                </a:lnTo>
                <a:lnTo>
                  <a:pt x="1843" y="671"/>
                </a:lnTo>
                <a:lnTo>
                  <a:pt x="1808" y="677"/>
                </a:lnTo>
                <a:lnTo>
                  <a:pt x="1774" y="685"/>
                </a:lnTo>
                <a:lnTo>
                  <a:pt x="1739" y="693"/>
                </a:lnTo>
                <a:lnTo>
                  <a:pt x="1706" y="702"/>
                </a:lnTo>
                <a:lnTo>
                  <a:pt x="1672" y="712"/>
                </a:lnTo>
                <a:lnTo>
                  <a:pt x="1639" y="723"/>
                </a:lnTo>
                <a:lnTo>
                  <a:pt x="1606" y="733"/>
                </a:lnTo>
                <a:lnTo>
                  <a:pt x="1573" y="746"/>
                </a:lnTo>
                <a:lnTo>
                  <a:pt x="1542" y="758"/>
                </a:lnTo>
                <a:lnTo>
                  <a:pt x="1509" y="772"/>
                </a:lnTo>
                <a:lnTo>
                  <a:pt x="1478" y="786"/>
                </a:lnTo>
                <a:lnTo>
                  <a:pt x="1448" y="801"/>
                </a:lnTo>
                <a:lnTo>
                  <a:pt x="1416" y="818"/>
                </a:lnTo>
                <a:lnTo>
                  <a:pt x="1387" y="834"/>
                </a:lnTo>
                <a:lnTo>
                  <a:pt x="1357" y="851"/>
                </a:lnTo>
                <a:lnTo>
                  <a:pt x="1328" y="868"/>
                </a:lnTo>
                <a:lnTo>
                  <a:pt x="1299" y="888"/>
                </a:lnTo>
                <a:lnTo>
                  <a:pt x="1270" y="906"/>
                </a:lnTo>
                <a:lnTo>
                  <a:pt x="1243" y="927"/>
                </a:lnTo>
                <a:lnTo>
                  <a:pt x="1215" y="946"/>
                </a:lnTo>
                <a:lnTo>
                  <a:pt x="1188" y="968"/>
                </a:lnTo>
                <a:lnTo>
                  <a:pt x="1162" y="989"/>
                </a:lnTo>
                <a:lnTo>
                  <a:pt x="1137" y="1012"/>
                </a:lnTo>
                <a:lnTo>
                  <a:pt x="1112" y="1035"/>
                </a:lnTo>
                <a:lnTo>
                  <a:pt x="1087" y="1057"/>
                </a:lnTo>
                <a:lnTo>
                  <a:pt x="1273" y="1143"/>
                </a:lnTo>
                <a:lnTo>
                  <a:pt x="1330" y="1172"/>
                </a:lnTo>
                <a:lnTo>
                  <a:pt x="1388" y="1201"/>
                </a:lnTo>
                <a:lnTo>
                  <a:pt x="1445" y="1232"/>
                </a:lnTo>
                <a:lnTo>
                  <a:pt x="1500" y="1263"/>
                </a:lnTo>
                <a:lnTo>
                  <a:pt x="1552" y="1292"/>
                </a:lnTo>
                <a:lnTo>
                  <a:pt x="1597" y="1320"/>
                </a:lnTo>
                <a:lnTo>
                  <a:pt x="1617" y="1332"/>
                </a:lnTo>
                <a:lnTo>
                  <a:pt x="1634" y="1344"/>
                </a:lnTo>
                <a:lnTo>
                  <a:pt x="1650" y="1355"/>
                </a:lnTo>
                <a:lnTo>
                  <a:pt x="1661" y="1365"/>
                </a:lnTo>
                <a:lnTo>
                  <a:pt x="1692" y="1392"/>
                </a:lnTo>
                <a:lnTo>
                  <a:pt x="1720" y="1417"/>
                </a:lnTo>
                <a:lnTo>
                  <a:pt x="1746" y="1442"/>
                </a:lnTo>
                <a:lnTo>
                  <a:pt x="1768" y="1467"/>
                </a:lnTo>
                <a:lnTo>
                  <a:pt x="1790" y="1490"/>
                </a:lnTo>
                <a:lnTo>
                  <a:pt x="1808" y="1514"/>
                </a:lnTo>
                <a:lnTo>
                  <a:pt x="1826" y="1538"/>
                </a:lnTo>
                <a:lnTo>
                  <a:pt x="1841" y="1563"/>
                </a:lnTo>
                <a:lnTo>
                  <a:pt x="1854" y="1588"/>
                </a:lnTo>
                <a:lnTo>
                  <a:pt x="1866" y="1614"/>
                </a:lnTo>
                <a:lnTo>
                  <a:pt x="1875" y="1641"/>
                </a:lnTo>
                <a:lnTo>
                  <a:pt x="1884" y="1670"/>
                </a:lnTo>
                <a:lnTo>
                  <a:pt x="1890" y="1700"/>
                </a:lnTo>
                <a:lnTo>
                  <a:pt x="1896" y="1731"/>
                </a:lnTo>
                <a:lnTo>
                  <a:pt x="1900" y="1766"/>
                </a:lnTo>
                <a:lnTo>
                  <a:pt x="1903" y="1801"/>
                </a:lnTo>
                <a:lnTo>
                  <a:pt x="1903" y="1812"/>
                </a:lnTo>
                <a:lnTo>
                  <a:pt x="1903" y="1823"/>
                </a:lnTo>
                <a:lnTo>
                  <a:pt x="1902" y="1834"/>
                </a:lnTo>
                <a:lnTo>
                  <a:pt x="1901" y="1844"/>
                </a:lnTo>
                <a:lnTo>
                  <a:pt x="1899" y="1854"/>
                </a:lnTo>
                <a:lnTo>
                  <a:pt x="1896" y="1865"/>
                </a:lnTo>
                <a:lnTo>
                  <a:pt x="1893" y="1876"/>
                </a:lnTo>
                <a:lnTo>
                  <a:pt x="1889" y="1886"/>
                </a:lnTo>
                <a:lnTo>
                  <a:pt x="1880" y="1906"/>
                </a:lnTo>
                <a:lnTo>
                  <a:pt x="1869" y="1927"/>
                </a:lnTo>
                <a:lnTo>
                  <a:pt x="1856" y="1946"/>
                </a:lnTo>
                <a:lnTo>
                  <a:pt x="1842" y="1966"/>
                </a:lnTo>
                <a:lnTo>
                  <a:pt x="1827" y="1985"/>
                </a:lnTo>
                <a:lnTo>
                  <a:pt x="1810" y="2003"/>
                </a:lnTo>
                <a:lnTo>
                  <a:pt x="1793" y="2021"/>
                </a:lnTo>
                <a:lnTo>
                  <a:pt x="1775" y="2037"/>
                </a:lnTo>
                <a:lnTo>
                  <a:pt x="1758" y="2053"/>
                </a:lnTo>
                <a:lnTo>
                  <a:pt x="1738" y="2068"/>
                </a:lnTo>
                <a:lnTo>
                  <a:pt x="1720" y="2082"/>
                </a:lnTo>
                <a:lnTo>
                  <a:pt x="1701" y="2094"/>
                </a:lnTo>
                <a:lnTo>
                  <a:pt x="1694" y="2100"/>
                </a:lnTo>
                <a:lnTo>
                  <a:pt x="1684" y="2105"/>
                </a:lnTo>
                <a:lnTo>
                  <a:pt x="1674" y="2109"/>
                </a:lnTo>
                <a:lnTo>
                  <a:pt x="1664" y="2114"/>
                </a:lnTo>
                <a:lnTo>
                  <a:pt x="1642" y="2120"/>
                </a:lnTo>
                <a:lnTo>
                  <a:pt x="1617" y="2125"/>
                </a:lnTo>
                <a:lnTo>
                  <a:pt x="1591" y="2129"/>
                </a:lnTo>
                <a:lnTo>
                  <a:pt x="1564" y="2132"/>
                </a:lnTo>
                <a:lnTo>
                  <a:pt x="1536" y="2133"/>
                </a:lnTo>
                <a:lnTo>
                  <a:pt x="1508" y="2133"/>
                </a:lnTo>
                <a:lnTo>
                  <a:pt x="1480" y="2133"/>
                </a:lnTo>
                <a:lnTo>
                  <a:pt x="1451" y="2131"/>
                </a:lnTo>
                <a:lnTo>
                  <a:pt x="1424" y="2128"/>
                </a:lnTo>
                <a:lnTo>
                  <a:pt x="1397" y="2124"/>
                </a:lnTo>
                <a:lnTo>
                  <a:pt x="1371" y="2121"/>
                </a:lnTo>
                <a:lnTo>
                  <a:pt x="1347" y="2116"/>
                </a:lnTo>
                <a:lnTo>
                  <a:pt x="1324" y="2110"/>
                </a:lnTo>
                <a:lnTo>
                  <a:pt x="1305" y="2105"/>
                </a:lnTo>
                <a:lnTo>
                  <a:pt x="1272" y="2095"/>
                </a:lnTo>
                <a:lnTo>
                  <a:pt x="1240" y="2087"/>
                </a:lnTo>
                <a:lnTo>
                  <a:pt x="1209" y="2080"/>
                </a:lnTo>
                <a:lnTo>
                  <a:pt x="1178" y="2074"/>
                </a:lnTo>
                <a:lnTo>
                  <a:pt x="1148" y="2068"/>
                </a:lnTo>
                <a:lnTo>
                  <a:pt x="1119" y="2064"/>
                </a:lnTo>
                <a:lnTo>
                  <a:pt x="1091" y="2062"/>
                </a:lnTo>
                <a:lnTo>
                  <a:pt x="1064" y="2060"/>
                </a:lnTo>
                <a:lnTo>
                  <a:pt x="1038" y="2058"/>
                </a:lnTo>
                <a:lnTo>
                  <a:pt x="1012" y="2058"/>
                </a:lnTo>
                <a:lnTo>
                  <a:pt x="987" y="2060"/>
                </a:lnTo>
                <a:lnTo>
                  <a:pt x="964" y="2062"/>
                </a:lnTo>
                <a:lnTo>
                  <a:pt x="941" y="2065"/>
                </a:lnTo>
                <a:lnTo>
                  <a:pt x="918" y="2069"/>
                </a:lnTo>
                <a:lnTo>
                  <a:pt x="897" y="2074"/>
                </a:lnTo>
                <a:lnTo>
                  <a:pt x="876" y="2079"/>
                </a:lnTo>
                <a:lnTo>
                  <a:pt x="857" y="2085"/>
                </a:lnTo>
                <a:lnTo>
                  <a:pt x="838" y="2093"/>
                </a:lnTo>
                <a:lnTo>
                  <a:pt x="820" y="2102"/>
                </a:lnTo>
                <a:lnTo>
                  <a:pt x="803" y="2110"/>
                </a:lnTo>
                <a:lnTo>
                  <a:pt x="787" y="2120"/>
                </a:lnTo>
                <a:lnTo>
                  <a:pt x="770" y="2131"/>
                </a:lnTo>
                <a:lnTo>
                  <a:pt x="756" y="2143"/>
                </a:lnTo>
                <a:lnTo>
                  <a:pt x="742" y="2155"/>
                </a:lnTo>
                <a:lnTo>
                  <a:pt x="729" y="2168"/>
                </a:lnTo>
                <a:lnTo>
                  <a:pt x="717" y="2181"/>
                </a:lnTo>
                <a:lnTo>
                  <a:pt x="706" y="2195"/>
                </a:lnTo>
                <a:lnTo>
                  <a:pt x="696" y="2210"/>
                </a:lnTo>
                <a:lnTo>
                  <a:pt x="686" y="2225"/>
                </a:lnTo>
                <a:lnTo>
                  <a:pt x="677" y="2241"/>
                </a:lnTo>
                <a:lnTo>
                  <a:pt x="670" y="2257"/>
                </a:lnTo>
                <a:lnTo>
                  <a:pt x="662" y="2274"/>
                </a:lnTo>
                <a:lnTo>
                  <a:pt x="662" y="2276"/>
                </a:lnTo>
                <a:lnTo>
                  <a:pt x="2726" y="2278"/>
                </a:lnTo>
                <a:lnTo>
                  <a:pt x="2730" y="2219"/>
                </a:lnTo>
                <a:lnTo>
                  <a:pt x="2730" y="2158"/>
                </a:lnTo>
                <a:lnTo>
                  <a:pt x="2729" y="2125"/>
                </a:lnTo>
                <a:lnTo>
                  <a:pt x="2727" y="2092"/>
                </a:lnTo>
                <a:lnTo>
                  <a:pt x="2724" y="2058"/>
                </a:lnTo>
                <a:lnTo>
                  <a:pt x="2720" y="2025"/>
                </a:lnTo>
                <a:lnTo>
                  <a:pt x="2713" y="1990"/>
                </a:lnTo>
                <a:lnTo>
                  <a:pt x="2706" y="1956"/>
                </a:lnTo>
                <a:lnTo>
                  <a:pt x="2696" y="1920"/>
                </a:lnTo>
                <a:lnTo>
                  <a:pt x="2684" y="1885"/>
                </a:lnTo>
                <a:lnTo>
                  <a:pt x="2677" y="1867"/>
                </a:lnTo>
                <a:lnTo>
                  <a:pt x="2669" y="1849"/>
                </a:lnTo>
                <a:lnTo>
                  <a:pt x="2662" y="1831"/>
                </a:lnTo>
                <a:lnTo>
                  <a:pt x="2653" y="1812"/>
                </a:lnTo>
                <a:lnTo>
                  <a:pt x="2643" y="1795"/>
                </a:lnTo>
                <a:lnTo>
                  <a:pt x="2634" y="1777"/>
                </a:lnTo>
                <a:lnTo>
                  <a:pt x="2623" y="1758"/>
                </a:lnTo>
                <a:lnTo>
                  <a:pt x="2611" y="1740"/>
                </a:lnTo>
                <a:lnTo>
                  <a:pt x="2637" y="1753"/>
                </a:lnTo>
                <a:lnTo>
                  <a:pt x="2661" y="1766"/>
                </a:lnTo>
                <a:lnTo>
                  <a:pt x="2682" y="1780"/>
                </a:lnTo>
                <a:lnTo>
                  <a:pt x="2703" y="1794"/>
                </a:lnTo>
                <a:lnTo>
                  <a:pt x="2721" y="1809"/>
                </a:lnTo>
                <a:lnTo>
                  <a:pt x="2737" y="1824"/>
                </a:lnTo>
                <a:lnTo>
                  <a:pt x="2752" y="1841"/>
                </a:lnTo>
                <a:lnTo>
                  <a:pt x="2766" y="1859"/>
                </a:lnTo>
                <a:lnTo>
                  <a:pt x="2778" y="1877"/>
                </a:lnTo>
                <a:lnTo>
                  <a:pt x="2790" y="1896"/>
                </a:lnTo>
                <a:lnTo>
                  <a:pt x="2800" y="1918"/>
                </a:lnTo>
                <a:lnTo>
                  <a:pt x="2810" y="1941"/>
                </a:lnTo>
                <a:lnTo>
                  <a:pt x="2818" y="1965"/>
                </a:lnTo>
                <a:lnTo>
                  <a:pt x="2827" y="1990"/>
                </a:lnTo>
                <a:lnTo>
                  <a:pt x="2833" y="2019"/>
                </a:lnTo>
                <a:lnTo>
                  <a:pt x="2841" y="2048"/>
                </a:lnTo>
                <a:lnTo>
                  <a:pt x="2965" y="1959"/>
                </a:lnTo>
                <a:lnTo>
                  <a:pt x="2958" y="1930"/>
                </a:lnTo>
                <a:lnTo>
                  <a:pt x="2950" y="1902"/>
                </a:lnTo>
                <a:lnTo>
                  <a:pt x="2942" y="1874"/>
                </a:lnTo>
                <a:lnTo>
                  <a:pt x="2934" y="1845"/>
                </a:lnTo>
                <a:lnTo>
                  <a:pt x="2924" y="1815"/>
                </a:lnTo>
                <a:lnTo>
                  <a:pt x="2913" y="1786"/>
                </a:lnTo>
                <a:lnTo>
                  <a:pt x="2901" y="1758"/>
                </a:lnTo>
                <a:lnTo>
                  <a:pt x="2889" y="1730"/>
                </a:lnTo>
                <a:lnTo>
                  <a:pt x="2877" y="1702"/>
                </a:lnTo>
                <a:lnTo>
                  <a:pt x="2861" y="1674"/>
                </a:lnTo>
                <a:lnTo>
                  <a:pt x="2846" y="1647"/>
                </a:lnTo>
                <a:lnTo>
                  <a:pt x="2830" y="1621"/>
                </a:lnTo>
                <a:lnTo>
                  <a:pt x="2813" y="1595"/>
                </a:lnTo>
                <a:lnTo>
                  <a:pt x="2794" y="1570"/>
                </a:lnTo>
                <a:lnTo>
                  <a:pt x="2774" y="1547"/>
                </a:lnTo>
                <a:lnTo>
                  <a:pt x="2753" y="1523"/>
                </a:lnTo>
                <a:close/>
                <a:moveTo>
                  <a:pt x="3534" y="1973"/>
                </a:moveTo>
                <a:lnTo>
                  <a:pt x="3536" y="2003"/>
                </a:lnTo>
                <a:lnTo>
                  <a:pt x="3538" y="2034"/>
                </a:lnTo>
                <a:lnTo>
                  <a:pt x="3539" y="2064"/>
                </a:lnTo>
                <a:lnTo>
                  <a:pt x="3539" y="2094"/>
                </a:lnTo>
                <a:lnTo>
                  <a:pt x="3538" y="2169"/>
                </a:lnTo>
                <a:lnTo>
                  <a:pt x="3531" y="2242"/>
                </a:lnTo>
                <a:lnTo>
                  <a:pt x="3522" y="2314"/>
                </a:lnTo>
                <a:lnTo>
                  <a:pt x="3509" y="2385"/>
                </a:lnTo>
                <a:lnTo>
                  <a:pt x="3493" y="2455"/>
                </a:lnTo>
                <a:lnTo>
                  <a:pt x="3474" y="2524"/>
                </a:lnTo>
                <a:lnTo>
                  <a:pt x="3451" y="2591"/>
                </a:lnTo>
                <a:lnTo>
                  <a:pt x="3425" y="2656"/>
                </a:lnTo>
                <a:lnTo>
                  <a:pt x="3396" y="2721"/>
                </a:lnTo>
                <a:lnTo>
                  <a:pt x="3365" y="2782"/>
                </a:lnTo>
                <a:lnTo>
                  <a:pt x="3330" y="2843"/>
                </a:lnTo>
                <a:lnTo>
                  <a:pt x="3292" y="2902"/>
                </a:lnTo>
                <a:lnTo>
                  <a:pt x="3251" y="2958"/>
                </a:lnTo>
                <a:lnTo>
                  <a:pt x="3209" y="3013"/>
                </a:lnTo>
                <a:lnTo>
                  <a:pt x="3164" y="3065"/>
                </a:lnTo>
                <a:lnTo>
                  <a:pt x="3115" y="3116"/>
                </a:lnTo>
                <a:lnTo>
                  <a:pt x="3066" y="3163"/>
                </a:lnTo>
                <a:lnTo>
                  <a:pt x="3013" y="3209"/>
                </a:lnTo>
                <a:lnTo>
                  <a:pt x="2959" y="3252"/>
                </a:lnTo>
                <a:lnTo>
                  <a:pt x="2901" y="3292"/>
                </a:lnTo>
                <a:lnTo>
                  <a:pt x="2843" y="3330"/>
                </a:lnTo>
                <a:lnTo>
                  <a:pt x="2783" y="3364"/>
                </a:lnTo>
                <a:lnTo>
                  <a:pt x="2720" y="3397"/>
                </a:lnTo>
                <a:lnTo>
                  <a:pt x="2656" y="3425"/>
                </a:lnTo>
                <a:lnTo>
                  <a:pt x="2590" y="3451"/>
                </a:lnTo>
                <a:lnTo>
                  <a:pt x="2523" y="3473"/>
                </a:lnTo>
                <a:lnTo>
                  <a:pt x="2455" y="3493"/>
                </a:lnTo>
                <a:lnTo>
                  <a:pt x="2385" y="3509"/>
                </a:lnTo>
                <a:lnTo>
                  <a:pt x="2314" y="3522"/>
                </a:lnTo>
                <a:lnTo>
                  <a:pt x="2241" y="3532"/>
                </a:lnTo>
                <a:lnTo>
                  <a:pt x="2168" y="3537"/>
                </a:lnTo>
                <a:lnTo>
                  <a:pt x="2093" y="3539"/>
                </a:lnTo>
                <a:lnTo>
                  <a:pt x="2058" y="3538"/>
                </a:lnTo>
                <a:lnTo>
                  <a:pt x="2022" y="3537"/>
                </a:lnTo>
                <a:lnTo>
                  <a:pt x="1987" y="3535"/>
                </a:lnTo>
                <a:lnTo>
                  <a:pt x="1951" y="3532"/>
                </a:lnTo>
                <a:lnTo>
                  <a:pt x="1915" y="3527"/>
                </a:lnTo>
                <a:lnTo>
                  <a:pt x="1881" y="3523"/>
                </a:lnTo>
                <a:lnTo>
                  <a:pt x="1846" y="3518"/>
                </a:lnTo>
                <a:lnTo>
                  <a:pt x="1812" y="3511"/>
                </a:lnTo>
                <a:lnTo>
                  <a:pt x="1778" y="3504"/>
                </a:lnTo>
                <a:lnTo>
                  <a:pt x="1744" y="3496"/>
                </a:lnTo>
                <a:lnTo>
                  <a:pt x="1710" y="3487"/>
                </a:lnTo>
                <a:lnTo>
                  <a:pt x="1678" y="3478"/>
                </a:lnTo>
                <a:lnTo>
                  <a:pt x="1644" y="3468"/>
                </a:lnTo>
                <a:lnTo>
                  <a:pt x="1612" y="3456"/>
                </a:lnTo>
                <a:lnTo>
                  <a:pt x="1579" y="3444"/>
                </a:lnTo>
                <a:lnTo>
                  <a:pt x="1548" y="3432"/>
                </a:lnTo>
                <a:lnTo>
                  <a:pt x="1517" y="3418"/>
                </a:lnTo>
                <a:lnTo>
                  <a:pt x="1485" y="3405"/>
                </a:lnTo>
                <a:lnTo>
                  <a:pt x="1455" y="3390"/>
                </a:lnTo>
                <a:lnTo>
                  <a:pt x="1425" y="3375"/>
                </a:lnTo>
                <a:lnTo>
                  <a:pt x="1395" y="3359"/>
                </a:lnTo>
                <a:lnTo>
                  <a:pt x="1365" y="3342"/>
                </a:lnTo>
                <a:lnTo>
                  <a:pt x="1336" y="3324"/>
                </a:lnTo>
                <a:lnTo>
                  <a:pt x="1308" y="3307"/>
                </a:lnTo>
                <a:lnTo>
                  <a:pt x="1280" y="3288"/>
                </a:lnTo>
                <a:lnTo>
                  <a:pt x="1252" y="3268"/>
                </a:lnTo>
                <a:lnTo>
                  <a:pt x="1225" y="3249"/>
                </a:lnTo>
                <a:lnTo>
                  <a:pt x="1199" y="3228"/>
                </a:lnTo>
                <a:lnTo>
                  <a:pt x="1173" y="3207"/>
                </a:lnTo>
                <a:lnTo>
                  <a:pt x="1147" y="3185"/>
                </a:lnTo>
                <a:lnTo>
                  <a:pt x="1122" y="3163"/>
                </a:lnTo>
                <a:lnTo>
                  <a:pt x="1098" y="3140"/>
                </a:lnTo>
                <a:lnTo>
                  <a:pt x="1249" y="3024"/>
                </a:lnTo>
                <a:lnTo>
                  <a:pt x="1282" y="3053"/>
                </a:lnTo>
                <a:lnTo>
                  <a:pt x="1317" y="3081"/>
                </a:lnTo>
                <a:lnTo>
                  <a:pt x="1351" y="3108"/>
                </a:lnTo>
                <a:lnTo>
                  <a:pt x="1388" y="3133"/>
                </a:lnTo>
                <a:lnTo>
                  <a:pt x="1425" y="3157"/>
                </a:lnTo>
                <a:lnTo>
                  <a:pt x="1462" y="3180"/>
                </a:lnTo>
                <a:lnTo>
                  <a:pt x="1499" y="3201"/>
                </a:lnTo>
                <a:lnTo>
                  <a:pt x="1538" y="3221"/>
                </a:lnTo>
                <a:lnTo>
                  <a:pt x="1578" y="3239"/>
                </a:lnTo>
                <a:lnTo>
                  <a:pt x="1617" y="3256"/>
                </a:lnTo>
                <a:lnTo>
                  <a:pt x="1658" y="3272"/>
                </a:lnTo>
                <a:lnTo>
                  <a:pt x="1698" y="3286"/>
                </a:lnTo>
                <a:lnTo>
                  <a:pt x="1739" y="3299"/>
                </a:lnTo>
                <a:lnTo>
                  <a:pt x="1781" y="3310"/>
                </a:lnTo>
                <a:lnTo>
                  <a:pt x="1823" y="3321"/>
                </a:lnTo>
                <a:lnTo>
                  <a:pt x="1866" y="3329"/>
                </a:lnTo>
                <a:lnTo>
                  <a:pt x="1908" y="3336"/>
                </a:lnTo>
                <a:lnTo>
                  <a:pt x="1950" y="3342"/>
                </a:lnTo>
                <a:lnTo>
                  <a:pt x="1993" y="3346"/>
                </a:lnTo>
                <a:lnTo>
                  <a:pt x="2036" y="3349"/>
                </a:lnTo>
                <a:lnTo>
                  <a:pt x="2079" y="3350"/>
                </a:lnTo>
                <a:lnTo>
                  <a:pt x="2123" y="3350"/>
                </a:lnTo>
                <a:lnTo>
                  <a:pt x="2166" y="3348"/>
                </a:lnTo>
                <a:lnTo>
                  <a:pt x="2209" y="3345"/>
                </a:lnTo>
                <a:lnTo>
                  <a:pt x="2252" y="3340"/>
                </a:lnTo>
                <a:lnTo>
                  <a:pt x="2294" y="3334"/>
                </a:lnTo>
                <a:lnTo>
                  <a:pt x="2338" y="3326"/>
                </a:lnTo>
                <a:lnTo>
                  <a:pt x="2381" y="3318"/>
                </a:lnTo>
                <a:lnTo>
                  <a:pt x="2423" y="3307"/>
                </a:lnTo>
                <a:lnTo>
                  <a:pt x="2465" y="3294"/>
                </a:lnTo>
                <a:lnTo>
                  <a:pt x="2507" y="3281"/>
                </a:lnTo>
                <a:lnTo>
                  <a:pt x="2548" y="3265"/>
                </a:lnTo>
                <a:lnTo>
                  <a:pt x="2549" y="3265"/>
                </a:lnTo>
                <a:lnTo>
                  <a:pt x="2451" y="3076"/>
                </a:lnTo>
                <a:lnTo>
                  <a:pt x="2651" y="2927"/>
                </a:lnTo>
                <a:lnTo>
                  <a:pt x="2813" y="3124"/>
                </a:lnTo>
                <a:lnTo>
                  <a:pt x="2840" y="3105"/>
                </a:lnTo>
                <a:lnTo>
                  <a:pt x="2867" y="3084"/>
                </a:lnTo>
                <a:lnTo>
                  <a:pt x="2892" y="3064"/>
                </a:lnTo>
                <a:lnTo>
                  <a:pt x="2918" y="3042"/>
                </a:lnTo>
                <a:lnTo>
                  <a:pt x="2942" y="3021"/>
                </a:lnTo>
                <a:lnTo>
                  <a:pt x="2966" y="2998"/>
                </a:lnTo>
                <a:lnTo>
                  <a:pt x="2989" y="2975"/>
                </a:lnTo>
                <a:lnTo>
                  <a:pt x="3012" y="2952"/>
                </a:lnTo>
                <a:lnTo>
                  <a:pt x="3034" y="2928"/>
                </a:lnTo>
                <a:lnTo>
                  <a:pt x="3055" y="2903"/>
                </a:lnTo>
                <a:lnTo>
                  <a:pt x="3076" y="2878"/>
                </a:lnTo>
                <a:lnTo>
                  <a:pt x="3096" y="2852"/>
                </a:lnTo>
                <a:lnTo>
                  <a:pt x="3115" y="2825"/>
                </a:lnTo>
                <a:lnTo>
                  <a:pt x="3134" y="2799"/>
                </a:lnTo>
                <a:lnTo>
                  <a:pt x="3152" y="2772"/>
                </a:lnTo>
                <a:lnTo>
                  <a:pt x="3169" y="2744"/>
                </a:lnTo>
                <a:lnTo>
                  <a:pt x="3185" y="2716"/>
                </a:lnTo>
                <a:lnTo>
                  <a:pt x="3202" y="2688"/>
                </a:lnTo>
                <a:lnTo>
                  <a:pt x="3217" y="2659"/>
                </a:lnTo>
                <a:lnTo>
                  <a:pt x="3231" y="2630"/>
                </a:lnTo>
                <a:lnTo>
                  <a:pt x="3244" y="2600"/>
                </a:lnTo>
                <a:lnTo>
                  <a:pt x="3257" y="2570"/>
                </a:lnTo>
                <a:lnTo>
                  <a:pt x="3269" y="2539"/>
                </a:lnTo>
                <a:lnTo>
                  <a:pt x="3280" y="2509"/>
                </a:lnTo>
                <a:lnTo>
                  <a:pt x="3290" y="2478"/>
                </a:lnTo>
                <a:lnTo>
                  <a:pt x="3300" y="2446"/>
                </a:lnTo>
                <a:lnTo>
                  <a:pt x="3309" y="2415"/>
                </a:lnTo>
                <a:lnTo>
                  <a:pt x="3317" y="2382"/>
                </a:lnTo>
                <a:lnTo>
                  <a:pt x="3324" y="2351"/>
                </a:lnTo>
                <a:lnTo>
                  <a:pt x="3330" y="2319"/>
                </a:lnTo>
                <a:lnTo>
                  <a:pt x="3336" y="2285"/>
                </a:lnTo>
                <a:lnTo>
                  <a:pt x="3341" y="2253"/>
                </a:lnTo>
                <a:lnTo>
                  <a:pt x="3344" y="2218"/>
                </a:lnTo>
                <a:lnTo>
                  <a:pt x="3347" y="2183"/>
                </a:lnTo>
                <a:lnTo>
                  <a:pt x="3350" y="2148"/>
                </a:lnTo>
                <a:lnTo>
                  <a:pt x="3351" y="2114"/>
                </a:lnTo>
                <a:lnTo>
                  <a:pt x="3351" y="2078"/>
                </a:lnTo>
                <a:lnTo>
                  <a:pt x="3350" y="2043"/>
                </a:lnTo>
                <a:lnTo>
                  <a:pt x="3347" y="2008"/>
                </a:lnTo>
                <a:lnTo>
                  <a:pt x="3344" y="1973"/>
                </a:lnTo>
                <a:lnTo>
                  <a:pt x="3534" y="1973"/>
                </a:lnTo>
                <a:close/>
                <a:moveTo>
                  <a:pt x="2124" y="2442"/>
                </a:moveTo>
                <a:lnTo>
                  <a:pt x="2208" y="2388"/>
                </a:lnTo>
                <a:lnTo>
                  <a:pt x="2279" y="2475"/>
                </a:lnTo>
                <a:lnTo>
                  <a:pt x="2179" y="2550"/>
                </a:lnTo>
                <a:lnTo>
                  <a:pt x="2124" y="2442"/>
                </a:lnTo>
                <a:close/>
                <a:moveTo>
                  <a:pt x="2329" y="2535"/>
                </a:moveTo>
                <a:lnTo>
                  <a:pt x="2425" y="2651"/>
                </a:lnTo>
                <a:lnTo>
                  <a:pt x="2286" y="2755"/>
                </a:lnTo>
                <a:lnTo>
                  <a:pt x="2216" y="2619"/>
                </a:lnTo>
                <a:lnTo>
                  <a:pt x="2329" y="2535"/>
                </a:lnTo>
                <a:close/>
                <a:moveTo>
                  <a:pt x="2474" y="2712"/>
                </a:moveTo>
                <a:lnTo>
                  <a:pt x="2599" y="2864"/>
                </a:lnTo>
                <a:lnTo>
                  <a:pt x="2413" y="3002"/>
                </a:lnTo>
                <a:lnTo>
                  <a:pt x="2321" y="2824"/>
                </a:lnTo>
                <a:lnTo>
                  <a:pt x="2474" y="2712"/>
                </a:lnTo>
                <a:close/>
              </a:path>
            </a:pathLst>
          </a:custGeom>
          <a:solidFill>
            <a:srgbClr val="003399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609040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仅标题">
    <p:bg>
      <p:bgPr shadeToTitle="1"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>
            <a:normAutofit/>
          </a:bodyPr>
          <a:lstStyle>
            <a:lvl1pPr>
              <a:defRPr sz="36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cxnSp>
        <p:nvCxnSpPr>
          <p:cNvPr id="9" name="直接连接符 46"/>
          <p:cNvCxnSpPr>
            <a:cxnSpLocks noChangeShapeType="1"/>
          </p:cNvCxnSpPr>
          <p:nvPr/>
        </p:nvCxnSpPr>
        <p:spPr bwMode="auto">
          <a:xfrm flipV="1">
            <a:off x="838201" y="1108722"/>
            <a:ext cx="9667988" cy="12521"/>
          </a:xfrm>
          <a:prstGeom prst="line">
            <a:avLst/>
          </a:prstGeom>
          <a:noFill/>
          <a:ln w="9525" cmpd="sng">
            <a:solidFill>
              <a:srgbClr val="023A8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Freeform 5"/>
          <p:cNvSpPr>
            <a:spLocks noChangeAspect="1"/>
          </p:cNvSpPr>
          <p:nvPr/>
        </p:nvSpPr>
        <p:spPr bwMode="auto">
          <a:xfrm>
            <a:off x="430929" y="606837"/>
            <a:ext cx="320287" cy="367517"/>
          </a:xfrm>
          <a:custGeom>
            <a:avLst/>
            <a:gdLst>
              <a:gd name="T0" fmla="*/ 587 w 587"/>
              <a:gd name="T1" fmla="*/ 339 h 677"/>
              <a:gd name="T2" fmla="*/ 293 w 587"/>
              <a:gd name="T3" fmla="*/ 508 h 677"/>
              <a:gd name="T4" fmla="*/ 0 w 587"/>
              <a:gd name="T5" fmla="*/ 677 h 677"/>
              <a:gd name="T6" fmla="*/ 0 w 587"/>
              <a:gd name="T7" fmla="*/ 339 h 677"/>
              <a:gd name="T8" fmla="*/ 0 w 587"/>
              <a:gd name="T9" fmla="*/ 0 h 677"/>
              <a:gd name="T10" fmla="*/ 293 w 587"/>
              <a:gd name="T11" fmla="*/ 169 h 677"/>
              <a:gd name="T12" fmla="*/ 587 w 587"/>
              <a:gd name="T13" fmla="*/ 339 h 6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87" h="677">
                <a:moveTo>
                  <a:pt x="587" y="339"/>
                </a:moveTo>
                <a:lnTo>
                  <a:pt x="293" y="508"/>
                </a:lnTo>
                <a:lnTo>
                  <a:pt x="0" y="677"/>
                </a:lnTo>
                <a:lnTo>
                  <a:pt x="0" y="339"/>
                </a:lnTo>
                <a:lnTo>
                  <a:pt x="0" y="0"/>
                </a:lnTo>
                <a:lnTo>
                  <a:pt x="293" y="169"/>
                </a:lnTo>
                <a:lnTo>
                  <a:pt x="587" y="339"/>
                </a:lnTo>
                <a:close/>
              </a:path>
            </a:pathLst>
          </a:custGeom>
          <a:solidFill>
            <a:srgbClr val="023A89"/>
          </a:solidFill>
          <a:ln w="9525">
            <a:solidFill>
              <a:srgbClr val="023A89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35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B47033-3D8C-499A-AFBE-238766BC50F0}" type="datetimeFigureOut">
              <a:rPr lang="zh-CN" altLang="en-US" smtClean="0"/>
              <a:t>2023/11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1"/>
            <a:ext cx="2258505" cy="361320"/>
          </a:xfrm>
        </p:spPr>
        <p:txBody>
          <a:bodyPr/>
          <a:lstStyle/>
          <a:p>
            <a:fld id="{8807FC11-D054-49EE-99C6-5F330777C08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Freeform 7">
            <a:extLst>
              <a:ext uri="{FF2B5EF4-FFF2-40B4-BE49-F238E27FC236}">
                <a16:creationId xmlns:a16="http://schemas.microsoft.com/office/drawing/2014/main" id="{00DE791C-704A-407A-8528-A05241D7E07F}"/>
              </a:ext>
            </a:extLst>
          </p:cNvPr>
          <p:cNvSpPr>
            <a:spLocks noEditPoints="1"/>
          </p:cNvSpPr>
          <p:nvPr/>
        </p:nvSpPr>
        <p:spPr bwMode="auto">
          <a:xfrm>
            <a:off x="11067068" y="5801624"/>
            <a:ext cx="900000" cy="900000"/>
          </a:xfrm>
          <a:custGeom>
            <a:avLst/>
            <a:gdLst>
              <a:gd name="T0" fmla="*/ 2201 w 4188"/>
              <a:gd name="T1" fmla="*/ 4185 h 4188"/>
              <a:gd name="T2" fmla="*/ 793 w 4188"/>
              <a:gd name="T3" fmla="*/ 3360 h 4188"/>
              <a:gd name="T4" fmla="*/ 3359 w 4188"/>
              <a:gd name="T5" fmla="*/ 3299 h 4188"/>
              <a:gd name="T6" fmla="*/ 3401 w 4188"/>
              <a:gd name="T7" fmla="*/ 3522 h 4188"/>
              <a:gd name="T8" fmla="*/ 3498 w 4188"/>
              <a:gd name="T9" fmla="*/ 3077 h 4188"/>
              <a:gd name="T10" fmla="*/ 3583 w 4188"/>
              <a:gd name="T11" fmla="*/ 3138 h 4188"/>
              <a:gd name="T12" fmla="*/ 4001 w 4188"/>
              <a:gd name="T13" fmla="*/ 2494 h 4188"/>
              <a:gd name="T14" fmla="*/ 3752 w 4188"/>
              <a:gd name="T15" fmla="*/ 2508 h 4188"/>
              <a:gd name="T16" fmla="*/ 3791 w 4188"/>
              <a:gd name="T17" fmla="*/ 1993 h 4188"/>
              <a:gd name="T18" fmla="*/ 3594 w 4188"/>
              <a:gd name="T19" fmla="*/ 1339 h 4188"/>
              <a:gd name="T20" fmla="*/ 3511 w 4188"/>
              <a:gd name="T21" fmla="*/ 1209 h 4188"/>
              <a:gd name="T22" fmla="*/ 3707 w 4188"/>
              <a:gd name="T23" fmla="*/ 1069 h 4188"/>
              <a:gd name="T24" fmla="*/ 3373 w 4188"/>
              <a:gd name="T25" fmla="*/ 645 h 4188"/>
              <a:gd name="T26" fmla="*/ 2565 w 4188"/>
              <a:gd name="T27" fmla="*/ 188 h 4188"/>
              <a:gd name="T28" fmla="*/ 2131 w 4188"/>
              <a:gd name="T29" fmla="*/ 259 h 4188"/>
              <a:gd name="T30" fmla="*/ 2221 w 4188"/>
              <a:gd name="T31" fmla="*/ 274 h 4188"/>
              <a:gd name="T32" fmla="*/ 1882 w 4188"/>
              <a:gd name="T33" fmla="*/ 369 h 4188"/>
              <a:gd name="T34" fmla="*/ 1802 w 4188"/>
              <a:gd name="T35" fmla="*/ 191 h 4188"/>
              <a:gd name="T36" fmla="*/ 1573 w 4188"/>
              <a:gd name="T37" fmla="*/ 285 h 4188"/>
              <a:gd name="T38" fmla="*/ 1467 w 4188"/>
              <a:gd name="T39" fmla="*/ 410 h 4188"/>
              <a:gd name="T40" fmla="*/ 905 w 4188"/>
              <a:gd name="T41" fmla="*/ 528 h 4188"/>
              <a:gd name="T42" fmla="*/ 559 w 4188"/>
              <a:gd name="T43" fmla="*/ 1326 h 4188"/>
              <a:gd name="T44" fmla="*/ 410 w 4188"/>
              <a:gd name="T45" fmla="*/ 1113 h 4188"/>
              <a:gd name="T46" fmla="*/ 331 w 4188"/>
              <a:gd name="T47" fmla="*/ 1308 h 4188"/>
              <a:gd name="T48" fmla="*/ 424 w 4188"/>
              <a:gd name="T49" fmla="*/ 2205 h 4188"/>
              <a:gd name="T50" fmla="*/ 491 w 4188"/>
              <a:gd name="T51" fmla="*/ 2559 h 4188"/>
              <a:gd name="T52" fmla="*/ 254 w 4188"/>
              <a:gd name="T53" fmla="*/ 2641 h 4188"/>
              <a:gd name="T54" fmla="*/ 689 w 4188"/>
              <a:gd name="T55" fmla="*/ 3008 h 4188"/>
              <a:gd name="T56" fmla="*/ 765 w 4188"/>
              <a:gd name="T57" fmla="*/ 3498 h 4188"/>
              <a:gd name="T58" fmla="*/ 3570 w 4188"/>
              <a:gd name="T59" fmla="*/ 3012 h 4188"/>
              <a:gd name="T60" fmla="*/ 3646 w 4188"/>
              <a:gd name="T61" fmla="*/ 1381 h 4188"/>
              <a:gd name="T62" fmla="*/ 1603 w 4188"/>
              <a:gd name="T63" fmla="*/ 231 h 4188"/>
              <a:gd name="T64" fmla="*/ 1018 w 4188"/>
              <a:gd name="T65" fmla="*/ 604 h 4188"/>
              <a:gd name="T66" fmla="*/ 398 w 4188"/>
              <a:gd name="T67" fmla="*/ 1366 h 4188"/>
              <a:gd name="T68" fmla="*/ 1183 w 4188"/>
              <a:gd name="T69" fmla="*/ 3852 h 4188"/>
              <a:gd name="T70" fmla="*/ 2769 w 4188"/>
              <a:gd name="T71" fmla="*/ 3675 h 4188"/>
              <a:gd name="T72" fmla="*/ 2941 w 4188"/>
              <a:gd name="T73" fmla="*/ 3734 h 4188"/>
              <a:gd name="T74" fmla="*/ 2980 w 4188"/>
              <a:gd name="T75" fmla="*/ 3809 h 4188"/>
              <a:gd name="T76" fmla="*/ 2938 w 4188"/>
              <a:gd name="T77" fmla="*/ 3728 h 4188"/>
              <a:gd name="T78" fmla="*/ 2737 w 4188"/>
              <a:gd name="T79" fmla="*/ 3957 h 4188"/>
              <a:gd name="T80" fmla="*/ 2182 w 4188"/>
              <a:gd name="T81" fmla="*/ 3998 h 4188"/>
              <a:gd name="T82" fmla="*/ 2390 w 4188"/>
              <a:gd name="T83" fmla="*/ 3992 h 4188"/>
              <a:gd name="T84" fmla="*/ 1875 w 4188"/>
              <a:gd name="T85" fmla="*/ 3737 h 4188"/>
              <a:gd name="T86" fmla="*/ 2008 w 4188"/>
              <a:gd name="T87" fmla="*/ 4063 h 4188"/>
              <a:gd name="T88" fmla="*/ 1756 w 4188"/>
              <a:gd name="T89" fmla="*/ 3782 h 4188"/>
              <a:gd name="T90" fmla="*/ 1702 w 4188"/>
              <a:gd name="T91" fmla="*/ 3879 h 4188"/>
              <a:gd name="T92" fmla="*/ 1631 w 4188"/>
              <a:gd name="T93" fmla="*/ 3948 h 4188"/>
              <a:gd name="T94" fmla="*/ 1351 w 4188"/>
              <a:gd name="T95" fmla="*/ 3826 h 4188"/>
              <a:gd name="T96" fmla="*/ 1421 w 4188"/>
              <a:gd name="T97" fmla="*/ 3690 h 4188"/>
              <a:gd name="T98" fmla="*/ 1856 w 4188"/>
              <a:gd name="T99" fmla="*/ 3943 h 4188"/>
              <a:gd name="T100" fmla="*/ 3761 w 4188"/>
              <a:gd name="T101" fmla="*/ 970 h 4188"/>
              <a:gd name="T102" fmla="*/ 326 w 4188"/>
              <a:gd name="T103" fmla="*/ 3052 h 4188"/>
              <a:gd name="T104" fmla="*/ 620 w 4188"/>
              <a:gd name="T105" fmla="*/ 2805 h 4188"/>
              <a:gd name="T106" fmla="*/ 3608 w 4188"/>
              <a:gd name="T107" fmla="*/ 1543 h 4188"/>
              <a:gd name="T108" fmla="*/ 3583 w 4188"/>
              <a:gd name="T109" fmla="*/ 1634 h 4188"/>
              <a:gd name="T110" fmla="*/ 545 w 4188"/>
              <a:gd name="T111" fmla="*/ 2417 h 4188"/>
              <a:gd name="T112" fmla="*/ 3163 w 4188"/>
              <a:gd name="T113" fmla="*/ 1645 h 4188"/>
              <a:gd name="T114" fmla="*/ 2160 w 4188"/>
              <a:gd name="T115" fmla="*/ 650 h 4188"/>
              <a:gd name="T116" fmla="*/ 1896 w 4188"/>
              <a:gd name="T117" fmla="*/ 1865 h 4188"/>
              <a:gd name="T118" fmla="*/ 2726 w 4188"/>
              <a:gd name="T119" fmla="*/ 2278 h 4188"/>
              <a:gd name="T120" fmla="*/ 3365 w 4188"/>
              <a:gd name="T121" fmla="*/ 2782 h 4188"/>
              <a:gd name="T122" fmla="*/ 1658 w 4188"/>
              <a:gd name="T123" fmla="*/ 3272 h 4188"/>
              <a:gd name="T124" fmla="*/ 3534 w 4188"/>
              <a:gd name="T125" fmla="*/ 1973 h 41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4188" h="4188">
                <a:moveTo>
                  <a:pt x="2095" y="0"/>
                </a:moveTo>
                <a:lnTo>
                  <a:pt x="1987" y="3"/>
                </a:lnTo>
                <a:lnTo>
                  <a:pt x="1880" y="11"/>
                </a:lnTo>
                <a:lnTo>
                  <a:pt x="1775" y="24"/>
                </a:lnTo>
                <a:lnTo>
                  <a:pt x="1672" y="42"/>
                </a:lnTo>
                <a:lnTo>
                  <a:pt x="1571" y="66"/>
                </a:lnTo>
                <a:lnTo>
                  <a:pt x="1471" y="94"/>
                </a:lnTo>
                <a:lnTo>
                  <a:pt x="1374" y="127"/>
                </a:lnTo>
                <a:lnTo>
                  <a:pt x="1279" y="164"/>
                </a:lnTo>
                <a:lnTo>
                  <a:pt x="1186" y="206"/>
                </a:lnTo>
                <a:lnTo>
                  <a:pt x="1095" y="253"/>
                </a:lnTo>
                <a:lnTo>
                  <a:pt x="1008" y="303"/>
                </a:lnTo>
                <a:lnTo>
                  <a:pt x="924" y="357"/>
                </a:lnTo>
                <a:lnTo>
                  <a:pt x="841" y="416"/>
                </a:lnTo>
                <a:lnTo>
                  <a:pt x="762" y="478"/>
                </a:lnTo>
                <a:lnTo>
                  <a:pt x="686" y="544"/>
                </a:lnTo>
                <a:lnTo>
                  <a:pt x="614" y="613"/>
                </a:lnTo>
                <a:lnTo>
                  <a:pt x="544" y="686"/>
                </a:lnTo>
                <a:lnTo>
                  <a:pt x="478" y="762"/>
                </a:lnTo>
                <a:lnTo>
                  <a:pt x="416" y="841"/>
                </a:lnTo>
                <a:lnTo>
                  <a:pt x="358" y="923"/>
                </a:lnTo>
                <a:lnTo>
                  <a:pt x="303" y="1008"/>
                </a:lnTo>
                <a:lnTo>
                  <a:pt x="253" y="1096"/>
                </a:lnTo>
                <a:lnTo>
                  <a:pt x="207" y="1186"/>
                </a:lnTo>
                <a:lnTo>
                  <a:pt x="164" y="1279"/>
                </a:lnTo>
                <a:lnTo>
                  <a:pt x="127" y="1374"/>
                </a:lnTo>
                <a:lnTo>
                  <a:pt x="94" y="1471"/>
                </a:lnTo>
                <a:lnTo>
                  <a:pt x="66" y="1570"/>
                </a:lnTo>
                <a:lnTo>
                  <a:pt x="42" y="1672"/>
                </a:lnTo>
                <a:lnTo>
                  <a:pt x="24" y="1776"/>
                </a:lnTo>
                <a:lnTo>
                  <a:pt x="11" y="1880"/>
                </a:lnTo>
                <a:lnTo>
                  <a:pt x="2" y="1986"/>
                </a:lnTo>
                <a:lnTo>
                  <a:pt x="0" y="2094"/>
                </a:lnTo>
                <a:lnTo>
                  <a:pt x="2" y="2202"/>
                </a:lnTo>
                <a:lnTo>
                  <a:pt x="11" y="2308"/>
                </a:lnTo>
                <a:lnTo>
                  <a:pt x="24" y="2413"/>
                </a:lnTo>
                <a:lnTo>
                  <a:pt x="42" y="2516"/>
                </a:lnTo>
                <a:lnTo>
                  <a:pt x="66" y="2617"/>
                </a:lnTo>
                <a:lnTo>
                  <a:pt x="94" y="2716"/>
                </a:lnTo>
                <a:lnTo>
                  <a:pt x="127" y="2813"/>
                </a:lnTo>
                <a:lnTo>
                  <a:pt x="164" y="2908"/>
                </a:lnTo>
                <a:lnTo>
                  <a:pt x="207" y="3001"/>
                </a:lnTo>
                <a:lnTo>
                  <a:pt x="253" y="3092"/>
                </a:lnTo>
                <a:lnTo>
                  <a:pt x="303" y="3180"/>
                </a:lnTo>
                <a:lnTo>
                  <a:pt x="358" y="3265"/>
                </a:lnTo>
                <a:lnTo>
                  <a:pt x="416" y="3347"/>
                </a:lnTo>
                <a:lnTo>
                  <a:pt x="478" y="3426"/>
                </a:lnTo>
                <a:lnTo>
                  <a:pt x="544" y="3501"/>
                </a:lnTo>
                <a:lnTo>
                  <a:pt x="614" y="3575"/>
                </a:lnTo>
                <a:lnTo>
                  <a:pt x="686" y="3644"/>
                </a:lnTo>
                <a:lnTo>
                  <a:pt x="762" y="3710"/>
                </a:lnTo>
                <a:lnTo>
                  <a:pt x="841" y="3771"/>
                </a:lnTo>
                <a:lnTo>
                  <a:pt x="924" y="3830"/>
                </a:lnTo>
                <a:lnTo>
                  <a:pt x="1008" y="3885"/>
                </a:lnTo>
                <a:lnTo>
                  <a:pt x="1095" y="3936"/>
                </a:lnTo>
                <a:lnTo>
                  <a:pt x="1186" y="3981"/>
                </a:lnTo>
                <a:lnTo>
                  <a:pt x="1279" y="4023"/>
                </a:lnTo>
                <a:lnTo>
                  <a:pt x="1374" y="4061"/>
                </a:lnTo>
                <a:lnTo>
                  <a:pt x="1471" y="4093"/>
                </a:lnTo>
                <a:lnTo>
                  <a:pt x="1571" y="4122"/>
                </a:lnTo>
                <a:lnTo>
                  <a:pt x="1672" y="4145"/>
                </a:lnTo>
                <a:lnTo>
                  <a:pt x="1775" y="4163"/>
                </a:lnTo>
                <a:lnTo>
                  <a:pt x="1880" y="4177"/>
                </a:lnTo>
                <a:lnTo>
                  <a:pt x="1987" y="4185"/>
                </a:lnTo>
                <a:lnTo>
                  <a:pt x="2095" y="4188"/>
                </a:lnTo>
                <a:lnTo>
                  <a:pt x="2201" y="4185"/>
                </a:lnTo>
                <a:lnTo>
                  <a:pt x="2308" y="4177"/>
                </a:lnTo>
                <a:lnTo>
                  <a:pt x="2413" y="4163"/>
                </a:lnTo>
                <a:lnTo>
                  <a:pt x="2516" y="4145"/>
                </a:lnTo>
                <a:lnTo>
                  <a:pt x="2617" y="4122"/>
                </a:lnTo>
                <a:lnTo>
                  <a:pt x="2717" y="4093"/>
                </a:lnTo>
                <a:lnTo>
                  <a:pt x="2814" y="4061"/>
                </a:lnTo>
                <a:lnTo>
                  <a:pt x="2909" y="4023"/>
                </a:lnTo>
                <a:lnTo>
                  <a:pt x="3002" y="3981"/>
                </a:lnTo>
                <a:lnTo>
                  <a:pt x="3093" y="3936"/>
                </a:lnTo>
                <a:lnTo>
                  <a:pt x="3180" y="3885"/>
                </a:lnTo>
                <a:lnTo>
                  <a:pt x="3264" y="3830"/>
                </a:lnTo>
                <a:lnTo>
                  <a:pt x="3347" y="3771"/>
                </a:lnTo>
                <a:lnTo>
                  <a:pt x="3426" y="3710"/>
                </a:lnTo>
                <a:lnTo>
                  <a:pt x="3502" y="3644"/>
                </a:lnTo>
                <a:lnTo>
                  <a:pt x="3574" y="3575"/>
                </a:lnTo>
                <a:lnTo>
                  <a:pt x="3644" y="3501"/>
                </a:lnTo>
                <a:lnTo>
                  <a:pt x="3710" y="3426"/>
                </a:lnTo>
                <a:lnTo>
                  <a:pt x="3772" y="3347"/>
                </a:lnTo>
                <a:lnTo>
                  <a:pt x="3830" y="3265"/>
                </a:lnTo>
                <a:lnTo>
                  <a:pt x="3885" y="3180"/>
                </a:lnTo>
                <a:lnTo>
                  <a:pt x="3935" y="3092"/>
                </a:lnTo>
                <a:lnTo>
                  <a:pt x="3981" y="3001"/>
                </a:lnTo>
                <a:lnTo>
                  <a:pt x="4024" y="2908"/>
                </a:lnTo>
                <a:lnTo>
                  <a:pt x="4061" y="2813"/>
                </a:lnTo>
                <a:lnTo>
                  <a:pt x="4094" y="2716"/>
                </a:lnTo>
                <a:lnTo>
                  <a:pt x="4122" y="2617"/>
                </a:lnTo>
                <a:lnTo>
                  <a:pt x="4146" y="2516"/>
                </a:lnTo>
                <a:lnTo>
                  <a:pt x="4164" y="2413"/>
                </a:lnTo>
                <a:lnTo>
                  <a:pt x="4177" y="2308"/>
                </a:lnTo>
                <a:lnTo>
                  <a:pt x="4186" y="2202"/>
                </a:lnTo>
                <a:lnTo>
                  <a:pt x="4188" y="2094"/>
                </a:lnTo>
                <a:lnTo>
                  <a:pt x="4186" y="1986"/>
                </a:lnTo>
                <a:lnTo>
                  <a:pt x="4177" y="1880"/>
                </a:lnTo>
                <a:lnTo>
                  <a:pt x="4164" y="1776"/>
                </a:lnTo>
                <a:lnTo>
                  <a:pt x="4146" y="1672"/>
                </a:lnTo>
                <a:lnTo>
                  <a:pt x="4122" y="1570"/>
                </a:lnTo>
                <a:lnTo>
                  <a:pt x="4094" y="1471"/>
                </a:lnTo>
                <a:lnTo>
                  <a:pt x="4061" y="1374"/>
                </a:lnTo>
                <a:lnTo>
                  <a:pt x="4024" y="1279"/>
                </a:lnTo>
                <a:lnTo>
                  <a:pt x="3981" y="1186"/>
                </a:lnTo>
                <a:lnTo>
                  <a:pt x="3935" y="1096"/>
                </a:lnTo>
                <a:lnTo>
                  <a:pt x="3885" y="1008"/>
                </a:lnTo>
                <a:lnTo>
                  <a:pt x="3830" y="923"/>
                </a:lnTo>
                <a:lnTo>
                  <a:pt x="3772" y="841"/>
                </a:lnTo>
                <a:lnTo>
                  <a:pt x="3710" y="762"/>
                </a:lnTo>
                <a:lnTo>
                  <a:pt x="3644" y="686"/>
                </a:lnTo>
                <a:lnTo>
                  <a:pt x="3574" y="613"/>
                </a:lnTo>
                <a:lnTo>
                  <a:pt x="3502" y="544"/>
                </a:lnTo>
                <a:lnTo>
                  <a:pt x="3426" y="478"/>
                </a:lnTo>
                <a:lnTo>
                  <a:pt x="3347" y="416"/>
                </a:lnTo>
                <a:lnTo>
                  <a:pt x="3264" y="357"/>
                </a:lnTo>
                <a:lnTo>
                  <a:pt x="3180" y="303"/>
                </a:lnTo>
                <a:lnTo>
                  <a:pt x="3093" y="253"/>
                </a:lnTo>
                <a:lnTo>
                  <a:pt x="3002" y="206"/>
                </a:lnTo>
                <a:lnTo>
                  <a:pt x="2909" y="164"/>
                </a:lnTo>
                <a:lnTo>
                  <a:pt x="2814" y="127"/>
                </a:lnTo>
                <a:lnTo>
                  <a:pt x="2717" y="94"/>
                </a:lnTo>
                <a:lnTo>
                  <a:pt x="2617" y="66"/>
                </a:lnTo>
                <a:lnTo>
                  <a:pt x="2516" y="42"/>
                </a:lnTo>
                <a:lnTo>
                  <a:pt x="2413" y="24"/>
                </a:lnTo>
                <a:lnTo>
                  <a:pt x="2308" y="11"/>
                </a:lnTo>
                <a:lnTo>
                  <a:pt x="2201" y="3"/>
                </a:lnTo>
                <a:lnTo>
                  <a:pt x="2095" y="0"/>
                </a:lnTo>
                <a:close/>
                <a:moveTo>
                  <a:pt x="795" y="3374"/>
                </a:moveTo>
                <a:lnTo>
                  <a:pt x="794" y="3367"/>
                </a:lnTo>
                <a:lnTo>
                  <a:pt x="793" y="3360"/>
                </a:lnTo>
                <a:lnTo>
                  <a:pt x="794" y="3351"/>
                </a:lnTo>
                <a:lnTo>
                  <a:pt x="795" y="3344"/>
                </a:lnTo>
                <a:lnTo>
                  <a:pt x="797" y="3336"/>
                </a:lnTo>
                <a:lnTo>
                  <a:pt x="802" y="3329"/>
                </a:lnTo>
                <a:lnTo>
                  <a:pt x="810" y="3316"/>
                </a:lnTo>
                <a:lnTo>
                  <a:pt x="821" y="3304"/>
                </a:lnTo>
                <a:lnTo>
                  <a:pt x="834" y="3291"/>
                </a:lnTo>
                <a:lnTo>
                  <a:pt x="847" y="3280"/>
                </a:lnTo>
                <a:lnTo>
                  <a:pt x="855" y="3276"/>
                </a:lnTo>
                <a:lnTo>
                  <a:pt x="862" y="3272"/>
                </a:lnTo>
                <a:lnTo>
                  <a:pt x="871" y="3269"/>
                </a:lnTo>
                <a:lnTo>
                  <a:pt x="879" y="3269"/>
                </a:lnTo>
                <a:lnTo>
                  <a:pt x="887" y="3269"/>
                </a:lnTo>
                <a:lnTo>
                  <a:pt x="895" y="3270"/>
                </a:lnTo>
                <a:lnTo>
                  <a:pt x="901" y="3272"/>
                </a:lnTo>
                <a:lnTo>
                  <a:pt x="908" y="3275"/>
                </a:lnTo>
                <a:lnTo>
                  <a:pt x="919" y="3282"/>
                </a:lnTo>
                <a:lnTo>
                  <a:pt x="930" y="3292"/>
                </a:lnTo>
                <a:lnTo>
                  <a:pt x="969" y="3330"/>
                </a:lnTo>
                <a:lnTo>
                  <a:pt x="768" y="3541"/>
                </a:lnTo>
                <a:lnTo>
                  <a:pt x="728" y="3504"/>
                </a:lnTo>
                <a:lnTo>
                  <a:pt x="717" y="3493"/>
                </a:lnTo>
                <a:lnTo>
                  <a:pt x="710" y="3482"/>
                </a:lnTo>
                <a:lnTo>
                  <a:pt x="707" y="3475"/>
                </a:lnTo>
                <a:lnTo>
                  <a:pt x="704" y="3469"/>
                </a:lnTo>
                <a:lnTo>
                  <a:pt x="703" y="3462"/>
                </a:lnTo>
                <a:lnTo>
                  <a:pt x="703" y="3455"/>
                </a:lnTo>
                <a:lnTo>
                  <a:pt x="703" y="3447"/>
                </a:lnTo>
                <a:lnTo>
                  <a:pt x="706" y="3439"/>
                </a:lnTo>
                <a:lnTo>
                  <a:pt x="709" y="3432"/>
                </a:lnTo>
                <a:lnTo>
                  <a:pt x="712" y="3425"/>
                </a:lnTo>
                <a:lnTo>
                  <a:pt x="722" y="3413"/>
                </a:lnTo>
                <a:lnTo>
                  <a:pt x="733" y="3400"/>
                </a:lnTo>
                <a:lnTo>
                  <a:pt x="743" y="3390"/>
                </a:lnTo>
                <a:lnTo>
                  <a:pt x="755" y="3381"/>
                </a:lnTo>
                <a:lnTo>
                  <a:pt x="761" y="3378"/>
                </a:lnTo>
                <a:lnTo>
                  <a:pt x="768" y="3375"/>
                </a:lnTo>
                <a:lnTo>
                  <a:pt x="775" y="3374"/>
                </a:lnTo>
                <a:lnTo>
                  <a:pt x="783" y="3373"/>
                </a:lnTo>
                <a:lnTo>
                  <a:pt x="789" y="3373"/>
                </a:lnTo>
                <a:lnTo>
                  <a:pt x="795" y="3374"/>
                </a:lnTo>
                <a:close/>
                <a:moveTo>
                  <a:pt x="3265" y="3393"/>
                </a:moveTo>
                <a:lnTo>
                  <a:pt x="3255" y="3380"/>
                </a:lnTo>
                <a:lnTo>
                  <a:pt x="3245" y="3366"/>
                </a:lnTo>
                <a:lnTo>
                  <a:pt x="3241" y="3359"/>
                </a:lnTo>
                <a:lnTo>
                  <a:pt x="3237" y="3350"/>
                </a:lnTo>
                <a:lnTo>
                  <a:pt x="3235" y="3343"/>
                </a:lnTo>
                <a:lnTo>
                  <a:pt x="3235" y="3334"/>
                </a:lnTo>
                <a:lnTo>
                  <a:pt x="3235" y="3326"/>
                </a:lnTo>
                <a:lnTo>
                  <a:pt x="3237" y="3321"/>
                </a:lnTo>
                <a:lnTo>
                  <a:pt x="3239" y="3315"/>
                </a:lnTo>
                <a:lnTo>
                  <a:pt x="3242" y="3309"/>
                </a:lnTo>
                <a:lnTo>
                  <a:pt x="3249" y="3298"/>
                </a:lnTo>
                <a:lnTo>
                  <a:pt x="3258" y="3289"/>
                </a:lnTo>
                <a:lnTo>
                  <a:pt x="3268" y="3281"/>
                </a:lnTo>
                <a:lnTo>
                  <a:pt x="3278" y="3273"/>
                </a:lnTo>
                <a:lnTo>
                  <a:pt x="3285" y="3271"/>
                </a:lnTo>
                <a:lnTo>
                  <a:pt x="3291" y="3269"/>
                </a:lnTo>
                <a:lnTo>
                  <a:pt x="3297" y="3268"/>
                </a:lnTo>
                <a:lnTo>
                  <a:pt x="3304" y="3268"/>
                </a:lnTo>
                <a:lnTo>
                  <a:pt x="3313" y="3269"/>
                </a:lnTo>
                <a:lnTo>
                  <a:pt x="3320" y="3271"/>
                </a:lnTo>
                <a:lnTo>
                  <a:pt x="3328" y="3273"/>
                </a:lnTo>
                <a:lnTo>
                  <a:pt x="3334" y="3278"/>
                </a:lnTo>
                <a:lnTo>
                  <a:pt x="3347" y="3288"/>
                </a:lnTo>
                <a:lnTo>
                  <a:pt x="3359" y="3299"/>
                </a:lnTo>
                <a:lnTo>
                  <a:pt x="3361" y="3303"/>
                </a:lnTo>
                <a:lnTo>
                  <a:pt x="3339" y="3325"/>
                </a:lnTo>
                <a:lnTo>
                  <a:pt x="3336" y="3322"/>
                </a:lnTo>
                <a:lnTo>
                  <a:pt x="3329" y="3315"/>
                </a:lnTo>
                <a:lnTo>
                  <a:pt x="3320" y="3308"/>
                </a:lnTo>
                <a:lnTo>
                  <a:pt x="3316" y="3305"/>
                </a:lnTo>
                <a:lnTo>
                  <a:pt x="3312" y="3303"/>
                </a:lnTo>
                <a:lnTo>
                  <a:pt x="3306" y="3300"/>
                </a:lnTo>
                <a:lnTo>
                  <a:pt x="3301" y="3300"/>
                </a:lnTo>
                <a:lnTo>
                  <a:pt x="3295" y="3300"/>
                </a:lnTo>
                <a:lnTo>
                  <a:pt x="3289" y="3303"/>
                </a:lnTo>
                <a:lnTo>
                  <a:pt x="3284" y="3307"/>
                </a:lnTo>
                <a:lnTo>
                  <a:pt x="3278" y="3310"/>
                </a:lnTo>
                <a:lnTo>
                  <a:pt x="3274" y="3316"/>
                </a:lnTo>
                <a:lnTo>
                  <a:pt x="3271" y="3321"/>
                </a:lnTo>
                <a:lnTo>
                  <a:pt x="3268" y="3326"/>
                </a:lnTo>
                <a:lnTo>
                  <a:pt x="3266" y="3333"/>
                </a:lnTo>
                <a:lnTo>
                  <a:pt x="3268" y="3338"/>
                </a:lnTo>
                <a:lnTo>
                  <a:pt x="3269" y="3344"/>
                </a:lnTo>
                <a:lnTo>
                  <a:pt x="3271" y="3349"/>
                </a:lnTo>
                <a:lnTo>
                  <a:pt x="3274" y="3353"/>
                </a:lnTo>
                <a:lnTo>
                  <a:pt x="3280" y="3362"/>
                </a:lnTo>
                <a:lnTo>
                  <a:pt x="3288" y="3371"/>
                </a:lnTo>
                <a:lnTo>
                  <a:pt x="3296" y="3378"/>
                </a:lnTo>
                <a:lnTo>
                  <a:pt x="3304" y="3386"/>
                </a:lnTo>
                <a:lnTo>
                  <a:pt x="3309" y="3389"/>
                </a:lnTo>
                <a:lnTo>
                  <a:pt x="3314" y="3391"/>
                </a:lnTo>
                <a:lnTo>
                  <a:pt x="3318" y="3393"/>
                </a:lnTo>
                <a:lnTo>
                  <a:pt x="3324" y="3394"/>
                </a:lnTo>
                <a:lnTo>
                  <a:pt x="3329" y="3396"/>
                </a:lnTo>
                <a:lnTo>
                  <a:pt x="3334" y="3394"/>
                </a:lnTo>
                <a:lnTo>
                  <a:pt x="3340" y="3392"/>
                </a:lnTo>
                <a:lnTo>
                  <a:pt x="3345" y="3391"/>
                </a:lnTo>
                <a:lnTo>
                  <a:pt x="3377" y="3379"/>
                </a:lnTo>
                <a:lnTo>
                  <a:pt x="3388" y="3375"/>
                </a:lnTo>
                <a:lnTo>
                  <a:pt x="3400" y="3374"/>
                </a:lnTo>
                <a:lnTo>
                  <a:pt x="3406" y="3374"/>
                </a:lnTo>
                <a:lnTo>
                  <a:pt x="3411" y="3374"/>
                </a:lnTo>
                <a:lnTo>
                  <a:pt x="3415" y="3375"/>
                </a:lnTo>
                <a:lnTo>
                  <a:pt x="3421" y="3377"/>
                </a:lnTo>
                <a:lnTo>
                  <a:pt x="3430" y="3381"/>
                </a:lnTo>
                <a:lnTo>
                  <a:pt x="3439" y="3388"/>
                </a:lnTo>
                <a:lnTo>
                  <a:pt x="3448" y="3397"/>
                </a:lnTo>
                <a:lnTo>
                  <a:pt x="3457" y="3405"/>
                </a:lnTo>
                <a:lnTo>
                  <a:pt x="3462" y="3412"/>
                </a:lnTo>
                <a:lnTo>
                  <a:pt x="3467" y="3418"/>
                </a:lnTo>
                <a:lnTo>
                  <a:pt x="3472" y="3425"/>
                </a:lnTo>
                <a:lnTo>
                  <a:pt x="3476" y="3431"/>
                </a:lnTo>
                <a:lnTo>
                  <a:pt x="3479" y="3439"/>
                </a:lnTo>
                <a:lnTo>
                  <a:pt x="3481" y="3446"/>
                </a:lnTo>
                <a:lnTo>
                  <a:pt x="3482" y="3455"/>
                </a:lnTo>
                <a:lnTo>
                  <a:pt x="3482" y="3462"/>
                </a:lnTo>
                <a:lnTo>
                  <a:pt x="3482" y="3469"/>
                </a:lnTo>
                <a:lnTo>
                  <a:pt x="3480" y="3475"/>
                </a:lnTo>
                <a:lnTo>
                  <a:pt x="3479" y="3481"/>
                </a:lnTo>
                <a:lnTo>
                  <a:pt x="3476" y="3486"/>
                </a:lnTo>
                <a:lnTo>
                  <a:pt x="3471" y="3496"/>
                </a:lnTo>
                <a:lnTo>
                  <a:pt x="3462" y="3506"/>
                </a:lnTo>
                <a:lnTo>
                  <a:pt x="3452" y="3513"/>
                </a:lnTo>
                <a:lnTo>
                  <a:pt x="3441" y="3520"/>
                </a:lnTo>
                <a:lnTo>
                  <a:pt x="3436" y="3522"/>
                </a:lnTo>
                <a:lnTo>
                  <a:pt x="3430" y="3523"/>
                </a:lnTo>
                <a:lnTo>
                  <a:pt x="3423" y="3524"/>
                </a:lnTo>
                <a:lnTo>
                  <a:pt x="3418" y="3524"/>
                </a:lnTo>
                <a:lnTo>
                  <a:pt x="3409" y="3524"/>
                </a:lnTo>
                <a:lnTo>
                  <a:pt x="3401" y="3522"/>
                </a:lnTo>
                <a:lnTo>
                  <a:pt x="3394" y="3520"/>
                </a:lnTo>
                <a:lnTo>
                  <a:pt x="3387" y="3515"/>
                </a:lnTo>
                <a:lnTo>
                  <a:pt x="3376" y="3507"/>
                </a:lnTo>
                <a:lnTo>
                  <a:pt x="3364" y="3495"/>
                </a:lnTo>
                <a:lnTo>
                  <a:pt x="3361" y="3492"/>
                </a:lnTo>
                <a:lnTo>
                  <a:pt x="3384" y="3470"/>
                </a:lnTo>
                <a:lnTo>
                  <a:pt x="3387" y="3473"/>
                </a:lnTo>
                <a:lnTo>
                  <a:pt x="3394" y="3480"/>
                </a:lnTo>
                <a:lnTo>
                  <a:pt x="3401" y="3486"/>
                </a:lnTo>
                <a:lnTo>
                  <a:pt x="3406" y="3488"/>
                </a:lnTo>
                <a:lnTo>
                  <a:pt x="3410" y="3491"/>
                </a:lnTo>
                <a:lnTo>
                  <a:pt x="3414" y="3492"/>
                </a:lnTo>
                <a:lnTo>
                  <a:pt x="3419" y="3493"/>
                </a:lnTo>
                <a:lnTo>
                  <a:pt x="3425" y="3493"/>
                </a:lnTo>
                <a:lnTo>
                  <a:pt x="3432" y="3491"/>
                </a:lnTo>
                <a:lnTo>
                  <a:pt x="3437" y="3487"/>
                </a:lnTo>
                <a:lnTo>
                  <a:pt x="3441" y="3483"/>
                </a:lnTo>
                <a:lnTo>
                  <a:pt x="3446" y="3479"/>
                </a:lnTo>
                <a:lnTo>
                  <a:pt x="3449" y="3474"/>
                </a:lnTo>
                <a:lnTo>
                  <a:pt x="3451" y="3469"/>
                </a:lnTo>
                <a:lnTo>
                  <a:pt x="3452" y="3462"/>
                </a:lnTo>
                <a:lnTo>
                  <a:pt x="3452" y="3458"/>
                </a:lnTo>
                <a:lnTo>
                  <a:pt x="3450" y="3453"/>
                </a:lnTo>
                <a:lnTo>
                  <a:pt x="3449" y="3448"/>
                </a:lnTo>
                <a:lnTo>
                  <a:pt x="3447" y="3444"/>
                </a:lnTo>
                <a:lnTo>
                  <a:pt x="3440" y="3435"/>
                </a:lnTo>
                <a:lnTo>
                  <a:pt x="3434" y="3428"/>
                </a:lnTo>
                <a:lnTo>
                  <a:pt x="3427" y="3420"/>
                </a:lnTo>
                <a:lnTo>
                  <a:pt x="3421" y="3415"/>
                </a:lnTo>
                <a:lnTo>
                  <a:pt x="3415" y="3411"/>
                </a:lnTo>
                <a:lnTo>
                  <a:pt x="3410" y="3408"/>
                </a:lnTo>
                <a:lnTo>
                  <a:pt x="3404" y="3406"/>
                </a:lnTo>
                <a:lnTo>
                  <a:pt x="3397" y="3406"/>
                </a:lnTo>
                <a:lnTo>
                  <a:pt x="3388" y="3408"/>
                </a:lnTo>
                <a:lnTo>
                  <a:pt x="3380" y="3412"/>
                </a:lnTo>
                <a:lnTo>
                  <a:pt x="3350" y="3424"/>
                </a:lnTo>
                <a:lnTo>
                  <a:pt x="3343" y="3426"/>
                </a:lnTo>
                <a:lnTo>
                  <a:pt x="3337" y="3427"/>
                </a:lnTo>
                <a:lnTo>
                  <a:pt x="3330" y="3428"/>
                </a:lnTo>
                <a:lnTo>
                  <a:pt x="3325" y="3428"/>
                </a:lnTo>
                <a:lnTo>
                  <a:pt x="3318" y="3428"/>
                </a:lnTo>
                <a:lnTo>
                  <a:pt x="3313" y="3427"/>
                </a:lnTo>
                <a:lnTo>
                  <a:pt x="3309" y="3426"/>
                </a:lnTo>
                <a:lnTo>
                  <a:pt x="3303" y="3424"/>
                </a:lnTo>
                <a:lnTo>
                  <a:pt x="3293" y="3418"/>
                </a:lnTo>
                <a:lnTo>
                  <a:pt x="3284" y="3411"/>
                </a:lnTo>
                <a:lnTo>
                  <a:pt x="3275" y="3402"/>
                </a:lnTo>
                <a:lnTo>
                  <a:pt x="3265" y="3393"/>
                </a:lnTo>
                <a:close/>
                <a:moveTo>
                  <a:pt x="3565" y="3253"/>
                </a:moveTo>
                <a:lnTo>
                  <a:pt x="3406" y="3129"/>
                </a:lnTo>
                <a:lnTo>
                  <a:pt x="3425" y="3104"/>
                </a:lnTo>
                <a:lnTo>
                  <a:pt x="3655" y="3284"/>
                </a:lnTo>
                <a:lnTo>
                  <a:pt x="3636" y="3308"/>
                </a:lnTo>
                <a:lnTo>
                  <a:pt x="3434" y="3240"/>
                </a:lnTo>
                <a:lnTo>
                  <a:pt x="3592" y="3364"/>
                </a:lnTo>
                <a:lnTo>
                  <a:pt x="3572" y="3390"/>
                </a:lnTo>
                <a:lnTo>
                  <a:pt x="3342" y="3209"/>
                </a:lnTo>
                <a:lnTo>
                  <a:pt x="3361" y="3185"/>
                </a:lnTo>
                <a:lnTo>
                  <a:pt x="3565" y="3253"/>
                </a:lnTo>
                <a:close/>
                <a:moveTo>
                  <a:pt x="3583" y="3138"/>
                </a:moveTo>
                <a:lnTo>
                  <a:pt x="3566" y="3127"/>
                </a:lnTo>
                <a:lnTo>
                  <a:pt x="3547" y="3116"/>
                </a:lnTo>
                <a:lnTo>
                  <a:pt x="3530" y="3104"/>
                </a:lnTo>
                <a:lnTo>
                  <a:pt x="3514" y="3091"/>
                </a:lnTo>
                <a:lnTo>
                  <a:pt x="3505" y="3084"/>
                </a:lnTo>
                <a:lnTo>
                  <a:pt x="3498" y="3077"/>
                </a:lnTo>
                <a:lnTo>
                  <a:pt x="3491" y="3068"/>
                </a:lnTo>
                <a:lnTo>
                  <a:pt x="3487" y="3059"/>
                </a:lnTo>
                <a:lnTo>
                  <a:pt x="3485" y="3054"/>
                </a:lnTo>
                <a:lnTo>
                  <a:pt x="3484" y="3050"/>
                </a:lnTo>
                <a:lnTo>
                  <a:pt x="3482" y="3043"/>
                </a:lnTo>
                <a:lnTo>
                  <a:pt x="3482" y="3037"/>
                </a:lnTo>
                <a:lnTo>
                  <a:pt x="3482" y="3030"/>
                </a:lnTo>
                <a:lnTo>
                  <a:pt x="3484" y="3025"/>
                </a:lnTo>
                <a:lnTo>
                  <a:pt x="3485" y="3019"/>
                </a:lnTo>
                <a:lnTo>
                  <a:pt x="3487" y="3012"/>
                </a:lnTo>
                <a:lnTo>
                  <a:pt x="3490" y="3007"/>
                </a:lnTo>
                <a:lnTo>
                  <a:pt x="3493" y="3001"/>
                </a:lnTo>
                <a:lnTo>
                  <a:pt x="3496" y="2996"/>
                </a:lnTo>
                <a:lnTo>
                  <a:pt x="3501" y="2992"/>
                </a:lnTo>
                <a:lnTo>
                  <a:pt x="3505" y="2987"/>
                </a:lnTo>
                <a:lnTo>
                  <a:pt x="3509" y="2983"/>
                </a:lnTo>
                <a:lnTo>
                  <a:pt x="3515" y="2980"/>
                </a:lnTo>
                <a:lnTo>
                  <a:pt x="3520" y="2976"/>
                </a:lnTo>
                <a:lnTo>
                  <a:pt x="3527" y="2974"/>
                </a:lnTo>
                <a:lnTo>
                  <a:pt x="3533" y="2973"/>
                </a:lnTo>
                <a:lnTo>
                  <a:pt x="3538" y="2972"/>
                </a:lnTo>
                <a:lnTo>
                  <a:pt x="3542" y="2972"/>
                </a:lnTo>
                <a:lnTo>
                  <a:pt x="3553" y="2972"/>
                </a:lnTo>
                <a:lnTo>
                  <a:pt x="3563" y="2974"/>
                </a:lnTo>
                <a:lnTo>
                  <a:pt x="3573" y="2979"/>
                </a:lnTo>
                <a:lnTo>
                  <a:pt x="3583" y="2983"/>
                </a:lnTo>
                <a:lnTo>
                  <a:pt x="3601" y="2993"/>
                </a:lnTo>
                <a:lnTo>
                  <a:pt x="3620" y="3003"/>
                </a:lnTo>
                <a:lnTo>
                  <a:pt x="3637" y="3015"/>
                </a:lnTo>
                <a:lnTo>
                  <a:pt x="3654" y="3026"/>
                </a:lnTo>
                <a:lnTo>
                  <a:pt x="3673" y="3037"/>
                </a:lnTo>
                <a:lnTo>
                  <a:pt x="3690" y="3049"/>
                </a:lnTo>
                <a:lnTo>
                  <a:pt x="3707" y="3061"/>
                </a:lnTo>
                <a:lnTo>
                  <a:pt x="3723" y="3073"/>
                </a:lnTo>
                <a:lnTo>
                  <a:pt x="3732" y="3080"/>
                </a:lnTo>
                <a:lnTo>
                  <a:pt x="3740" y="3088"/>
                </a:lnTo>
                <a:lnTo>
                  <a:pt x="3746" y="3096"/>
                </a:lnTo>
                <a:lnTo>
                  <a:pt x="3751" y="3106"/>
                </a:lnTo>
                <a:lnTo>
                  <a:pt x="3752" y="3110"/>
                </a:lnTo>
                <a:lnTo>
                  <a:pt x="3754" y="3115"/>
                </a:lnTo>
                <a:lnTo>
                  <a:pt x="3755" y="3121"/>
                </a:lnTo>
                <a:lnTo>
                  <a:pt x="3756" y="3128"/>
                </a:lnTo>
                <a:lnTo>
                  <a:pt x="3756" y="3133"/>
                </a:lnTo>
                <a:lnTo>
                  <a:pt x="3755" y="3140"/>
                </a:lnTo>
                <a:lnTo>
                  <a:pt x="3752" y="3146"/>
                </a:lnTo>
                <a:lnTo>
                  <a:pt x="3750" y="3151"/>
                </a:lnTo>
                <a:lnTo>
                  <a:pt x="3748" y="3157"/>
                </a:lnTo>
                <a:lnTo>
                  <a:pt x="3745" y="3162"/>
                </a:lnTo>
                <a:lnTo>
                  <a:pt x="3741" y="3168"/>
                </a:lnTo>
                <a:lnTo>
                  <a:pt x="3737" y="3173"/>
                </a:lnTo>
                <a:lnTo>
                  <a:pt x="3732" y="3177"/>
                </a:lnTo>
                <a:lnTo>
                  <a:pt x="3728" y="3182"/>
                </a:lnTo>
                <a:lnTo>
                  <a:pt x="3722" y="3185"/>
                </a:lnTo>
                <a:lnTo>
                  <a:pt x="3717" y="3187"/>
                </a:lnTo>
                <a:lnTo>
                  <a:pt x="3711" y="3190"/>
                </a:lnTo>
                <a:lnTo>
                  <a:pt x="3705" y="3191"/>
                </a:lnTo>
                <a:lnTo>
                  <a:pt x="3701" y="3192"/>
                </a:lnTo>
                <a:lnTo>
                  <a:pt x="3695" y="3192"/>
                </a:lnTo>
                <a:lnTo>
                  <a:pt x="3684" y="3191"/>
                </a:lnTo>
                <a:lnTo>
                  <a:pt x="3675" y="3189"/>
                </a:lnTo>
                <a:lnTo>
                  <a:pt x="3664" y="3186"/>
                </a:lnTo>
                <a:lnTo>
                  <a:pt x="3654" y="3182"/>
                </a:lnTo>
                <a:lnTo>
                  <a:pt x="3636" y="3171"/>
                </a:lnTo>
                <a:lnTo>
                  <a:pt x="3617" y="3161"/>
                </a:lnTo>
                <a:lnTo>
                  <a:pt x="3600" y="3149"/>
                </a:lnTo>
                <a:lnTo>
                  <a:pt x="3583" y="3138"/>
                </a:lnTo>
                <a:close/>
                <a:moveTo>
                  <a:pt x="3559" y="2899"/>
                </a:moveTo>
                <a:lnTo>
                  <a:pt x="3573" y="2871"/>
                </a:lnTo>
                <a:lnTo>
                  <a:pt x="3833" y="3003"/>
                </a:lnTo>
                <a:lnTo>
                  <a:pt x="3819" y="3032"/>
                </a:lnTo>
                <a:lnTo>
                  <a:pt x="3559" y="2899"/>
                </a:lnTo>
                <a:close/>
                <a:moveTo>
                  <a:pt x="3853" y="2898"/>
                </a:moveTo>
                <a:lnTo>
                  <a:pt x="3613" y="2789"/>
                </a:lnTo>
                <a:lnTo>
                  <a:pt x="3627" y="2759"/>
                </a:lnTo>
                <a:lnTo>
                  <a:pt x="3866" y="2868"/>
                </a:lnTo>
                <a:lnTo>
                  <a:pt x="3885" y="2825"/>
                </a:lnTo>
                <a:lnTo>
                  <a:pt x="3912" y="2837"/>
                </a:lnTo>
                <a:lnTo>
                  <a:pt x="3860" y="2953"/>
                </a:lnTo>
                <a:lnTo>
                  <a:pt x="3833" y="2941"/>
                </a:lnTo>
                <a:lnTo>
                  <a:pt x="3853" y="2898"/>
                </a:lnTo>
                <a:close/>
                <a:moveTo>
                  <a:pt x="3738" y="2690"/>
                </a:moveTo>
                <a:lnTo>
                  <a:pt x="3757" y="2634"/>
                </a:lnTo>
                <a:lnTo>
                  <a:pt x="3689" y="2595"/>
                </a:lnTo>
                <a:lnTo>
                  <a:pt x="3700" y="2563"/>
                </a:lnTo>
                <a:lnTo>
                  <a:pt x="3956" y="2718"/>
                </a:lnTo>
                <a:lnTo>
                  <a:pt x="3946" y="2745"/>
                </a:lnTo>
                <a:lnTo>
                  <a:pt x="3649" y="2713"/>
                </a:lnTo>
                <a:lnTo>
                  <a:pt x="3660" y="2681"/>
                </a:lnTo>
                <a:lnTo>
                  <a:pt x="3738" y="2690"/>
                </a:lnTo>
                <a:close/>
                <a:moveTo>
                  <a:pt x="3774" y="2553"/>
                </a:moveTo>
                <a:lnTo>
                  <a:pt x="3767" y="2551"/>
                </a:lnTo>
                <a:lnTo>
                  <a:pt x="3759" y="2548"/>
                </a:lnTo>
                <a:lnTo>
                  <a:pt x="3751" y="2546"/>
                </a:lnTo>
                <a:lnTo>
                  <a:pt x="3745" y="2541"/>
                </a:lnTo>
                <a:lnTo>
                  <a:pt x="3738" y="2537"/>
                </a:lnTo>
                <a:lnTo>
                  <a:pt x="3732" y="2532"/>
                </a:lnTo>
                <a:lnTo>
                  <a:pt x="3727" y="2526"/>
                </a:lnTo>
                <a:lnTo>
                  <a:pt x="3722" y="2520"/>
                </a:lnTo>
                <a:lnTo>
                  <a:pt x="3720" y="2514"/>
                </a:lnTo>
                <a:lnTo>
                  <a:pt x="3718" y="2509"/>
                </a:lnTo>
                <a:lnTo>
                  <a:pt x="3717" y="2503"/>
                </a:lnTo>
                <a:lnTo>
                  <a:pt x="3716" y="2498"/>
                </a:lnTo>
                <a:lnTo>
                  <a:pt x="3716" y="2486"/>
                </a:lnTo>
                <a:lnTo>
                  <a:pt x="3718" y="2475"/>
                </a:lnTo>
                <a:lnTo>
                  <a:pt x="3719" y="2469"/>
                </a:lnTo>
                <a:lnTo>
                  <a:pt x="3721" y="2463"/>
                </a:lnTo>
                <a:lnTo>
                  <a:pt x="3724" y="2457"/>
                </a:lnTo>
                <a:lnTo>
                  <a:pt x="3728" y="2452"/>
                </a:lnTo>
                <a:lnTo>
                  <a:pt x="3731" y="2447"/>
                </a:lnTo>
                <a:lnTo>
                  <a:pt x="3735" y="2443"/>
                </a:lnTo>
                <a:lnTo>
                  <a:pt x="3740" y="2439"/>
                </a:lnTo>
                <a:lnTo>
                  <a:pt x="3745" y="2435"/>
                </a:lnTo>
                <a:lnTo>
                  <a:pt x="3749" y="2433"/>
                </a:lnTo>
                <a:lnTo>
                  <a:pt x="3754" y="2431"/>
                </a:lnTo>
                <a:lnTo>
                  <a:pt x="3764" y="2428"/>
                </a:lnTo>
                <a:lnTo>
                  <a:pt x="3775" y="2427"/>
                </a:lnTo>
                <a:lnTo>
                  <a:pt x="3786" y="2427"/>
                </a:lnTo>
                <a:lnTo>
                  <a:pt x="3797" y="2428"/>
                </a:lnTo>
                <a:lnTo>
                  <a:pt x="3816" y="2431"/>
                </a:lnTo>
                <a:lnTo>
                  <a:pt x="3838" y="2434"/>
                </a:lnTo>
                <a:lnTo>
                  <a:pt x="3858" y="2440"/>
                </a:lnTo>
                <a:lnTo>
                  <a:pt x="3878" y="2444"/>
                </a:lnTo>
                <a:lnTo>
                  <a:pt x="3898" y="2448"/>
                </a:lnTo>
                <a:lnTo>
                  <a:pt x="3919" y="2454"/>
                </a:lnTo>
                <a:lnTo>
                  <a:pt x="3939" y="2459"/>
                </a:lnTo>
                <a:lnTo>
                  <a:pt x="3959" y="2465"/>
                </a:lnTo>
                <a:lnTo>
                  <a:pt x="3968" y="2469"/>
                </a:lnTo>
                <a:lnTo>
                  <a:pt x="3978" y="2473"/>
                </a:lnTo>
                <a:lnTo>
                  <a:pt x="3988" y="2480"/>
                </a:lnTo>
                <a:lnTo>
                  <a:pt x="3995" y="2487"/>
                </a:lnTo>
                <a:lnTo>
                  <a:pt x="3999" y="2490"/>
                </a:lnTo>
                <a:lnTo>
                  <a:pt x="4001" y="2494"/>
                </a:lnTo>
                <a:lnTo>
                  <a:pt x="4004" y="2499"/>
                </a:lnTo>
                <a:lnTo>
                  <a:pt x="4007" y="2506"/>
                </a:lnTo>
                <a:lnTo>
                  <a:pt x="4008" y="2511"/>
                </a:lnTo>
                <a:lnTo>
                  <a:pt x="4010" y="2517"/>
                </a:lnTo>
                <a:lnTo>
                  <a:pt x="4011" y="2524"/>
                </a:lnTo>
                <a:lnTo>
                  <a:pt x="4011" y="2529"/>
                </a:lnTo>
                <a:lnTo>
                  <a:pt x="4010" y="2536"/>
                </a:lnTo>
                <a:lnTo>
                  <a:pt x="4008" y="2542"/>
                </a:lnTo>
                <a:lnTo>
                  <a:pt x="4005" y="2554"/>
                </a:lnTo>
                <a:lnTo>
                  <a:pt x="4000" y="2564"/>
                </a:lnTo>
                <a:lnTo>
                  <a:pt x="3997" y="2569"/>
                </a:lnTo>
                <a:lnTo>
                  <a:pt x="3992" y="2574"/>
                </a:lnTo>
                <a:lnTo>
                  <a:pt x="3988" y="2578"/>
                </a:lnTo>
                <a:lnTo>
                  <a:pt x="3983" y="2581"/>
                </a:lnTo>
                <a:lnTo>
                  <a:pt x="3976" y="2584"/>
                </a:lnTo>
                <a:lnTo>
                  <a:pt x="3970" y="2588"/>
                </a:lnTo>
                <a:lnTo>
                  <a:pt x="3962" y="2589"/>
                </a:lnTo>
                <a:lnTo>
                  <a:pt x="3954" y="2590"/>
                </a:lnTo>
                <a:lnTo>
                  <a:pt x="3939" y="2590"/>
                </a:lnTo>
                <a:lnTo>
                  <a:pt x="3924" y="2588"/>
                </a:lnTo>
                <a:lnTo>
                  <a:pt x="3920" y="2587"/>
                </a:lnTo>
                <a:lnTo>
                  <a:pt x="3927" y="2555"/>
                </a:lnTo>
                <a:lnTo>
                  <a:pt x="3931" y="2556"/>
                </a:lnTo>
                <a:lnTo>
                  <a:pt x="3940" y="2559"/>
                </a:lnTo>
                <a:lnTo>
                  <a:pt x="3949" y="2559"/>
                </a:lnTo>
                <a:lnTo>
                  <a:pt x="3954" y="2559"/>
                </a:lnTo>
                <a:lnTo>
                  <a:pt x="3959" y="2557"/>
                </a:lnTo>
                <a:lnTo>
                  <a:pt x="3963" y="2556"/>
                </a:lnTo>
                <a:lnTo>
                  <a:pt x="3967" y="2554"/>
                </a:lnTo>
                <a:lnTo>
                  <a:pt x="3972" y="2551"/>
                </a:lnTo>
                <a:lnTo>
                  <a:pt x="3976" y="2547"/>
                </a:lnTo>
                <a:lnTo>
                  <a:pt x="3978" y="2541"/>
                </a:lnTo>
                <a:lnTo>
                  <a:pt x="3980" y="2536"/>
                </a:lnTo>
                <a:lnTo>
                  <a:pt x="3980" y="2529"/>
                </a:lnTo>
                <a:lnTo>
                  <a:pt x="3980" y="2524"/>
                </a:lnTo>
                <a:lnTo>
                  <a:pt x="3979" y="2517"/>
                </a:lnTo>
                <a:lnTo>
                  <a:pt x="3976" y="2512"/>
                </a:lnTo>
                <a:lnTo>
                  <a:pt x="3975" y="2511"/>
                </a:lnTo>
                <a:lnTo>
                  <a:pt x="3974" y="2510"/>
                </a:lnTo>
                <a:lnTo>
                  <a:pt x="3968" y="2505"/>
                </a:lnTo>
                <a:lnTo>
                  <a:pt x="3962" y="2500"/>
                </a:lnTo>
                <a:lnTo>
                  <a:pt x="3954" y="2498"/>
                </a:lnTo>
                <a:lnTo>
                  <a:pt x="3948" y="2495"/>
                </a:lnTo>
                <a:lnTo>
                  <a:pt x="3929" y="2489"/>
                </a:lnTo>
                <a:lnTo>
                  <a:pt x="3909" y="2484"/>
                </a:lnTo>
                <a:lnTo>
                  <a:pt x="3890" y="2480"/>
                </a:lnTo>
                <a:lnTo>
                  <a:pt x="3871" y="2475"/>
                </a:lnTo>
                <a:lnTo>
                  <a:pt x="3852" y="2471"/>
                </a:lnTo>
                <a:lnTo>
                  <a:pt x="3832" y="2467"/>
                </a:lnTo>
                <a:lnTo>
                  <a:pt x="3813" y="2462"/>
                </a:lnTo>
                <a:lnTo>
                  <a:pt x="3794" y="2459"/>
                </a:lnTo>
                <a:lnTo>
                  <a:pt x="3786" y="2458"/>
                </a:lnTo>
                <a:lnTo>
                  <a:pt x="3777" y="2458"/>
                </a:lnTo>
                <a:lnTo>
                  <a:pt x="3770" y="2459"/>
                </a:lnTo>
                <a:lnTo>
                  <a:pt x="3762" y="2461"/>
                </a:lnTo>
                <a:lnTo>
                  <a:pt x="3761" y="2461"/>
                </a:lnTo>
                <a:lnTo>
                  <a:pt x="3760" y="2462"/>
                </a:lnTo>
                <a:lnTo>
                  <a:pt x="3755" y="2466"/>
                </a:lnTo>
                <a:lnTo>
                  <a:pt x="3751" y="2470"/>
                </a:lnTo>
                <a:lnTo>
                  <a:pt x="3748" y="2475"/>
                </a:lnTo>
                <a:lnTo>
                  <a:pt x="3746" y="2482"/>
                </a:lnTo>
                <a:lnTo>
                  <a:pt x="3745" y="2487"/>
                </a:lnTo>
                <a:lnTo>
                  <a:pt x="3746" y="2494"/>
                </a:lnTo>
                <a:lnTo>
                  <a:pt x="3747" y="2499"/>
                </a:lnTo>
                <a:lnTo>
                  <a:pt x="3749" y="2505"/>
                </a:lnTo>
                <a:lnTo>
                  <a:pt x="3752" y="2508"/>
                </a:lnTo>
                <a:lnTo>
                  <a:pt x="3756" y="2511"/>
                </a:lnTo>
                <a:lnTo>
                  <a:pt x="3760" y="2513"/>
                </a:lnTo>
                <a:lnTo>
                  <a:pt x="3763" y="2515"/>
                </a:lnTo>
                <a:lnTo>
                  <a:pt x="3772" y="2520"/>
                </a:lnTo>
                <a:lnTo>
                  <a:pt x="3781" y="2522"/>
                </a:lnTo>
                <a:lnTo>
                  <a:pt x="3785" y="2523"/>
                </a:lnTo>
                <a:lnTo>
                  <a:pt x="3778" y="2554"/>
                </a:lnTo>
                <a:lnTo>
                  <a:pt x="3774" y="2553"/>
                </a:lnTo>
                <a:close/>
                <a:moveTo>
                  <a:pt x="3745" y="2357"/>
                </a:moveTo>
                <a:lnTo>
                  <a:pt x="3749" y="2324"/>
                </a:lnTo>
                <a:lnTo>
                  <a:pt x="4039" y="2361"/>
                </a:lnTo>
                <a:lnTo>
                  <a:pt x="4034" y="2393"/>
                </a:lnTo>
                <a:lnTo>
                  <a:pt x="3745" y="2357"/>
                </a:lnTo>
                <a:close/>
                <a:moveTo>
                  <a:pt x="3965" y="2176"/>
                </a:moveTo>
                <a:lnTo>
                  <a:pt x="3764" y="2161"/>
                </a:lnTo>
                <a:lnTo>
                  <a:pt x="3767" y="2129"/>
                </a:lnTo>
                <a:lnTo>
                  <a:pt x="4058" y="2151"/>
                </a:lnTo>
                <a:lnTo>
                  <a:pt x="4056" y="2182"/>
                </a:lnTo>
                <a:lnTo>
                  <a:pt x="3850" y="2239"/>
                </a:lnTo>
                <a:lnTo>
                  <a:pt x="4051" y="2253"/>
                </a:lnTo>
                <a:lnTo>
                  <a:pt x="4048" y="2285"/>
                </a:lnTo>
                <a:lnTo>
                  <a:pt x="3757" y="2263"/>
                </a:lnTo>
                <a:lnTo>
                  <a:pt x="3759" y="2232"/>
                </a:lnTo>
                <a:lnTo>
                  <a:pt x="3965" y="2176"/>
                </a:lnTo>
                <a:close/>
                <a:moveTo>
                  <a:pt x="3830" y="2066"/>
                </a:moveTo>
                <a:lnTo>
                  <a:pt x="3824" y="2066"/>
                </a:lnTo>
                <a:lnTo>
                  <a:pt x="3817" y="2066"/>
                </a:lnTo>
                <a:lnTo>
                  <a:pt x="3811" y="2065"/>
                </a:lnTo>
                <a:lnTo>
                  <a:pt x="3804" y="2064"/>
                </a:lnTo>
                <a:lnTo>
                  <a:pt x="3798" y="2062"/>
                </a:lnTo>
                <a:lnTo>
                  <a:pt x="3791" y="2058"/>
                </a:lnTo>
                <a:lnTo>
                  <a:pt x="3786" y="2055"/>
                </a:lnTo>
                <a:lnTo>
                  <a:pt x="3781" y="2051"/>
                </a:lnTo>
                <a:lnTo>
                  <a:pt x="3776" y="2047"/>
                </a:lnTo>
                <a:lnTo>
                  <a:pt x="3772" y="2042"/>
                </a:lnTo>
                <a:lnTo>
                  <a:pt x="3769" y="2037"/>
                </a:lnTo>
                <a:lnTo>
                  <a:pt x="3765" y="2031"/>
                </a:lnTo>
                <a:lnTo>
                  <a:pt x="3763" y="2026"/>
                </a:lnTo>
                <a:lnTo>
                  <a:pt x="3762" y="2021"/>
                </a:lnTo>
                <a:lnTo>
                  <a:pt x="3760" y="2014"/>
                </a:lnTo>
                <a:lnTo>
                  <a:pt x="3760" y="2008"/>
                </a:lnTo>
                <a:lnTo>
                  <a:pt x="3759" y="2001"/>
                </a:lnTo>
                <a:lnTo>
                  <a:pt x="3760" y="1996"/>
                </a:lnTo>
                <a:lnTo>
                  <a:pt x="3761" y="1989"/>
                </a:lnTo>
                <a:lnTo>
                  <a:pt x="3762" y="1984"/>
                </a:lnTo>
                <a:lnTo>
                  <a:pt x="3764" y="1977"/>
                </a:lnTo>
                <a:lnTo>
                  <a:pt x="3767" y="1972"/>
                </a:lnTo>
                <a:lnTo>
                  <a:pt x="3770" y="1967"/>
                </a:lnTo>
                <a:lnTo>
                  <a:pt x="3774" y="1962"/>
                </a:lnTo>
                <a:lnTo>
                  <a:pt x="3778" y="1957"/>
                </a:lnTo>
                <a:lnTo>
                  <a:pt x="3784" y="1953"/>
                </a:lnTo>
                <a:lnTo>
                  <a:pt x="3789" y="1949"/>
                </a:lnTo>
                <a:lnTo>
                  <a:pt x="3796" y="1946"/>
                </a:lnTo>
                <a:lnTo>
                  <a:pt x="3801" y="1944"/>
                </a:lnTo>
                <a:lnTo>
                  <a:pt x="3808" y="1942"/>
                </a:lnTo>
                <a:lnTo>
                  <a:pt x="3814" y="1941"/>
                </a:lnTo>
                <a:lnTo>
                  <a:pt x="3822" y="1940"/>
                </a:lnTo>
                <a:lnTo>
                  <a:pt x="4049" y="1922"/>
                </a:lnTo>
                <a:lnTo>
                  <a:pt x="4052" y="1955"/>
                </a:lnTo>
                <a:lnTo>
                  <a:pt x="3822" y="1972"/>
                </a:lnTo>
                <a:lnTo>
                  <a:pt x="3815" y="1973"/>
                </a:lnTo>
                <a:lnTo>
                  <a:pt x="3809" y="1975"/>
                </a:lnTo>
                <a:lnTo>
                  <a:pt x="3802" y="1977"/>
                </a:lnTo>
                <a:lnTo>
                  <a:pt x="3798" y="1982"/>
                </a:lnTo>
                <a:lnTo>
                  <a:pt x="3794" y="1987"/>
                </a:lnTo>
                <a:lnTo>
                  <a:pt x="3791" y="1993"/>
                </a:lnTo>
                <a:lnTo>
                  <a:pt x="3789" y="1999"/>
                </a:lnTo>
                <a:lnTo>
                  <a:pt x="3789" y="2006"/>
                </a:lnTo>
                <a:lnTo>
                  <a:pt x="3790" y="2013"/>
                </a:lnTo>
                <a:lnTo>
                  <a:pt x="3792" y="2019"/>
                </a:lnTo>
                <a:lnTo>
                  <a:pt x="3797" y="2024"/>
                </a:lnTo>
                <a:lnTo>
                  <a:pt x="3801" y="2028"/>
                </a:lnTo>
                <a:lnTo>
                  <a:pt x="3806" y="2030"/>
                </a:lnTo>
                <a:lnTo>
                  <a:pt x="3813" y="2033"/>
                </a:lnTo>
                <a:lnTo>
                  <a:pt x="3819" y="2034"/>
                </a:lnTo>
                <a:lnTo>
                  <a:pt x="3826" y="2034"/>
                </a:lnTo>
                <a:lnTo>
                  <a:pt x="4057" y="2016"/>
                </a:lnTo>
                <a:lnTo>
                  <a:pt x="4059" y="2048"/>
                </a:lnTo>
                <a:lnTo>
                  <a:pt x="3830" y="2066"/>
                </a:lnTo>
                <a:close/>
                <a:moveTo>
                  <a:pt x="3953" y="1819"/>
                </a:moveTo>
                <a:lnTo>
                  <a:pt x="3818" y="1797"/>
                </a:lnTo>
                <a:lnTo>
                  <a:pt x="3814" y="1774"/>
                </a:lnTo>
                <a:lnTo>
                  <a:pt x="3930" y="1709"/>
                </a:lnTo>
                <a:lnTo>
                  <a:pt x="3729" y="1745"/>
                </a:lnTo>
                <a:lnTo>
                  <a:pt x="3723" y="1713"/>
                </a:lnTo>
                <a:lnTo>
                  <a:pt x="4011" y="1662"/>
                </a:lnTo>
                <a:lnTo>
                  <a:pt x="4016" y="1692"/>
                </a:lnTo>
                <a:lnTo>
                  <a:pt x="3870" y="1777"/>
                </a:lnTo>
                <a:lnTo>
                  <a:pt x="4037" y="1805"/>
                </a:lnTo>
                <a:lnTo>
                  <a:pt x="4042" y="1835"/>
                </a:lnTo>
                <a:lnTo>
                  <a:pt x="3755" y="1886"/>
                </a:lnTo>
                <a:lnTo>
                  <a:pt x="3748" y="1854"/>
                </a:lnTo>
                <a:lnTo>
                  <a:pt x="3953" y="1819"/>
                </a:lnTo>
                <a:close/>
                <a:moveTo>
                  <a:pt x="3896" y="1556"/>
                </a:moveTo>
                <a:lnTo>
                  <a:pt x="3759" y="1555"/>
                </a:lnTo>
                <a:lnTo>
                  <a:pt x="3751" y="1534"/>
                </a:lnTo>
                <a:lnTo>
                  <a:pt x="3856" y="1452"/>
                </a:lnTo>
                <a:lnTo>
                  <a:pt x="3663" y="1517"/>
                </a:lnTo>
                <a:lnTo>
                  <a:pt x="3653" y="1487"/>
                </a:lnTo>
                <a:lnTo>
                  <a:pt x="3930" y="1393"/>
                </a:lnTo>
                <a:lnTo>
                  <a:pt x="3939" y="1422"/>
                </a:lnTo>
                <a:lnTo>
                  <a:pt x="3808" y="1527"/>
                </a:lnTo>
                <a:lnTo>
                  <a:pt x="3976" y="1530"/>
                </a:lnTo>
                <a:lnTo>
                  <a:pt x="3986" y="1560"/>
                </a:lnTo>
                <a:lnTo>
                  <a:pt x="3709" y="1653"/>
                </a:lnTo>
                <a:lnTo>
                  <a:pt x="3698" y="1623"/>
                </a:lnTo>
                <a:lnTo>
                  <a:pt x="3896" y="1556"/>
                </a:lnTo>
                <a:close/>
                <a:moveTo>
                  <a:pt x="3763" y="1376"/>
                </a:moveTo>
                <a:lnTo>
                  <a:pt x="3745" y="1385"/>
                </a:lnTo>
                <a:lnTo>
                  <a:pt x="3725" y="1393"/>
                </a:lnTo>
                <a:lnTo>
                  <a:pt x="3706" y="1401"/>
                </a:lnTo>
                <a:lnTo>
                  <a:pt x="3687" y="1408"/>
                </a:lnTo>
                <a:lnTo>
                  <a:pt x="3676" y="1410"/>
                </a:lnTo>
                <a:lnTo>
                  <a:pt x="3666" y="1413"/>
                </a:lnTo>
                <a:lnTo>
                  <a:pt x="3655" y="1414"/>
                </a:lnTo>
                <a:lnTo>
                  <a:pt x="3644" y="1413"/>
                </a:lnTo>
                <a:lnTo>
                  <a:pt x="3640" y="1412"/>
                </a:lnTo>
                <a:lnTo>
                  <a:pt x="3635" y="1410"/>
                </a:lnTo>
                <a:lnTo>
                  <a:pt x="3629" y="1408"/>
                </a:lnTo>
                <a:lnTo>
                  <a:pt x="3624" y="1405"/>
                </a:lnTo>
                <a:lnTo>
                  <a:pt x="3619" y="1402"/>
                </a:lnTo>
                <a:lnTo>
                  <a:pt x="3614" y="1398"/>
                </a:lnTo>
                <a:lnTo>
                  <a:pt x="3610" y="1392"/>
                </a:lnTo>
                <a:lnTo>
                  <a:pt x="3606" y="1388"/>
                </a:lnTo>
                <a:lnTo>
                  <a:pt x="3602" y="1382"/>
                </a:lnTo>
                <a:lnTo>
                  <a:pt x="3600" y="1376"/>
                </a:lnTo>
                <a:lnTo>
                  <a:pt x="3598" y="1371"/>
                </a:lnTo>
                <a:lnTo>
                  <a:pt x="3596" y="1364"/>
                </a:lnTo>
                <a:lnTo>
                  <a:pt x="3595" y="1359"/>
                </a:lnTo>
                <a:lnTo>
                  <a:pt x="3594" y="1352"/>
                </a:lnTo>
                <a:lnTo>
                  <a:pt x="3594" y="1346"/>
                </a:lnTo>
                <a:lnTo>
                  <a:pt x="3594" y="1339"/>
                </a:lnTo>
                <a:lnTo>
                  <a:pt x="3596" y="1334"/>
                </a:lnTo>
                <a:lnTo>
                  <a:pt x="3598" y="1327"/>
                </a:lnTo>
                <a:lnTo>
                  <a:pt x="3599" y="1323"/>
                </a:lnTo>
                <a:lnTo>
                  <a:pt x="3601" y="1320"/>
                </a:lnTo>
                <a:lnTo>
                  <a:pt x="3608" y="1310"/>
                </a:lnTo>
                <a:lnTo>
                  <a:pt x="3616" y="1304"/>
                </a:lnTo>
                <a:lnTo>
                  <a:pt x="3624" y="1297"/>
                </a:lnTo>
                <a:lnTo>
                  <a:pt x="3634" y="1291"/>
                </a:lnTo>
                <a:lnTo>
                  <a:pt x="3652" y="1281"/>
                </a:lnTo>
                <a:lnTo>
                  <a:pt x="3670" y="1271"/>
                </a:lnTo>
                <a:lnTo>
                  <a:pt x="3690" y="1263"/>
                </a:lnTo>
                <a:lnTo>
                  <a:pt x="3708" y="1254"/>
                </a:lnTo>
                <a:lnTo>
                  <a:pt x="3728" y="1245"/>
                </a:lnTo>
                <a:lnTo>
                  <a:pt x="3747" y="1238"/>
                </a:lnTo>
                <a:lnTo>
                  <a:pt x="3767" y="1229"/>
                </a:lnTo>
                <a:lnTo>
                  <a:pt x="3786" y="1223"/>
                </a:lnTo>
                <a:lnTo>
                  <a:pt x="3796" y="1219"/>
                </a:lnTo>
                <a:lnTo>
                  <a:pt x="3806" y="1217"/>
                </a:lnTo>
                <a:lnTo>
                  <a:pt x="3817" y="1216"/>
                </a:lnTo>
                <a:lnTo>
                  <a:pt x="3828" y="1217"/>
                </a:lnTo>
                <a:lnTo>
                  <a:pt x="3832" y="1218"/>
                </a:lnTo>
                <a:lnTo>
                  <a:pt x="3837" y="1219"/>
                </a:lnTo>
                <a:lnTo>
                  <a:pt x="3843" y="1221"/>
                </a:lnTo>
                <a:lnTo>
                  <a:pt x="3849" y="1225"/>
                </a:lnTo>
                <a:lnTo>
                  <a:pt x="3853" y="1228"/>
                </a:lnTo>
                <a:lnTo>
                  <a:pt x="3858" y="1232"/>
                </a:lnTo>
                <a:lnTo>
                  <a:pt x="3863" y="1238"/>
                </a:lnTo>
                <a:lnTo>
                  <a:pt x="3866" y="1242"/>
                </a:lnTo>
                <a:lnTo>
                  <a:pt x="3869" y="1247"/>
                </a:lnTo>
                <a:lnTo>
                  <a:pt x="3872" y="1253"/>
                </a:lnTo>
                <a:lnTo>
                  <a:pt x="3875" y="1259"/>
                </a:lnTo>
                <a:lnTo>
                  <a:pt x="3877" y="1265"/>
                </a:lnTo>
                <a:lnTo>
                  <a:pt x="3878" y="1271"/>
                </a:lnTo>
                <a:lnTo>
                  <a:pt x="3879" y="1278"/>
                </a:lnTo>
                <a:lnTo>
                  <a:pt x="3879" y="1284"/>
                </a:lnTo>
                <a:lnTo>
                  <a:pt x="3878" y="1291"/>
                </a:lnTo>
                <a:lnTo>
                  <a:pt x="3877" y="1296"/>
                </a:lnTo>
                <a:lnTo>
                  <a:pt x="3875" y="1302"/>
                </a:lnTo>
                <a:lnTo>
                  <a:pt x="3872" y="1307"/>
                </a:lnTo>
                <a:lnTo>
                  <a:pt x="3870" y="1311"/>
                </a:lnTo>
                <a:lnTo>
                  <a:pt x="3864" y="1320"/>
                </a:lnTo>
                <a:lnTo>
                  <a:pt x="3856" y="1327"/>
                </a:lnTo>
                <a:lnTo>
                  <a:pt x="3848" y="1334"/>
                </a:lnTo>
                <a:lnTo>
                  <a:pt x="3839" y="1339"/>
                </a:lnTo>
                <a:lnTo>
                  <a:pt x="3821" y="1349"/>
                </a:lnTo>
                <a:lnTo>
                  <a:pt x="3801" y="1359"/>
                </a:lnTo>
                <a:lnTo>
                  <a:pt x="3783" y="1367"/>
                </a:lnTo>
                <a:lnTo>
                  <a:pt x="3763" y="1376"/>
                </a:lnTo>
                <a:close/>
                <a:moveTo>
                  <a:pt x="3613" y="1240"/>
                </a:moveTo>
                <a:lnTo>
                  <a:pt x="3607" y="1244"/>
                </a:lnTo>
                <a:lnTo>
                  <a:pt x="3599" y="1247"/>
                </a:lnTo>
                <a:lnTo>
                  <a:pt x="3593" y="1251"/>
                </a:lnTo>
                <a:lnTo>
                  <a:pt x="3584" y="1253"/>
                </a:lnTo>
                <a:lnTo>
                  <a:pt x="3576" y="1254"/>
                </a:lnTo>
                <a:lnTo>
                  <a:pt x="3569" y="1255"/>
                </a:lnTo>
                <a:lnTo>
                  <a:pt x="3561" y="1255"/>
                </a:lnTo>
                <a:lnTo>
                  <a:pt x="3554" y="1253"/>
                </a:lnTo>
                <a:lnTo>
                  <a:pt x="3547" y="1252"/>
                </a:lnTo>
                <a:lnTo>
                  <a:pt x="3543" y="1248"/>
                </a:lnTo>
                <a:lnTo>
                  <a:pt x="3538" y="1246"/>
                </a:lnTo>
                <a:lnTo>
                  <a:pt x="3533" y="1243"/>
                </a:lnTo>
                <a:lnTo>
                  <a:pt x="3526" y="1236"/>
                </a:lnTo>
                <a:lnTo>
                  <a:pt x="3518" y="1226"/>
                </a:lnTo>
                <a:lnTo>
                  <a:pt x="3515" y="1220"/>
                </a:lnTo>
                <a:lnTo>
                  <a:pt x="3513" y="1215"/>
                </a:lnTo>
                <a:lnTo>
                  <a:pt x="3511" y="1209"/>
                </a:lnTo>
                <a:lnTo>
                  <a:pt x="3508" y="1203"/>
                </a:lnTo>
                <a:lnTo>
                  <a:pt x="3507" y="1197"/>
                </a:lnTo>
                <a:lnTo>
                  <a:pt x="3507" y="1190"/>
                </a:lnTo>
                <a:lnTo>
                  <a:pt x="3508" y="1185"/>
                </a:lnTo>
                <a:lnTo>
                  <a:pt x="3509" y="1178"/>
                </a:lnTo>
                <a:lnTo>
                  <a:pt x="3511" y="1174"/>
                </a:lnTo>
                <a:lnTo>
                  <a:pt x="3512" y="1170"/>
                </a:lnTo>
                <a:lnTo>
                  <a:pt x="3517" y="1160"/>
                </a:lnTo>
                <a:lnTo>
                  <a:pt x="3523" y="1151"/>
                </a:lnTo>
                <a:lnTo>
                  <a:pt x="3531" y="1144"/>
                </a:lnTo>
                <a:lnTo>
                  <a:pt x="3540" y="1136"/>
                </a:lnTo>
                <a:lnTo>
                  <a:pt x="3556" y="1124"/>
                </a:lnTo>
                <a:lnTo>
                  <a:pt x="3573" y="1112"/>
                </a:lnTo>
                <a:lnTo>
                  <a:pt x="3590" y="1101"/>
                </a:lnTo>
                <a:lnTo>
                  <a:pt x="3608" y="1090"/>
                </a:lnTo>
                <a:lnTo>
                  <a:pt x="3626" y="1078"/>
                </a:lnTo>
                <a:lnTo>
                  <a:pt x="3643" y="1067"/>
                </a:lnTo>
                <a:lnTo>
                  <a:pt x="3662" y="1056"/>
                </a:lnTo>
                <a:lnTo>
                  <a:pt x="3680" y="1047"/>
                </a:lnTo>
                <a:lnTo>
                  <a:pt x="3690" y="1042"/>
                </a:lnTo>
                <a:lnTo>
                  <a:pt x="3700" y="1038"/>
                </a:lnTo>
                <a:lnTo>
                  <a:pt x="3710" y="1036"/>
                </a:lnTo>
                <a:lnTo>
                  <a:pt x="3721" y="1036"/>
                </a:lnTo>
                <a:lnTo>
                  <a:pt x="3725" y="1036"/>
                </a:lnTo>
                <a:lnTo>
                  <a:pt x="3730" y="1036"/>
                </a:lnTo>
                <a:lnTo>
                  <a:pt x="3736" y="1038"/>
                </a:lnTo>
                <a:lnTo>
                  <a:pt x="3743" y="1040"/>
                </a:lnTo>
                <a:lnTo>
                  <a:pt x="3748" y="1043"/>
                </a:lnTo>
                <a:lnTo>
                  <a:pt x="3752" y="1047"/>
                </a:lnTo>
                <a:lnTo>
                  <a:pt x="3758" y="1050"/>
                </a:lnTo>
                <a:lnTo>
                  <a:pt x="3762" y="1054"/>
                </a:lnTo>
                <a:lnTo>
                  <a:pt x="3767" y="1059"/>
                </a:lnTo>
                <a:lnTo>
                  <a:pt x="3770" y="1065"/>
                </a:lnTo>
                <a:lnTo>
                  <a:pt x="3775" y="1076"/>
                </a:lnTo>
                <a:lnTo>
                  <a:pt x="3779" y="1086"/>
                </a:lnTo>
                <a:lnTo>
                  <a:pt x="3781" y="1092"/>
                </a:lnTo>
                <a:lnTo>
                  <a:pt x="3781" y="1098"/>
                </a:lnTo>
                <a:lnTo>
                  <a:pt x="3781" y="1104"/>
                </a:lnTo>
                <a:lnTo>
                  <a:pt x="3779" y="1110"/>
                </a:lnTo>
                <a:lnTo>
                  <a:pt x="3777" y="1118"/>
                </a:lnTo>
                <a:lnTo>
                  <a:pt x="3774" y="1124"/>
                </a:lnTo>
                <a:lnTo>
                  <a:pt x="3771" y="1131"/>
                </a:lnTo>
                <a:lnTo>
                  <a:pt x="3765" y="1137"/>
                </a:lnTo>
                <a:lnTo>
                  <a:pt x="3755" y="1148"/>
                </a:lnTo>
                <a:lnTo>
                  <a:pt x="3743" y="1157"/>
                </a:lnTo>
                <a:lnTo>
                  <a:pt x="3740" y="1159"/>
                </a:lnTo>
                <a:lnTo>
                  <a:pt x="3722" y="1132"/>
                </a:lnTo>
                <a:lnTo>
                  <a:pt x="3725" y="1130"/>
                </a:lnTo>
                <a:lnTo>
                  <a:pt x="3733" y="1125"/>
                </a:lnTo>
                <a:lnTo>
                  <a:pt x="3741" y="1119"/>
                </a:lnTo>
                <a:lnTo>
                  <a:pt x="3743" y="1115"/>
                </a:lnTo>
                <a:lnTo>
                  <a:pt x="3746" y="1111"/>
                </a:lnTo>
                <a:lnTo>
                  <a:pt x="3748" y="1107"/>
                </a:lnTo>
                <a:lnTo>
                  <a:pt x="3749" y="1103"/>
                </a:lnTo>
                <a:lnTo>
                  <a:pt x="3750" y="1097"/>
                </a:lnTo>
                <a:lnTo>
                  <a:pt x="3749" y="1091"/>
                </a:lnTo>
                <a:lnTo>
                  <a:pt x="3748" y="1085"/>
                </a:lnTo>
                <a:lnTo>
                  <a:pt x="3745" y="1081"/>
                </a:lnTo>
                <a:lnTo>
                  <a:pt x="3742" y="1076"/>
                </a:lnTo>
                <a:lnTo>
                  <a:pt x="3737" y="1071"/>
                </a:lnTo>
                <a:lnTo>
                  <a:pt x="3732" y="1068"/>
                </a:lnTo>
                <a:lnTo>
                  <a:pt x="3725" y="1067"/>
                </a:lnTo>
                <a:lnTo>
                  <a:pt x="3724" y="1067"/>
                </a:lnTo>
                <a:lnTo>
                  <a:pt x="3722" y="1067"/>
                </a:lnTo>
                <a:lnTo>
                  <a:pt x="3715" y="1067"/>
                </a:lnTo>
                <a:lnTo>
                  <a:pt x="3707" y="1069"/>
                </a:lnTo>
                <a:lnTo>
                  <a:pt x="3701" y="1071"/>
                </a:lnTo>
                <a:lnTo>
                  <a:pt x="3693" y="1076"/>
                </a:lnTo>
                <a:lnTo>
                  <a:pt x="3676" y="1084"/>
                </a:lnTo>
                <a:lnTo>
                  <a:pt x="3659" y="1095"/>
                </a:lnTo>
                <a:lnTo>
                  <a:pt x="3642" y="1106"/>
                </a:lnTo>
                <a:lnTo>
                  <a:pt x="3625" y="1117"/>
                </a:lnTo>
                <a:lnTo>
                  <a:pt x="3609" y="1126"/>
                </a:lnTo>
                <a:lnTo>
                  <a:pt x="3593" y="1137"/>
                </a:lnTo>
                <a:lnTo>
                  <a:pt x="3575" y="1149"/>
                </a:lnTo>
                <a:lnTo>
                  <a:pt x="3560" y="1161"/>
                </a:lnTo>
                <a:lnTo>
                  <a:pt x="3554" y="1165"/>
                </a:lnTo>
                <a:lnTo>
                  <a:pt x="3548" y="1171"/>
                </a:lnTo>
                <a:lnTo>
                  <a:pt x="3544" y="1177"/>
                </a:lnTo>
                <a:lnTo>
                  <a:pt x="3540" y="1184"/>
                </a:lnTo>
                <a:lnTo>
                  <a:pt x="3540" y="1185"/>
                </a:lnTo>
                <a:lnTo>
                  <a:pt x="3539" y="1187"/>
                </a:lnTo>
                <a:lnTo>
                  <a:pt x="3538" y="1192"/>
                </a:lnTo>
                <a:lnTo>
                  <a:pt x="3539" y="1199"/>
                </a:lnTo>
                <a:lnTo>
                  <a:pt x="3540" y="1204"/>
                </a:lnTo>
                <a:lnTo>
                  <a:pt x="3543" y="1210"/>
                </a:lnTo>
                <a:lnTo>
                  <a:pt x="3547" y="1215"/>
                </a:lnTo>
                <a:lnTo>
                  <a:pt x="3550" y="1218"/>
                </a:lnTo>
                <a:lnTo>
                  <a:pt x="3556" y="1221"/>
                </a:lnTo>
                <a:lnTo>
                  <a:pt x="3561" y="1224"/>
                </a:lnTo>
                <a:lnTo>
                  <a:pt x="3566" y="1224"/>
                </a:lnTo>
                <a:lnTo>
                  <a:pt x="3571" y="1224"/>
                </a:lnTo>
                <a:lnTo>
                  <a:pt x="3575" y="1223"/>
                </a:lnTo>
                <a:lnTo>
                  <a:pt x="3580" y="1221"/>
                </a:lnTo>
                <a:lnTo>
                  <a:pt x="3588" y="1218"/>
                </a:lnTo>
                <a:lnTo>
                  <a:pt x="3596" y="1213"/>
                </a:lnTo>
                <a:lnTo>
                  <a:pt x="3600" y="1211"/>
                </a:lnTo>
                <a:lnTo>
                  <a:pt x="3617" y="1238"/>
                </a:lnTo>
                <a:lnTo>
                  <a:pt x="3613" y="1240"/>
                </a:lnTo>
                <a:close/>
                <a:moveTo>
                  <a:pt x="3620" y="907"/>
                </a:moveTo>
                <a:lnTo>
                  <a:pt x="3540" y="970"/>
                </a:lnTo>
                <a:lnTo>
                  <a:pt x="3581" y="1021"/>
                </a:lnTo>
                <a:lnTo>
                  <a:pt x="3557" y="1039"/>
                </a:lnTo>
                <a:lnTo>
                  <a:pt x="3517" y="988"/>
                </a:lnTo>
                <a:lnTo>
                  <a:pt x="3437" y="1051"/>
                </a:lnTo>
                <a:lnTo>
                  <a:pt x="3484" y="1110"/>
                </a:lnTo>
                <a:lnTo>
                  <a:pt x="3460" y="1129"/>
                </a:lnTo>
                <a:lnTo>
                  <a:pt x="3394" y="1044"/>
                </a:lnTo>
                <a:lnTo>
                  <a:pt x="3624" y="863"/>
                </a:lnTo>
                <a:lnTo>
                  <a:pt x="3690" y="948"/>
                </a:lnTo>
                <a:lnTo>
                  <a:pt x="3667" y="966"/>
                </a:lnTo>
                <a:lnTo>
                  <a:pt x="3620" y="907"/>
                </a:lnTo>
                <a:close/>
                <a:moveTo>
                  <a:pt x="3338" y="934"/>
                </a:moveTo>
                <a:lnTo>
                  <a:pt x="3390" y="989"/>
                </a:lnTo>
                <a:lnTo>
                  <a:pt x="3368" y="1010"/>
                </a:lnTo>
                <a:lnTo>
                  <a:pt x="3295" y="932"/>
                </a:lnTo>
                <a:lnTo>
                  <a:pt x="3505" y="730"/>
                </a:lnTo>
                <a:lnTo>
                  <a:pt x="3528" y="753"/>
                </a:lnTo>
                <a:lnTo>
                  <a:pt x="3338" y="934"/>
                </a:lnTo>
                <a:close/>
                <a:moveTo>
                  <a:pt x="3373" y="645"/>
                </a:moveTo>
                <a:lnTo>
                  <a:pt x="3306" y="721"/>
                </a:lnTo>
                <a:lnTo>
                  <a:pt x="3356" y="764"/>
                </a:lnTo>
                <a:lnTo>
                  <a:pt x="3337" y="786"/>
                </a:lnTo>
                <a:lnTo>
                  <a:pt x="3288" y="743"/>
                </a:lnTo>
                <a:lnTo>
                  <a:pt x="3221" y="821"/>
                </a:lnTo>
                <a:lnTo>
                  <a:pt x="3277" y="870"/>
                </a:lnTo>
                <a:lnTo>
                  <a:pt x="3258" y="892"/>
                </a:lnTo>
                <a:lnTo>
                  <a:pt x="3177" y="822"/>
                </a:lnTo>
                <a:lnTo>
                  <a:pt x="3369" y="602"/>
                </a:lnTo>
                <a:lnTo>
                  <a:pt x="3450" y="672"/>
                </a:lnTo>
                <a:lnTo>
                  <a:pt x="3431" y="693"/>
                </a:lnTo>
                <a:lnTo>
                  <a:pt x="3373" y="645"/>
                </a:lnTo>
                <a:close/>
                <a:moveTo>
                  <a:pt x="3270" y="558"/>
                </a:moveTo>
                <a:lnTo>
                  <a:pt x="3107" y="765"/>
                </a:lnTo>
                <a:lnTo>
                  <a:pt x="3082" y="745"/>
                </a:lnTo>
                <a:lnTo>
                  <a:pt x="3244" y="539"/>
                </a:lnTo>
                <a:lnTo>
                  <a:pt x="3207" y="510"/>
                </a:lnTo>
                <a:lnTo>
                  <a:pt x="3225" y="486"/>
                </a:lnTo>
                <a:lnTo>
                  <a:pt x="3325" y="565"/>
                </a:lnTo>
                <a:lnTo>
                  <a:pt x="3306" y="588"/>
                </a:lnTo>
                <a:lnTo>
                  <a:pt x="3270" y="558"/>
                </a:lnTo>
                <a:close/>
                <a:moveTo>
                  <a:pt x="2960" y="496"/>
                </a:moveTo>
                <a:lnTo>
                  <a:pt x="2951" y="514"/>
                </a:lnTo>
                <a:lnTo>
                  <a:pt x="2941" y="532"/>
                </a:lnTo>
                <a:lnTo>
                  <a:pt x="2932" y="550"/>
                </a:lnTo>
                <a:lnTo>
                  <a:pt x="2921" y="567"/>
                </a:lnTo>
                <a:lnTo>
                  <a:pt x="2914" y="576"/>
                </a:lnTo>
                <a:lnTo>
                  <a:pt x="2908" y="584"/>
                </a:lnTo>
                <a:lnTo>
                  <a:pt x="2900" y="591"/>
                </a:lnTo>
                <a:lnTo>
                  <a:pt x="2892" y="597"/>
                </a:lnTo>
                <a:lnTo>
                  <a:pt x="2887" y="599"/>
                </a:lnTo>
                <a:lnTo>
                  <a:pt x="2883" y="600"/>
                </a:lnTo>
                <a:lnTo>
                  <a:pt x="2877" y="603"/>
                </a:lnTo>
                <a:lnTo>
                  <a:pt x="2870" y="604"/>
                </a:lnTo>
                <a:lnTo>
                  <a:pt x="2865" y="604"/>
                </a:lnTo>
                <a:lnTo>
                  <a:pt x="2858" y="604"/>
                </a:lnTo>
                <a:lnTo>
                  <a:pt x="2852" y="603"/>
                </a:lnTo>
                <a:lnTo>
                  <a:pt x="2846" y="600"/>
                </a:lnTo>
                <a:lnTo>
                  <a:pt x="2840" y="598"/>
                </a:lnTo>
                <a:lnTo>
                  <a:pt x="2834" y="596"/>
                </a:lnTo>
                <a:lnTo>
                  <a:pt x="2778" y="567"/>
                </a:lnTo>
                <a:lnTo>
                  <a:pt x="2912" y="307"/>
                </a:lnTo>
                <a:lnTo>
                  <a:pt x="2967" y="336"/>
                </a:lnTo>
                <a:lnTo>
                  <a:pt x="2973" y="339"/>
                </a:lnTo>
                <a:lnTo>
                  <a:pt x="2978" y="342"/>
                </a:lnTo>
                <a:lnTo>
                  <a:pt x="2983" y="346"/>
                </a:lnTo>
                <a:lnTo>
                  <a:pt x="2988" y="350"/>
                </a:lnTo>
                <a:lnTo>
                  <a:pt x="2991" y="355"/>
                </a:lnTo>
                <a:lnTo>
                  <a:pt x="2995" y="361"/>
                </a:lnTo>
                <a:lnTo>
                  <a:pt x="2997" y="366"/>
                </a:lnTo>
                <a:lnTo>
                  <a:pt x="3000" y="372"/>
                </a:lnTo>
                <a:lnTo>
                  <a:pt x="3001" y="377"/>
                </a:lnTo>
                <a:lnTo>
                  <a:pt x="3002" y="381"/>
                </a:lnTo>
                <a:lnTo>
                  <a:pt x="3003" y="392"/>
                </a:lnTo>
                <a:lnTo>
                  <a:pt x="3001" y="403"/>
                </a:lnTo>
                <a:lnTo>
                  <a:pt x="2999" y="413"/>
                </a:lnTo>
                <a:lnTo>
                  <a:pt x="2995" y="422"/>
                </a:lnTo>
                <a:lnTo>
                  <a:pt x="2987" y="441"/>
                </a:lnTo>
                <a:lnTo>
                  <a:pt x="2978" y="460"/>
                </a:lnTo>
                <a:lnTo>
                  <a:pt x="2969" y="478"/>
                </a:lnTo>
                <a:lnTo>
                  <a:pt x="2960" y="496"/>
                </a:lnTo>
                <a:close/>
                <a:moveTo>
                  <a:pt x="2690" y="319"/>
                </a:moveTo>
                <a:lnTo>
                  <a:pt x="2625" y="510"/>
                </a:lnTo>
                <a:lnTo>
                  <a:pt x="2595" y="499"/>
                </a:lnTo>
                <a:lnTo>
                  <a:pt x="2689" y="222"/>
                </a:lnTo>
                <a:lnTo>
                  <a:pt x="2718" y="232"/>
                </a:lnTo>
                <a:lnTo>
                  <a:pt x="2721" y="446"/>
                </a:lnTo>
                <a:lnTo>
                  <a:pt x="2786" y="255"/>
                </a:lnTo>
                <a:lnTo>
                  <a:pt x="2816" y="266"/>
                </a:lnTo>
                <a:lnTo>
                  <a:pt x="2722" y="542"/>
                </a:lnTo>
                <a:lnTo>
                  <a:pt x="2694" y="532"/>
                </a:lnTo>
                <a:lnTo>
                  <a:pt x="2690" y="319"/>
                </a:lnTo>
                <a:close/>
                <a:moveTo>
                  <a:pt x="2531" y="401"/>
                </a:moveTo>
                <a:lnTo>
                  <a:pt x="2474" y="387"/>
                </a:lnTo>
                <a:lnTo>
                  <a:pt x="2441" y="459"/>
                </a:lnTo>
                <a:lnTo>
                  <a:pt x="2408" y="451"/>
                </a:lnTo>
                <a:lnTo>
                  <a:pt x="2537" y="181"/>
                </a:lnTo>
                <a:lnTo>
                  <a:pt x="2565" y="188"/>
                </a:lnTo>
                <a:lnTo>
                  <a:pt x="2561" y="487"/>
                </a:lnTo>
                <a:lnTo>
                  <a:pt x="2529" y="480"/>
                </a:lnTo>
                <a:lnTo>
                  <a:pt x="2531" y="401"/>
                </a:lnTo>
                <a:close/>
                <a:moveTo>
                  <a:pt x="2247" y="349"/>
                </a:moveTo>
                <a:lnTo>
                  <a:pt x="2246" y="365"/>
                </a:lnTo>
                <a:lnTo>
                  <a:pt x="2243" y="382"/>
                </a:lnTo>
                <a:lnTo>
                  <a:pt x="2240" y="391"/>
                </a:lnTo>
                <a:lnTo>
                  <a:pt x="2237" y="399"/>
                </a:lnTo>
                <a:lnTo>
                  <a:pt x="2232" y="406"/>
                </a:lnTo>
                <a:lnTo>
                  <a:pt x="2226" y="413"/>
                </a:lnTo>
                <a:lnTo>
                  <a:pt x="2221" y="417"/>
                </a:lnTo>
                <a:lnTo>
                  <a:pt x="2216" y="420"/>
                </a:lnTo>
                <a:lnTo>
                  <a:pt x="2210" y="422"/>
                </a:lnTo>
                <a:lnTo>
                  <a:pt x="2205" y="424"/>
                </a:lnTo>
                <a:lnTo>
                  <a:pt x="2192" y="427"/>
                </a:lnTo>
                <a:lnTo>
                  <a:pt x="2179" y="428"/>
                </a:lnTo>
                <a:lnTo>
                  <a:pt x="2166" y="427"/>
                </a:lnTo>
                <a:lnTo>
                  <a:pt x="2153" y="423"/>
                </a:lnTo>
                <a:lnTo>
                  <a:pt x="2147" y="421"/>
                </a:lnTo>
                <a:lnTo>
                  <a:pt x="2142" y="418"/>
                </a:lnTo>
                <a:lnTo>
                  <a:pt x="2137" y="415"/>
                </a:lnTo>
                <a:lnTo>
                  <a:pt x="2131" y="410"/>
                </a:lnTo>
                <a:lnTo>
                  <a:pt x="2126" y="403"/>
                </a:lnTo>
                <a:lnTo>
                  <a:pt x="2122" y="396"/>
                </a:lnTo>
                <a:lnTo>
                  <a:pt x="2119" y="389"/>
                </a:lnTo>
                <a:lnTo>
                  <a:pt x="2117" y="381"/>
                </a:lnTo>
                <a:lnTo>
                  <a:pt x="2115" y="365"/>
                </a:lnTo>
                <a:lnTo>
                  <a:pt x="2115" y="348"/>
                </a:lnTo>
                <a:lnTo>
                  <a:pt x="2115" y="345"/>
                </a:lnTo>
                <a:lnTo>
                  <a:pt x="2147" y="345"/>
                </a:lnTo>
                <a:lnTo>
                  <a:pt x="2147" y="349"/>
                </a:lnTo>
                <a:lnTo>
                  <a:pt x="2146" y="360"/>
                </a:lnTo>
                <a:lnTo>
                  <a:pt x="2147" y="370"/>
                </a:lnTo>
                <a:lnTo>
                  <a:pt x="2149" y="375"/>
                </a:lnTo>
                <a:lnTo>
                  <a:pt x="2151" y="380"/>
                </a:lnTo>
                <a:lnTo>
                  <a:pt x="2153" y="384"/>
                </a:lnTo>
                <a:lnTo>
                  <a:pt x="2156" y="389"/>
                </a:lnTo>
                <a:lnTo>
                  <a:pt x="2162" y="393"/>
                </a:lnTo>
                <a:lnTo>
                  <a:pt x="2167" y="395"/>
                </a:lnTo>
                <a:lnTo>
                  <a:pt x="2173" y="397"/>
                </a:lnTo>
                <a:lnTo>
                  <a:pt x="2180" y="397"/>
                </a:lnTo>
                <a:lnTo>
                  <a:pt x="2186" y="397"/>
                </a:lnTo>
                <a:lnTo>
                  <a:pt x="2193" y="396"/>
                </a:lnTo>
                <a:lnTo>
                  <a:pt x="2198" y="394"/>
                </a:lnTo>
                <a:lnTo>
                  <a:pt x="2204" y="390"/>
                </a:lnTo>
                <a:lnTo>
                  <a:pt x="2207" y="386"/>
                </a:lnTo>
                <a:lnTo>
                  <a:pt x="2210" y="381"/>
                </a:lnTo>
                <a:lnTo>
                  <a:pt x="2212" y="376"/>
                </a:lnTo>
                <a:lnTo>
                  <a:pt x="2213" y="370"/>
                </a:lnTo>
                <a:lnTo>
                  <a:pt x="2214" y="360"/>
                </a:lnTo>
                <a:lnTo>
                  <a:pt x="2214" y="349"/>
                </a:lnTo>
                <a:lnTo>
                  <a:pt x="2214" y="338"/>
                </a:lnTo>
                <a:lnTo>
                  <a:pt x="2214" y="327"/>
                </a:lnTo>
                <a:lnTo>
                  <a:pt x="2213" y="321"/>
                </a:lnTo>
                <a:lnTo>
                  <a:pt x="2212" y="315"/>
                </a:lnTo>
                <a:lnTo>
                  <a:pt x="2210" y="311"/>
                </a:lnTo>
                <a:lnTo>
                  <a:pt x="2208" y="307"/>
                </a:lnTo>
                <a:lnTo>
                  <a:pt x="2204" y="302"/>
                </a:lnTo>
                <a:lnTo>
                  <a:pt x="2199" y="299"/>
                </a:lnTo>
                <a:lnTo>
                  <a:pt x="2194" y="296"/>
                </a:lnTo>
                <a:lnTo>
                  <a:pt x="2189" y="294"/>
                </a:lnTo>
                <a:lnTo>
                  <a:pt x="2159" y="280"/>
                </a:lnTo>
                <a:lnTo>
                  <a:pt x="2147" y="274"/>
                </a:lnTo>
                <a:lnTo>
                  <a:pt x="2138" y="267"/>
                </a:lnTo>
                <a:lnTo>
                  <a:pt x="2135" y="264"/>
                </a:lnTo>
                <a:lnTo>
                  <a:pt x="2131" y="259"/>
                </a:lnTo>
                <a:lnTo>
                  <a:pt x="2128" y="255"/>
                </a:lnTo>
                <a:lnTo>
                  <a:pt x="2126" y="251"/>
                </a:lnTo>
                <a:lnTo>
                  <a:pt x="2123" y="240"/>
                </a:lnTo>
                <a:lnTo>
                  <a:pt x="2122" y="229"/>
                </a:lnTo>
                <a:lnTo>
                  <a:pt x="2120" y="217"/>
                </a:lnTo>
                <a:lnTo>
                  <a:pt x="2120" y="204"/>
                </a:lnTo>
                <a:lnTo>
                  <a:pt x="2122" y="197"/>
                </a:lnTo>
                <a:lnTo>
                  <a:pt x="2123" y="188"/>
                </a:lnTo>
                <a:lnTo>
                  <a:pt x="2124" y="180"/>
                </a:lnTo>
                <a:lnTo>
                  <a:pt x="2126" y="173"/>
                </a:lnTo>
                <a:lnTo>
                  <a:pt x="2129" y="165"/>
                </a:lnTo>
                <a:lnTo>
                  <a:pt x="2132" y="158"/>
                </a:lnTo>
                <a:lnTo>
                  <a:pt x="2138" y="151"/>
                </a:lnTo>
                <a:lnTo>
                  <a:pt x="2143" y="146"/>
                </a:lnTo>
                <a:lnTo>
                  <a:pt x="2147" y="141"/>
                </a:lnTo>
                <a:lnTo>
                  <a:pt x="2153" y="138"/>
                </a:lnTo>
                <a:lnTo>
                  <a:pt x="2158" y="136"/>
                </a:lnTo>
                <a:lnTo>
                  <a:pt x="2164" y="134"/>
                </a:lnTo>
                <a:lnTo>
                  <a:pt x="2176" y="131"/>
                </a:lnTo>
                <a:lnTo>
                  <a:pt x="2187" y="131"/>
                </a:lnTo>
                <a:lnTo>
                  <a:pt x="2200" y="132"/>
                </a:lnTo>
                <a:lnTo>
                  <a:pt x="2212" y="135"/>
                </a:lnTo>
                <a:lnTo>
                  <a:pt x="2218" y="137"/>
                </a:lnTo>
                <a:lnTo>
                  <a:pt x="2223" y="140"/>
                </a:lnTo>
                <a:lnTo>
                  <a:pt x="2228" y="144"/>
                </a:lnTo>
                <a:lnTo>
                  <a:pt x="2233" y="148"/>
                </a:lnTo>
                <a:lnTo>
                  <a:pt x="2238" y="154"/>
                </a:lnTo>
                <a:lnTo>
                  <a:pt x="2243" y="162"/>
                </a:lnTo>
                <a:lnTo>
                  <a:pt x="2246" y="168"/>
                </a:lnTo>
                <a:lnTo>
                  <a:pt x="2248" y="176"/>
                </a:lnTo>
                <a:lnTo>
                  <a:pt x="2250" y="191"/>
                </a:lnTo>
                <a:lnTo>
                  <a:pt x="2250" y="207"/>
                </a:lnTo>
                <a:lnTo>
                  <a:pt x="2250" y="211"/>
                </a:lnTo>
                <a:lnTo>
                  <a:pt x="2218" y="211"/>
                </a:lnTo>
                <a:lnTo>
                  <a:pt x="2218" y="206"/>
                </a:lnTo>
                <a:lnTo>
                  <a:pt x="2218" y="197"/>
                </a:lnTo>
                <a:lnTo>
                  <a:pt x="2217" y="187"/>
                </a:lnTo>
                <a:lnTo>
                  <a:pt x="2216" y="183"/>
                </a:lnTo>
                <a:lnTo>
                  <a:pt x="2214" y="178"/>
                </a:lnTo>
                <a:lnTo>
                  <a:pt x="2212" y="174"/>
                </a:lnTo>
                <a:lnTo>
                  <a:pt x="2209" y="170"/>
                </a:lnTo>
                <a:lnTo>
                  <a:pt x="2205" y="165"/>
                </a:lnTo>
                <a:lnTo>
                  <a:pt x="2199" y="162"/>
                </a:lnTo>
                <a:lnTo>
                  <a:pt x="2193" y="161"/>
                </a:lnTo>
                <a:lnTo>
                  <a:pt x="2186" y="160"/>
                </a:lnTo>
                <a:lnTo>
                  <a:pt x="2181" y="160"/>
                </a:lnTo>
                <a:lnTo>
                  <a:pt x="2174" y="161"/>
                </a:lnTo>
                <a:lnTo>
                  <a:pt x="2169" y="164"/>
                </a:lnTo>
                <a:lnTo>
                  <a:pt x="2165" y="167"/>
                </a:lnTo>
                <a:lnTo>
                  <a:pt x="2162" y="171"/>
                </a:lnTo>
                <a:lnTo>
                  <a:pt x="2159" y="175"/>
                </a:lnTo>
                <a:lnTo>
                  <a:pt x="2157" y="180"/>
                </a:lnTo>
                <a:lnTo>
                  <a:pt x="2155" y="185"/>
                </a:lnTo>
                <a:lnTo>
                  <a:pt x="2153" y="195"/>
                </a:lnTo>
                <a:lnTo>
                  <a:pt x="2153" y="205"/>
                </a:lnTo>
                <a:lnTo>
                  <a:pt x="2153" y="215"/>
                </a:lnTo>
                <a:lnTo>
                  <a:pt x="2153" y="222"/>
                </a:lnTo>
                <a:lnTo>
                  <a:pt x="2154" y="230"/>
                </a:lnTo>
                <a:lnTo>
                  <a:pt x="2156" y="235"/>
                </a:lnTo>
                <a:lnTo>
                  <a:pt x="2159" y="241"/>
                </a:lnTo>
                <a:lnTo>
                  <a:pt x="2164" y="246"/>
                </a:lnTo>
                <a:lnTo>
                  <a:pt x="2171" y="251"/>
                </a:lnTo>
                <a:lnTo>
                  <a:pt x="2180" y="255"/>
                </a:lnTo>
                <a:lnTo>
                  <a:pt x="2209" y="268"/>
                </a:lnTo>
                <a:lnTo>
                  <a:pt x="2216" y="271"/>
                </a:lnTo>
                <a:lnTo>
                  <a:pt x="2221" y="274"/>
                </a:lnTo>
                <a:lnTo>
                  <a:pt x="2226" y="278"/>
                </a:lnTo>
                <a:lnTo>
                  <a:pt x="2231" y="282"/>
                </a:lnTo>
                <a:lnTo>
                  <a:pt x="2234" y="286"/>
                </a:lnTo>
                <a:lnTo>
                  <a:pt x="2237" y="291"/>
                </a:lnTo>
                <a:lnTo>
                  <a:pt x="2240" y="296"/>
                </a:lnTo>
                <a:lnTo>
                  <a:pt x="2241" y="300"/>
                </a:lnTo>
                <a:lnTo>
                  <a:pt x="2245" y="311"/>
                </a:lnTo>
                <a:lnTo>
                  <a:pt x="2247" y="323"/>
                </a:lnTo>
                <a:lnTo>
                  <a:pt x="2247" y="336"/>
                </a:lnTo>
                <a:lnTo>
                  <a:pt x="2247" y="349"/>
                </a:lnTo>
                <a:close/>
                <a:moveTo>
                  <a:pt x="2028" y="162"/>
                </a:moveTo>
                <a:lnTo>
                  <a:pt x="2034" y="424"/>
                </a:lnTo>
                <a:lnTo>
                  <a:pt x="2002" y="426"/>
                </a:lnTo>
                <a:lnTo>
                  <a:pt x="1995" y="162"/>
                </a:lnTo>
                <a:lnTo>
                  <a:pt x="1948" y="164"/>
                </a:lnTo>
                <a:lnTo>
                  <a:pt x="1947" y="134"/>
                </a:lnTo>
                <a:lnTo>
                  <a:pt x="2074" y="131"/>
                </a:lnTo>
                <a:lnTo>
                  <a:pt x="2074" y="161"/>
                </a:lnTo>
                <a:lnTo>
                  <a:pt x="2028" y="162"/>
                </a:lnTo>
                <a:close/>
                <a:moveTo>
                  <a:pt x="1912" y="354"/>
                </a:moveTo>
                <a:lnTo>
                  <a:pt x="1914" y="372"/>
                </a:lnTo>
                <a:lnTo>
                  <a:pt x="1914" y="389"/>
                </a:lnTo>
                <a:lnTo>
                  <a:pt x="1912" y="396"/>
                </a:lnTo>
                <a:lnTo>
                  <a:pt x="1910" y="405"/>
                </a:lnTo>
                <a:lnTo>
                  <a:pt x="1907" y="413"/>
                </a:lnTo>
                <a:lnTo>
                  <a:pt x="1902" y="420"/>
                </a:lnTo>
                <a:lnTo>
                  <a:pt x="1898" y="426"/>
                </a:lnTo>
                <a:lnTo>
                  <a:pt x="1893" y="429"/>
                </a:lnTo>
                <a:lnTo>
                  <a:pt x="1887" y="433"/>
                </a:lnTo>
                <a:lnTo>
                  <a:pt x="1882" y="435"/>
                </a:lnTo>
                <a:lnTo>
                  <a:pt x="1870" y="440"/>
                </a:lnTo>
                <a:lnTo>
                  <a:pt x="1857" y="443"/>
                </a:lnTo>
                <a:lnTo>
                  <a:pt x="1844" y="443"/>
                </a:lnTo>
                <a:lnTo>
                  <a:pt x="1831" y="442"/>
                </a:lnTo>
                <a:lnTo>
                  <a:pt x="1826" y="441"/>
                </a:lnTo>
                <a:lnTo>
                  <a:pt x="1819" y="438"/>
                </a:lnTo>
                <a:lnTo>
                  <a:pt x="1814" y="436"/>
                </a:lnTo>
                <a:lnTo>
                  <a:pt x="1808" y="432"/>
                </a:lnTo>
                <a:lnTo>
                  <a:pt x="1802" y="427"/>
                </a:lnTo>
                <a:lnTo>
                  <a:pt x="1796" y="420"/>
                </a:lnTo>
                <a:lnTo>
                  <a:pt x="1792" y="413"/>
                </a:lnTo>
                <a:lnTo>
                  <a:pt x="1789" y="406"/>
                </a:lnTo>
                <a:lnTo>
                  <a:pt x="1785" y="390"/>
                </a:lnTo>
                <a:lnTo>
                  <a:pt x="1782" y="374"/>
                </a:lnTo>
                <a:lnTo>
                  <a:pt x="1781" y="369"/>
                </a:lnTo>
                <a:lnTo>
                  <a:pt x="1814" y="365"/>
                </a:lnTo>
                <a:lnTo>
                  <a:pt x="1814" y="369"/>
                </a:lnTo>
                <a:lnTo>
                  <a:pt x="1816" y="380"/>
                </a:lnTo>
                <a:lnTo>
                  <a:pt x="1818" y="390"/>
                </a:lnTo>
                <a:lnTo>
                  <a:pt x="1820" y="395"/>
                </a:lnTo>
                <a:lnTo>
                  <a:pt x="1822" y="400"/>
                </a:lnTo>
                <a:lnTo>
                  <a:pt x="1825" y="404"/>
                </a:lnTo>
                <a:lnTo>
                  <a:pt x="1829" y="407"/>
                </a:lnTo>
                <a:lnTo>
                  <a:pt x="1834" y="410"/>
                </a:lnTo>
                <a:lnTo>
                  <a:pt x="1841" y="413"/>
                </a:lnTo>
                <a:lnTo>
                  <a:pt x="1847" y="414"/>
                </a:lnTo>
                <a:lnTo>
                  <a:pt x="1854" y="413"/>
                </a:lnTo>
                <a:lnTo>
                  <a:pt x="1860" y="411"/>
                </a:lnTo>
                <a:lnTo>
                  <a:pt x="1866" y="409"/>
                </a:lnTo>
                <a:lnTo>
                  <a:pt x="1872" y="406"/>
                </a:lnTo>
                <a:lnTo>
                  <a:pt x="1876" y="402"/>
                </a:lnTo>
                <a:lnTo>
                  <a:pt x="1879" y="396"/>
                </a:lnTo>
                <a:lnTo>
                  <a:pt x="1881" y="392"/>
                </a:lnTo>
                <a:lnTo>
                  <a:pt x="1882" y="387"/>
                </a:lnTo>
                <a:lnTo>
                  <a:pt x="1883" y="381"/>
                </a:lnTo>
                <a:lnTo>
                  <a:pt x="1882" y="369"/>
                </a:lnTo>
                <a:lnTo>
                  <a:pt x="1881" y="359"/>
                </a:lnTo>
                <a:lnTo>
                  <a:pt x="1880" y="349"/>
                </a:lnTo>
                <a:lnTo>
                  <a:pt x="1877" y="337"/>
                </a:lnTo>
                <a:lnTo>
                  <a:pt x="1875" y="332"/>
                </a:lnTo>
                <a:lnTo>
                  <a:pt x="1873" y="327"/>
                </a:lnTo>
                <a:lnTo>
                  <a:pt x="1871" y="323"/>
                </a:lnTo>
                <a:lnTo>
                  <a:pt x="1868" y="319"/>
                </a:lnTo>
                <a:lnTo>
                  <a:pt x="1863" y="315"/>
                </a:lnTo>
                <a:lnTo>
                  <a:pt x="1858" y="312"/>
                </a:lnTo>
                <a:lnTo>
                  <a:pt x="1853" y="310"/>
                </a:lnTo>
                <a:lnTo>
                  <a:pt x="1847" y="308"/>
                </a:lnTo>
                <a:lnTo>
                  <a:pt x="1816" y="300"/>
                </a:lnTo>
                <a:lnTo>
                  <a:pt x="1803" y="296"/>
                </a:lnTo>
                <a:lnTo>
                  <a:pt x="1792" y="289"/>
                </a:lnTo>
                <a:lnTo>
                  <a:pt x="1788" y="286"/>
                </a:lnTo>
                <a:lnTo>
                  <a:pt x="1785" y="283"/>
                </a:lnTo>
                <a:lnTo>
                  <a:pt x="1781" y="279"/>
                </a:lnTo>
                <a:lnTo>
                  <a:pt x="1778" y="275"/>
                </a:lnTo>
                <a:lnTo>
                  <a:pt x="1774" y="266"/>
                </a:lnTo>
                <a:lnTo>
                  <a:pt x="1771" y="255"/>
                </a:lnTo>
                <a:lnTo>
                  <a:pt x="1768" y="243"/>
                </a:lnTo>
                <a:lnTo>
                  <a:pt x="1766" y="231"/>
                </a:lnTo>
                <a:lnTo>
                  <a:pt x="1765" y="222"/>
                </a:lnTo>
                <a:lnTo>
                  <a:pt x="1765" y="215"/>
                </a:lnTo>
                <a:lnTo>
                  <a:pt x="1765" y="206"/>
                </a:lnTo>
                <a:lnTo>
                  <a:pt x="1766" y="199"/>
                </a:lnTo>
                <a:lnTo>
                  <a:pt x="1768" y="190"/>
                </a:lnTo>
                <a:lnTo>
                  <a:pt x="1771" y="183"/>
                </a:lnTo>
                <a:lnTo>
                  <a:pt x="1775" y="176"/>
                </a:lnTo>
                <a:lnTo>
                  <a:pt x="1779" y="170"/>
                </a:lnTo>
                <a:lnTo>
                  <a:pt x="1783" y="164"/>
                </a:lnTo>
                <a:lnTo>
                  <a:pt x="1788" y="161"/>
                </a:lnTo>
                <a:lnTo>
                  <a:pt x="1793" y="157"/>
                </a:lnTo>
                <a:lnTo>
                  <a:pt x="1799" y="154"/>
                </a:lnTo>
                <a:lnTo>
                  <a:pt x="1809" y="150"/>
                </a:lnTo>
                <a:lnTo>
                  <a:pt x="1821" y="147"/>
                </a:lnTo>
                <a:lnTo>
                  <a:pt x="1834" y="147"/>
                </a:lnTo>
                <a:lnTo>
                  <a:pt x="1846" y="148"/>
                </a:lnTo>
                <a:lnTo>
                  <a:pt x="1853" y="150"/>
                </a:lnTo>
                <a:lnTo>
                  <a:pt x="1858" y="152"/>
                </a:lnTo>
                <a:lnTo>
                  <a:pt x="1863" y="154"/>
                </a:lnTo>
                <a:lnTo>
                  <a:pt x="1869" y="159"/>
                </a:lnTo>
                <a:lnTo>
                  <a:pt x="1875" y="164"/>
                </a:lnTo>
                <a:lnTo>
                  <a:pt x="1880" y="170"/>
                </a:lnTo>
                <a:lnTo>
                  <a:pt x="1884" y="176"/>
                </a:lnTo>
                <a:lnTo>
                  <a:pt x="1887" y="183"/>
                </a:lnTo>
                <a:lnTo>
                  <a:pt x="1891" y="198"/>
                </a:lnTo>
                <a:lnTo>
                  <a:pt x="1895" y="214"/>
                </a:lnTo>
                <a:lnTo>
                  <a:pt x="1895" y="218"/>
                </a:lnTo>
                <a:lnTo>
                  <a:pt x="1863" y="221"/>
                </a:lnTo>
                <a:lnTo>
                  <a:pt x="1862" y="217"/>
                </a:lnTo>
                <a:lnTo>
                  <a:pt x="1861" y="208"/>
                </a:lnTo>
                <a:lnTo>
                  <a:pt x="1859" y="199"/>
                </a:lnTo>
                <a:lnTo>
                  <a:pt x="1857" y="194"/>
                </a:lnTo>
                <a:lnTo>
                  <a:pt x="1855" y="190"/>
                </a:lnTo>
                <a:lnTo>
                  <a:pt x="1852" y="186"/>
                </a:lnTo>
                <a:lnTo>
                  <a:pt x="1848" y="183"/>
                </a:lnTo>
                <a:lnTo>
                  <a:pt x="1843" y="179"/>
                </a:lnTo>
                <a:lnTo>
                  <a:pt x="1837" y="177"/>
                </a:lnTo>
                <a:lnTo>
                  <a:pt x="1831" y="176"/>
                </a:lnTo>
                <a:lnTo>
                  <a:pt x="1825" y="177"/>
                </a:lnTo>
                <a:lnTo>
                  <a:pt x="1819" y="178"/>
                </a:lnTo>
                <a:lnTo>
                  <a:pt x="1814" y="180"/>
                </a:lnTo>
                <a:lnTo>
                  <a:pt x="1808" y="183"/>
                </a:lnTo>
                <a:lnTo>
                  <a:pt x="1804" y="187"/>
                </a:lnTo>
                <a:lnTo>
                  <a:pt x="1802" y="191"/>
                </a:lnTo>
                <a:lnTo>
                  <a:pt x="1800" y="197"/>
                </a:lnTo>
                <a:lnTo>
                  <a:pt x="1799" y="201"/>
                </a:lnTo>
                <a:lnTo>
                  <a:pt x="1798" y="206"/>
                </a:lnTo>
                <a:lnTo>
                  <a:pt x="1796" y="216"/>
                </a:lnTo>
                <a:lnTo>
                  <a:pt x="1798" y="226"/>
                </a:lnTo>
                <a:lnTo>
                  <a:pt x="1799" y="235"/>
                </a:lnTo>
                <a:lnTo>
                  <a:pt x="1801" y="244"/>
                </a:lnTo>
                <a:lnTo>
                  <a:pt x="1803" y="251"/>
                </a:lnTo>
                <a:lnTo>
                  <a:pt x="1806" y="256"/>
                </a:lnTo>
                <a:lnTo>
                  <a:pt x="1809" y="261"/>
                </a:lnTo>
                <a:lnTo>
                  <a:pt x="1816" y="265"/>
                </a:lnTo>
                <a:lnTo>
                  <a:pt x="1822" y="269"/>
                </a:lnTo>
                <a:lnTo>
                  <a:pt x="1832" y="271"/>
                </a:lnTo>
                <a:lnTo>
                  <a:pt x="1863" y="280"/>
                </a:lnTo>
                <a:lnTo>
                  <a:pt x="1870" y="282"/>
                </a:lnTo>
                <a:lnTo>
                  <a:pt x="1876" y="284"/>
                </a:lnTo>
                <a:lnTo>
                  <a:pt x="1882" y="287"/>
                </a:lnTo>
                <a:lnTo>
                  <a:pt x="1886" y="291"/>
                </a:lnTo>
                <a:lnTo>
                  <a:pt x="1890" y="295"/>
                </a:lnTo>
                <a:lnTo>
                  <a:pt x="1895" y="298"/>
                </a:lnTo>
                <a:lnTo>
                  <a:pt x="1898" y="302"/>
                </a:lnTo>
                <a:lnTo>
                  <a:pt x="1900" y="308"/>
                </a:lnTo>
                <a:lnTo>
                  <a:pt x="1906" y="318"/>
                </a:lnTo>
                <a:lnTo>
                  <a:pt x="1909" y="329"/>
                </a:lnTo>
                <a:lnTo>
                  <a:pt x="1911" y="341"/>
                </a:lnTo>
                <a:lnTo>
                  <a:pt x="1912" y="354"/>
                </a:lnTo>
                <a:close/>
                <a:moveTo>
                  <a:pt x="1715" y="316"/>
                </a:moveTo>
                <a:lnTo>
                  <a:pt x="1720" y="337"/>
                </a:lnTo>
                <a:lnTo>
                  <a:pt x="1725" y="357"/>
                </a:lnTo>
                <a:lnTo>
                  <a:pt x="1728" y="378"/>
                </a:lnTo>
                <a:lnTo>
                  <a:pt x="1732" y="399"/>
                </a:lnTo>
                <a:lnTo>
                  <a:pt x="1733" y="409"/>
                </a:lnTo>
                <a:lnTo>
                  <a:pt x="1733" y="420"/>
                </a:lnTo>
                <a:lnTo>
                  <a:pt x="1732" y="431"/>
                </a:lnTo>
                <a:lnTo>
                  <a:pt x="1728" y="441"/>
                </a:lnTo>
                <a:lnTo>
                  <a:pt x="1726" y="445"/>
                </a:lnTo>
                <a:lnTo>
                  <a:pt x="1724" y="449"/>
                </a:lnTo>
                <a:lnTo>
                  <a:pt x="1721" y="455"/>
                </a:lnTo>
                <a:lnTo>
                  <a:pt x="1717" y="459"/>
                </a:lnTo>
                <a:lnTo>
                  <a:pt x="1712" y="463"/>
                </a:lnTo>
                <a:lnTo>
                  <a:pt x="1707" y="468"/>
                </a:lnTo>
                <a:lnTo>
                  <a:pt x="1701" y="471"/>
                </a:lnTo>
                <a:lnTo>
                  <a:pt x="1696" y="473"/>
                </a:lnTo>
                <a:lnTo>
                  <a:pt x="1691" y="475"/>
                </a:lnTo>
                <a:lnTo>
                  <a:pt x="1684" y="477"/>
                </a:lnTo>
                <a:lnTo>
                  <a:pt x="1678" y="478"/>
                </a:lnTo>
                <a:lnTo>
                  <a:pt x="1671" y="478"/>
                </a:lnTo>
                <a:lnTo>
                  <a:pt x="1666" y="480"/>
                </a:lnTo>
                <a:lnTo>
                  <a:pt x="1659" y="478"/>
                </a:lnTo>
                <a:lnTo>
                  <a:pt x="1653" y="477"/>
                </a:lnTo>
                <a:lnTo>
                  <a:pt x="1647" y="475"/>
                </a:lnTo>
                <a:lnTo>
                  <a:pt x="1641" y="473"/>
                </a:lnTo>
                <a:lnTo>
                  <a:pt x="1636" y="470"/>
                </a:lnTo>
                <a:lnTo>
                  <a:pt x="1632" y="467"/>
                </a:lnTo>
                <a:lnTo>
                  <a:pt x="1628" y="464"/>
                </a:lnTo>
                <a:lnTo>
                  <a:pt x="1621" y="456"/>
                </a:lnTo>
                <a:lnTo>
                  <a:pt x="1615" y="447"/>
                </a:lnTo>
                <a:lnTo>
                  <a:pt x="1611" y="437"/>
                </a:lnTo>
                <a:lnTo>
                  <a:pt x="1606" y="428"/>
                </a:lnTo>
                <a:lnTo>
                  <a:pt x="1601" y="407"/>
                </a:lnTo>
                <a:lnTo>
                  <a:pt x="1596" y="387"/>
                </a:lnTo>
                <a:lnTo>
                  <a:pt x="1590" y="366"/>
                </a:lnTo>
                <a:lnTo>
                  <a:pt x="1586" y="347"/>
                </a:lnTo>
                <a:lnTo>
                  <a:pt x="1581" y="326"/>
                </a:lnTo>
                <a:lnTo>
                  <a:pt x="1576" y="306"/>
                </a:lnTo>
                <a:lnTo>
                  <a:pt x="1573" y="285"/>
                </a:lnTo>
                <a:lnTo>
                  <a:pt x="1570" y="265"/>
                </a:lnTo>
                <a:lnTo>
                  <a:pt x="1569" y="254"/>
                </a:lnTo>
                <a:lnTo>
                  <a:pt x="1569" y="243"/>
                </a:lnTo>
                <a:lnTo>
                  <a:pt x="1570" y="232"/>
                </a:lnTo>
                <a:lnTo>
                  <a:pt x="1573" y="222"/>
                </a:lnTo>
                <a:lnTo>
                  <a:pt x="1575" y="218"/>
                </a:lnTo>
                <a:lnTo>
                  <a:pt x="1577" y="214"/>
                </a:lnTo>
                <a:lnTo>
                  <a:pt x="1580" y="208"/>
                </a:lnTo>
                <a:lnTo>
                  <a:pt x="1585" y="204"/>
                </a:lnTo>
                <a:lnTo>
                  <a:pt x="1589" y="200"/>
                </a:lnTo>
                <a:lnTo>
                  <a:pt x="1593" y="195"/>
                </a:lnTo>
                <a:lnTo>
                  <a:pt x="1599" y="192"/>
                </a:lnTo>
                <a:lnTo>
                  <a:pt x="1605" y="190"/>
                </a:lnTo>
                <a:lnTo>
                  <a:pt x="1611" y="188"/>
                </a:lnTo>
                <a:lnTo>
                  <a:pt x="1617" y="186"/>
                </a:lnTo>
                <a:lnTo>
                  <a:pt x="1623" y="185"/>
                </a:lnTo>
                <a:lnTo>
                  <a:pt x="1629" y="185"/>
                </a:lnTo>
                <a:lnTo>
                  <a:pt x="1636" y="184"/>
                </a:lnTo>
                <a:lnTo>
                  <a:pt x="1642" y="185"/>
                </a:lnTo>
                <a:lnTo>
                  <a:pt x="1648" y="186"/>
                </a:lnTo>
                <a:lnTo>
                  <a:pt x="1654" y="188"/>
                </a:lnTo>
                <a:lnTo>
                  <a:pt x="1660" y="190"/>
                </a:lnTo>
                <a:lnTo>
                  <a:pt x="1666" y="193"/>
                </a:lnTo>
                <a:lnTo>
                  <a:pt x="1669" y="195"/>
                </a:lnTo>
                <a:lnTo>
                  <a:pt x="1672" y="199"/>
                </a:lnTo>
                <a:lnTo>
                  <a:pt x="1680" y="207"/>
                </a:lnTo>
                <a:lnTo>
                  <a:pt x="1686" y="216"/>
                </a:lnTo>
                <a:lnTo>
                  <a:pt x="1691" y="226"/>
                </a:lnTo>
                <a:lnTo>
                  <a:pt x="1695" y="235"/>
                </a:lnTo>
                <a:lnTo>
                  <a:pt x="1700" y="256"/>
                </a:lnTo>
                <a:lnTo>
                  <a:pt x="1706" y="275"/>
                </a:lnTo>
                <a:lnTo>
                  <a:pt x="1711" y="296"/>
                </a:lnTo>
                <a:lnTo>
                  <a:pt x="1715" y="316"/>
                </a:lnTo>
                <a:close/>
                <a:moveTo>
                  <a:pt x="1440" y="420"/>
                </a:moveTo>
                <a:lnTo>
                  <a:pt x="1486" y="538"/>
                </a:lnTo>
                <a:lnTo>
                  <a:pt x="1457" y="549"/>
                </a:lnTo>
                <a:lnTo>
                  <a:pt x="1349" y="278"/>
                </a:lnTo>
                <a:lnTo>
                  <a:pt x="1405" y="255"/>
                </a:lnTo>
                <a:lnTo>
                  <a:pt x="1414" y="252"/>
                </a:lnTo>
                <a:lnTo>
                  <a:pt x="1423" y="249"/>
                </a:lnTo>
                <a:lnTo>
                  <a:pt x="1430" y="248"/>
                </a:lnTo>
                <a:lnTo>
                  <a:pt x="1438" y="248"/>
                </a:lnTo>
                <a:lnTo>
                  <a:pt x="1444" y="249"/>
                </a:lnTo>
                <a:lnTo>
                  <a:pt x="1451" y="252"/>
                </a:lnTo>
                <a:lnTo>
                  <a:pt x="1457" y="254"/>
                </a:lnTo>
                <a:lnTo>
                  <a:pt x="1463" y="257"/>
                </a:lnTo>
                <a:lnTo>
                  <a:pt x="1468" y="261"/>
                </a:lnTo>
                <a:lnTo>
                  <a:pt x="1473" y="267"/>
                </a:lnTo>
                <a:lnTo>
                  <a:pt x="1478" y="272"/>
                </a:lnTo>
                <a:lnTo>
                  <a:pt x="1482" y="279"/>
                </a:lnTo>
                <a:lnTo>
                  <a:pt x="1490" y="293"/>
                </a:lnTo>
                <a:lnTo>
                  <a:pt x="1497" y="309"/>
                </a:lnTo>
                <a:lnTo>
                  <a:pt x="1503" y="325"/>
                </a:lnTo>
                <a:lnTo>
                  <a:pt x="1507" y="340"/>
                </a:lnTo>
                <a:lnTo>
                  <a:pt x="1508" y="348"/>
                </a:lnTo>
                <a:lnTo>
                  <a:pt x="1508" y="355"/>
                </a:lnTo>
                <a:lnTo>
                  <a:pt x="1508" y="362"/>
                </a:lnTo>
                <a:lnTo>
                  <a:pt x="1507" y="368"/>
                </a:lnTo>
                <a:lnTo>
                  <a:pt x="1505" y="375"/>
                </a:lnTo>
                <a:lnTo>
                  <a:pt x="1503" y="381"/>
                </a:lnTo>
                <a:lnTo>
                  <a:pt x="1499" y="387"/>
                </a:lnTo>
                <a:lnTo>
                  <a:pt x="1495" y="392"/>
                </a:lnTo>
                <a:lnTo>
                  <a:pt x="1490" y="397"/>
                </a:lnTo>
                <a:lnTo>
                  <a:pt x="1483" y="402"/>
                </a:lnTo>
                <a:lnTo>
                  <a:pt x="1476" y="406"/>
                </a:lnTo>
                <a:lnTo>
                  <a:pt x="1467" y="410"/>
                </a:lnTo>
                <a:lnTo>
                  <a:pt x="1440" y="420"/>
                </a:lnTo>
                <a:close/>
                <a:moveTo>
                  <a:pt x="1089" y="441"/>
                </a:moveTo>
                <a:lnTo>
                  <a:pt x="1140" y="529"/>
                </a:lnTo>
                <a:lnTo>
                  <a:pt x="1196" y="497"/>
                </a:lnTo>
                <a:lnTo>
                  <a:pt x="1211" y="523"/>
                </a:lnTo>
                <a:lnTo>
                  <a:pt x="1155" y="555"/>
                </a:lnTo>
                <a:lnTo>
                  <a:pt x="1221" y="669"/>
                </a:lnTo>
                <a:lnTo>
                  <a:pt x="1193" y="685"/>
                </a:lnTo>
                <a:lnTo>
                  <a:pt x="1047" y="432"/>
                </a:lnTo>
                <a:lnTo>
                  <a:pt x="1140" y="378"/>
                </a:lnTo>
                <a:lnTo>
                  <a:pt x="1155" y="404"/>
                </a:lnTo>
                <a:lnTo>
                  <a:pt x="1089" y="441"/>
                </a:lnTo>
                <a:close/>
                <a:moveTo>
                  <a:pt x="1055" y="599"/>
                </a:moveTo>
                <a:lnTo>
                  <a:pt x="1067" y="616"/>
                </a:lnTo>
                <a:lnTo>
                  <a:pt x="1080" y="633"/>
                </a:lnTo>
                <a:lnTo>
                  <a:pt x="1093" y="650"/>
                </a:lnTo>
                <a:lnTo>
                  <a:pt x="1105" y="666"/>
                </a:lnTo>
                <a:lnTo>
                  <a:pt x="1111" y="676"/>
                </a:lnTo>
                <a:lnTo>
                  <a:pt x="1115" y="686"/>
                </a:lnTo>
                <a:lnTo>
                  <a:pt x="1118" y="696"/>
                </a:lnTo>
                <a:lnTo>
                  <a:pt x="1120" y="706"/>
                </a:lnTo>
                <a:lnTo>
                  <a:pt x="1120" y="712"/>
                </a:lnTo>
                <a:lnTo>
                  <a:pt x="1119" y="716"/>
                </a:lnTo>
                <a:lnTo>
                  <a:pt x="1118" y="723"/>
                </a:lnTo>
                <a:lnTo>
                  <a:pt x="1117" y="728"/>
                </a:lnTo>
                <a:lnTo>
                  <a:pt x="1115" y="734"/>
                </a:lnTo>
                <a:lnTo>
                  <a:pt x="1112" y="740"/>
                </a:lnTo>
                <a:lnTo>
                  <a:pt x="1108" y="745"/>
                </a:lnTo>
                <a:lnTo>
                  <a:pt x="1104" y="750"/>
                </a:lnTo>
                <a:lnTo>
                  <a:pt x="1100" y="754"/>
                </a:lnTo>
                <a:lnTo>
                  <a:pt x="1094" y="758"/>
                </a:lnTo>
                <a:lnTo>
                  <a:pt x="1090" y="762"/>
                </a:lnTo>
                <a:lnTo>
                  <a:pt x="1085" y="766"/>
                </a:lnTo>
                <a:lnTo>
                  <a:pt x="1078" y="768"/>
                </a:lnTo>
                <a:lnTo>
                  <a:pt x="1073" y="770"/>
                </a:lnTo>
                <a:lnTo>
                  <a:pt x="1066" y="772"/>
                </a:lnTo>
                <a:lnTo>
                  <a:pt x="1061" y="772"/>
                </a:lnTo>
                <a:lnTo>
                  <a:pt x="1054" y="773"/>
                </a:lnTo>
                <a:lnTo>
                  <a:pt x="1048" y="772"/>
                </a:lnTo>
                <a:lnTo>
                  <a:pt x="1044" y="771"/>
                </a:lnTo>
                <a:lnTo>
                  <a:pt x="1039" y="770"/>
                </a:lnTo>
                <a:lnTo>
                  <a:pt x="1028" y="766"/>
                </a:lnTo>
                <a:lnTo>
                  <a:pt x="1020" y="760"/>
                </a:lnTo>
                <a:lnTo>
                  <a:pt x="1011" y="754"/>
                </a:lnTo>
                <a:lnTo>
                  <a:pt x="1004" y="746"/>
                </a:lnTo>
                <a:lnTo>
                  <a:pt x="990" y="731"/>
                </a:lnTo>
                <a:lnTo>
                  <a:pt x="977" y="715"/>
                </a:lnTo>
                <a:lnTo>
                  <a:pt x="963" y="699"/>
                </a:lnTo>
                <a:lnTo>
                  <a:pt x="951" y="683"/>
                </a:lnTo>
                <a:lnTo>
                  <a:pt x="938" y="666"/>
                </a:lnTo>
                <a:lnTo>
                  <a:pt x="925" y="649"/>
                </a:lnTo>
                <a:lnTo>
                  <a:pt x="912" y="632"/>
                </a:lnTo>
                <a:lnTo>
                  <a:pt x="901" y="615"/>
                </a:lnTo>
                <a:lnTo>
                  <a:pt x="896" y="606"/>
                </a:lnTo>
                <a:lnTo>
                  <a:pt x="890" y="596"/>
                </a:lnTo>
                <a:lnTo>
                  <a:pt x="887" y="585"/>
                </a:lnTo>
                <a:lnTo>
                  <a:pt x="886" y="575"/>
                </a:lnTo>
                <a:lnTo>
                  <a:pt x="886" y="570"/>
                </a:lnTo>
                <a:lnTo>
                  <a:pt x="886" y="566"/>
                </a:lnTo>
                <a:lnTo>
                  <a:pt x="887" y="559"/>
                </a:lnTo>
                <a:lnTo>
                  <a:pt x="888" y="553"/>
                </a:lnTo>
                <a:lnTo>
                  <a:pt x="890" y="548"/>
                </a:lnTo>
                <a:lnTo>
                  <a:pt x="893" y="542"/>
                </a:lnTo>
                <a:lnTo>
                  <a:pt x="897" y="537"/>
                </a:lnTo>
                <a:lnTo>
                  <a:pt x="901" y="532"/>
                </a:lnTo>
                <a:lnTo>
                  <a:pt x="905" y="528"/>
                </a:lnTo>
                <a:lnTo>
                  <a:pt x="910" y="524"/>
                </a:lnTo>
                <a:lnTo>
                  <a:pt x="915" y="519"/>
                </a:lnTo>
                <a:lnTo>
                  <a:pt x="920" y="516"/>
                </a:lnTo>
                <a:lnTo>
                  <a:pt x="927" y="514"/>
                </a:lnTo>
                <a:lnTo>
                  <a:pt x="932" y="512"/>
                </a:lnTo>
                <a:lnTo>
                  <a:pt x="939" y="510"/>
                </a:lnTo>
                <a:lnTo>
                  <a:pt x="944" y="509"/>
                </a:lnTo>
                <a:lnTo>
                  <a:pt x="951" y="509"/>
                </a:lnTo>
                <a:lnTo>
                  <a:pt x="957" y="510"/>
                </a:lnTo>
                <a:lnTo>
                  <a:pt x="962" y="511"/>
                </a:lnTo>
                <a:lnTo>
                  <a:pt x="966" y="512"/>
                </a:lnTo>
                <a:lnTo>
                  <a:pt x="977" y="515"/>
                </a:lnTo>
                <a:lnTo>
                  <a:pt x="985" y="522"/>
                </a:lnTo>
                <a:lnTo>
                  <a:pt x="994" y="528"/>
                </a:lnTo>
                <a:lnTo>
                  <a:pt x="1001" y="536"/>
                </a:lnTo>
                <a:lnTo>
                  <a:pt x="1016" y="551"/>
                </a:lnTo>
                <a:lnTo>
                  <a:pt x="1030" y="567"/>
                </a:lnTo>
                <a:lnTo>
                  <a:pt x="1043" y="583"/>
                </a:lnTo>
                <a:lnTo>
                  <a:pt x="1055" y="599"/>
                </a:lnTo>
                <a:close/>
                <a:moveTo>
                  <a:pt x="792" y="861"/>
                </a:moveTo>
                <a:lnTo>
                  <a:pt x="881" y="946"/>
                </a:lnTo>
                <a:lnTo>
                  <a:pt x="859" y="969"/>
                </a:lnTo>
                <a:lnTo>
                  <a:pt x="770" y="885"/>
                </a:lnTo>
                <a:lnTo>
                  <a:pt x="612" y="804"/>
                </a:lnTo>
                <a:lnTo>
                  <a:pt x="635" y="779"/>
                </a:lnTo>
                <a:lnTo>
                  <a:pt x="743" y="837"/>
                </a:lnTo>
                <a:lnTo>
                  <a:pt x="681" y="732"/>
                </a:lnTo>
                <a:lnTo>
                  <a:pt x="704" y="706"/>
                </a:lnTo>
                <a:lnTo>
                  <a:pt x="792" y="861"/>
                </a:lnTo>
                <a:close/>
                <a:moveTo>
                  <a:pt x="571" y="903"/>
                </a:moveTo>
                <a:lnTo>
                  <a:pt x="778" y="1065"/>
                </a:lnTo>
                <a:lnTo>
                  <a:pt x="757" y="1091"/>
                </a:lnTo>
                <a:lnTo>
                  <a:pt x="551" y="928"/>
                </a:lnTo>
                <a:lnTo>
                  <a:pt x="522" y="966"/>
                </a:lnTo>
                <a:lnTo>
                  <a:pt x="498" y="947"/>
                </a:lnTo>
                <a:lnTo>
                  <a:pt x="577" y="848"/>
                </a:lnTo>
                <a:lnTo>
                  <a:pt x="600" y="866"/>
                </a:lnTo>
                <a:lnTo>
                  <a:pt x="571" y="903"/>
                </a:lnTo>
                <a:close/>
                <a:moveTo>
                  <a:pt x="706" y="1164"/>
                </a:moveTo>
                <a:lnTo>
                  <a:pt x="688" y="1191"/>
                </a:lnTo>
                <a:lnTo>
                  <a:pt x="442" y="1034"/>
                </a:lnTo>
                <a:lnTo>
                  <a:pt x="459" y="1007"/>
                </a:lnTo>
                <a:lnTo>
                  <a:pt x="706" y="1164"/>
                </a:lnTo>
                <a:close/>
                <a:moveTo>
                  <a:pt x="592" y="1197"/>
                </a:moveTo>
                <a:lnTo>
                  <a:pt x="606" y="1205"/>
                </a:lnTo>
                <a:lnTo>
                  <a:pt x="620" y="1216"/>
                </a:lnTo>
                <a:lnTo>
                  <a:pt x="627" y="1223"/>
                </a:lnTo>
                <a:lnTo>
                  <a:pt x="631" y="1229"/>
                </a:lnTo>
                <a:lnTo>
                  <a:pt x="635" y="1237"/>
                </a:lnTo>
                <a:lnTo>
                  <a:pt x="639" y="1245"/>
                </a:lnTo>
                <a:lnTo>
                  <a:pt x="640" y="1252"/>
                </a:lnTo>
                <a:lnTo>
                  <a:pt x="641" y="1258"/>
                </a:lnTo>
                <a:lnTo>
                  <a:pt x="640" y="1265"/>
                </a:lnTo>
                <a:lnTo>
                  <a:pt x="639" y="1270"/>
                </a:lnTo>
                <a:lnTo>
                  <a:pt x="635" y="1283"/>
                </a:lnTo>
                <a:lnTo>
                  <a:pt x="629" y="1294"/>
                </a:lnTo>
                <a:lnTo>
                  <a:pt x="622" y="1305"/>
                </a:lnTo>
                <a:lnTo>
                  <a:pt x="614" y="1314"/>
                </a:lnTo>
                <a:lnTo>
                  <a:pt x="608" y="1319"/>
                </a:lnTo>
                <a:lnTo>
                  <a:pt x="603" y="1322"/>
                </a:lnTo>
                <a:lnTo>
                  <a:pt x="598" y="1325"/>
                </a:lnTo>
                <a:lnTo>
                  <a:pt x="591" y="1327"/>
                </a:lnTo>
                <a:lnTo>
                  <a:pt x="582" y="1328"/>
                </a:lnTo>
                <a:lnTo>
                  <a:pt x="575" y="1329"/>
                </a:lnTo>
                <a:lnTo>
                  <a:pt x="566" y="1328"/>
                </a:lnTo>
                <a:lnTo>
                  <a:pt x="559" y="1326"/>
                </a:lnTo>
                <a:lnTo>
                  <a:pt x="545" y="1321"/>
                </a:lnTo>
                <a:lnTo>
                  <a:pt x="529" y="1312"/>
                </a:lnTo>
                <a:lnTo>
                  <a:pt x="525" y="1310"/>
                </a:lnTo>
                <a:lnTo>
                  <a:pt x="541" y="1283"/>
                </a:lnTo>
                <a:lnTo>
                  <a:pt x="546" y="1285"/>
                </a:lnTo>
                <a:lnTo>
                  <a:pt x="554" y="1290"/>
                </a:lnTo>
                <a:lnTo>
                  <a:pt x="564" y="1294"/>
                </a:lnTo>
                <a:lnTo>
                  <a:pt x="569" y="1296"/>
                </a:lnTo>
                <a:lnTo>
                  <a:pt x="574" y="1296"/>
                </a:lnTo>
                <a:lnTo>
                  <a:pt x="579" y="1297"/>
                </a:lnTo>
                <a:lnTo>
                  <a:pt x="585" y="1296"/>
                </a:lnTo>
                <a:lnTo>
                  <a:pt x="590" y="1293"/>
                </a:lnTo>
                <a:lnTo>
                  <a:pt x="595" y="1290"/>
                </a:lnTo>
                <a:lnTo>
                  <a:pt x="600" y="1285"/>
                </a:lnTo>
                <a:lnTo>
                  <a:pt x="603" y="1280"/>
                </a:lnTo>
                <a:lnTo>
                  <a:pt x="606" y="1273"/>
                </a:lnTo>
                <a:lnTo>
                  <a:pt x="608" y="1267"/>
                </a:lnTo>
                <a:lnTo>
                  <a:pt x="609" y="1260"/>
                </a:lnTo>
                <a:lnTo>
                  <a:pt x="608" y="1254"/>
                </a:lnTo>
                <a:lnTo>
                  <a:pt x="606" y="1250"/>
                </a:lnTo>
                <a:lnTo>
                  <a:pt x="603" y="1244"/>
                </a:lnTo>
                <a:lnTo>
                  <a:pt x="600" y="1241"/>
                </a:lnTo>
                <a:lnTo>
                  <a:pt x="595" y="1237"/>
                </a:lnTo>
                <a:lnTo>
                  <a:pt x="587" y="1230"/>
                </a:lnTo>
                <a:lnTo>
                  <a:pt x="577" y="1225"/>
                </a:lnTo>
                <a:lnTo>
                  <a:pt x="567" y="1219"/>
                </a:lnTo>
                <a:lnTo>
                  <a:pt x="558" y="1215"/>
                </a:lnTo>
                <a:lnTo>
                  <a:pt x="552" y="1213"/>
                </a:lnTo>
                <a:lnTo>
                  <a:pt x="547" y="1212"/>
                </a:lnTo>
                <a:lnTo>
                  <a:pt x="541" y="1211"/>
                </a:lnTo>
                <a:lnTo>
                  <a:pt x="537" y="1212"/>
                </a:lnTo>
                <a:lnTo>
                  <a:pt x="531" y="1213"/>
                </a:lnTo>
                <a:lnTo>
                  <a:pt x="526" y="1215"/>
                </a:lnTo>
                <a:lnTo>
                  <a:pt x="521" y="1218"/>
                </a:lnTo>
                <a:lnTo>
                  <a:pt x="517" y="1221"/>
                </a:lnTo>
                <a:lnTo>
                  <a:pt x="491" y="1241"/>
                </a:lnTo>
                <a:lnTo>
                  <a:pt x="479" y="1248"/>
                </a:lnTo>
                <a:lnTo>
                  <a:pt x="469" y="1254"/>
                </a:lnTo>
                <a:lnTo>
                  <a:pt x="464" y="1255"/>
                </a:lnTo>
                <a:lnTo>
                  <a:pt x="458" y="1256"/>
                </a:lnTo>
                <a:lnTo>
                  <a:pt x="453" y="1256"/>
                </a:lnTo>
                <a:lnTo>
                  <a:pt x="448" y="1256"/>
                </a:lnTo>
                <a:lnTo>
                  <a:pt x="438" y="1254"/>
                </a:lnTo>
                <a:lnTo>
                  <a:pt x="428" y="1251"/>
                </a:lnTo>
                <a:lnTo>
                  <a:pt x="417" y="1245"/>
                </a:lnTo>
                <a:lnTo>
                  <a:pt x="405" y="1239"/>
                </a:lnTo>
                <a:lnTo>
                  <a:pt x="399" y="1234"/>
                </a:lnTo>
                <a:lnTo>
                  <a:pt x="392" y="1230"/>
                </a:lnTo>
                <a:lnTo>
                  <a:pt x="386" y="1225"/>
                </a:lnTo>
                <a:lnTo>
                  <a:pt x="380" y="1219"/>
                </a:lnTo>
                <a:lnTo>
                  <a:pt x="375" y="1213"/>
                </a:lnTo>
                <a:lnTo>
                  <a:pt x="371" y="1206"/>
                </a:lnTo>
                <a:lnTo>
                  <a:pt x="366" y="1199"/>
                </a:lnTo>
                <a:lnTo>
                  <a:pt x="364" y="1191"/>
                </a:lnTo>
                <a:lnTo>
                  <a:pt x="363" y="1185"/>
                </a:lnTo>
                <a:lnTo>
                  <a:pt x="363" y="1179"/>
                </a:lnTo>
                <a:lnTo>
                  <a:pt x="363" y="1173"/>
                </a:lnTo>
                <a:lnTo>
                  <a:pt x="364" y="1167"/>
                </a:lnTo>
                <a:lnTo>
                  <a:pt x="367" y="1156"/>
                </a:lnTo>
                <a:lnTo>
                  <a:pt x="373" y="1145"/>
                </a:lnTo>
                <a:lnTo>
                  <a:pt x="379" y="1134"/>
                </a:lnTo>
                <a:lnTo>
                  <a:pt x="388" y="1125"/>
                </a:lnTo>
                <a:lnTo>
                  <a:pt x="392" y="1121"/>
                </a:lnTo>
                <a:lnTo>
                  <a:pt x="398" y="1118"/>
                </a:lnTo>
                <a:lnTo>
                  <a:pt x="404" y="1116"/>
                </a:lnTo>
                <a:lnTo>
                  <a:pt x="410" y="1113"/>
                </a:lnTo>
                <a:lnTo>
                  <a:pt x="418" y="1112"/>
                </a:lnTo>
                <a:lnTo>
                  <a:pt x="426" y="1111"/>
                </a:lnTo>
                <a:lnTo>
                  <a:pt x="433" y="1112"/>
                </a:lnTo>
                <a:lnTo>
                  <a:pt x="441" y="1113"/>
                </a:lnTo>
                <a:lnTo>
                  <a:pt x="455" y="1119"/>
                </a:lnTo>
                <a:lnTo>
                  <a:pt x="469" y="1126"/>
                </a:lnTo>
                <a:lnTo>
                  <a:pt x="473" y="1129"/>
                </a:lnTo>
                <a:lnTo>
                  <a:pt x="457" y="1157"/>
                </a:lnTo>
                <a:lnTo>
                  <a:pt x="453" y="1155"/>
                </a:lnTo>
                <a:lnTo>
                  <a:pt x="445" y="1149"/>
                </a:lnTo>
                <a:lnTo>
                  <a:pt x="436" y="1146"/>
                </a:lnTo>
                <a:lnTo>
                  <a:pt x="431" y="1145"/>
                </a:lnTo>
                <a:lnTo>
                  <a:pt x="427" y="1144"/>
                </a:lnTo>
                <a:lnTo>
                  <a:pt x="421" y="1144"/>
                </a:lnTo>
                <a:lnTo>
                  <a:pt x="417" y="1145"/>
                </a:lnTo>
                <a:lnTo>
                  <a:pt x="411" y="1147"/>
                </a:lnTo>
                <a:lnTo>
                  <a:pt x="405" y="1150"/>
                </a:lnTo>
                <a:lnTo>
                  <a:pt x="401" y="1155"/>
                </a:lnTo>
                <a:lnTo>
                  <a:pt x="398" y="1160"/>
                </a:lnTo>
                <a:lnTo>
                  <a:pt x="396" y="1165"/>
                </a:lnTo>
                <a:lnTo>
                  <a:pt x="393" y="1171"/>
                </a:lnTo>
                <a:lnTo>
                  <a:pt x="393" y="1176"/>
                </a:lnTo>
                <a:lnTo>
                  <a:pt x="393" y="1183"/>
                </a:lnTo>
                <a:lnTo>
                  <a:pt x="396" y="1187"/>
                </a:lnTo>
                <a:lnTo>
                  <a:pt x="398" y="1191"/>
                </a:lnTo>
                <a:lnTo>
                  <a:pt x="401" y="1196"/>
                </a:lnTo>
                <a:lnTo>
                  <a:pt x="404" y="1199"/>
                </a:lnTo>
                <a:lnTo>
                  <a:pt x="413" y="1205"/>
                </a:lnTo>
                <a:lnTo>
                  <a:pt x="421" y="1211"/>
                </a:lnTo>
                <a:lnTo>
                  <a:pt x="429" y="1216"/>
                </a:lnTo>
                <a:lnTo>
                  <a:pt x="437" y="1219"/>
                </a:lnTo>
                <a:lnTo>
                  <a:pt x="443" y="1221"/>
                </a:lnTo>
                <a:lnTo>
                  <a:pt x="450" y="1223"/>
                </a:lnTo>
                <a:lnTo>
                  <a:pt x="456" y="1223"/>
                </a:lnTo>
                <a:lnTo>
                  <a:pt x="463" y="1220"/>
                </a:lnTo>
                <a:lnTo>
                  <a:pt x="470" y="1217"/>
                </a:lnTo>
                <a:lnTo>
                  <a:pt x="478" y="1211"/>
                </a:lnTo>
                <a:lnTo>
                  <a:pt x="504" y="1191"/>
                </a:lnTo>
                <a:lnTo>
                  <a:pt x="509" y="1187"/>
                </a:lnTo>
                <a:lnTo>
                  <a:pt x="514" y="1184"/>
                </a:lnTo>
                <a:lnTo>
                  <a:pt x="521" y="1182"/>
                </a:lnTo>
                <a:lnTo>
                  <a:pt x="526" y="1179"/>
                </a:lnTo>
                <a:lnTo>
                  <a:pt x="532" y="1178"/>
                </a:lnTo>
                <a:lnTo>
                  <a:pt x="537" y="1177"/>
                </a:lnTo>
                <a:lnTo>
                  <a:pt x="542" y="1177"/>
                </a:lnTo>
                <a:lnTo>
                  <a:pt x="548" y="1178"/>
                </a:lnTo>
                <a:lnTo>
                  <a:pt x="559" y="1180"/>
                </a:lnTo>
                <a:lnTo>
                  <a:pt x="569" y="1185"/>
                </a:lnTo>
                <a:lnTo>
                  <a:pt x="580" y="1190"/>
                </a:lnTo>
                <a:lnTo>
                  <a:pt x="592" y="1197"/>
                </a:lnTo>
                <a:close/>
                <a:moveTo>
                  <a:pt x="431" y="1409"/>
                </a:moveTo>
                <a:lnTo>
                  <a:pt x="420" y="1436"/>
                </a:lnTo>
                <a:lnTo>
                  <a:pt x="539" y="1483"/>
                </a:lnTo>
                <a:lnTo>
                  <a:pt x="527" y="1513"/>
                </a:lnTo>
                <a:lnTo>
                  <a:pt x="255" y="1405"/>
                </a:lnTo>
                <a:lnTo>
                  <a:pt x="277" y="1350"/>
                </a:lnTo>
                <a:lnTo>
                  <a:pt x="281" y="1341"/>
                </a:lnTo>
                <a:lnTo>
                  <a:pt x="285" y="1334"/>
                </a:lnTo>
                <a:lnTo>
                  <a:pt x="290" y="1327"/>
                </a:lnTo>
                <a:lnTo>
                  <a:pt x="294" y="1322"/>
                </a:lnTo>
                <a:lnTo>
                  <a:pt x="299" y="1318"/>
                </a:lnTo>
                <a:lnTo>
                  <a:pt x="306" y="1313"/>
                </a:lnTo>
                <a:lnTo>
                  <a:pt x="311" y="1311"/>
                </a:lnTo>
                <a:lnTo>
                  <a:pt x="318" y="1309"/>
                </a:lnTo>
                <a:lnTo>
                  <a:pt x="324" y="1308"/>
                </a:lnTo>
                <a:lnTo>
                  <a:pt x="331" y="1308"/>
                </a:lnTo>
                <a:lnTo>
                  <a:pt x="338" y="1308"/>
                </a:lnTo>
                <a:lnTo>
                  <a:pt x="346" y="1309"/>
                </a:lnTo>
                <a:lnTo>
                  <a:pt x="361" y="1313"/>
                </a:lnTo>
                <a:lnTo>
                  <a:pt x="378" y="1319"/>
                </a:lnTo>
                <a:lnTo>
                  <a:pt x="388" y="1323"/>
                </a:lnTo>
                <a:lnTo>
                  <a:pt x="399" y="1328"/>
                </a:lnTo>
                <a:lnTo>
                  <a:pt x="409" y="1334"/>
                </a:lnTo>
                <a:lnTo>
                  <a:pt x="417" y="1340"/>
                </a:lnTo>
                <a:lnTo>
                  <a:pt x="425" y="1348"/>
                </a:lnTo>
                <a:lnTo>
                  <a:pt x="430" y="1358"/>
                </a:lnTo>
                <a:lnTo>
                  <a:pt x="433" y="1362"/>
                </a:lnTo>
                <a:lnTo>
                  <a:pt x="434" y="1367"/>
                </a:lnTo>
                <a:lnTo>
                  <a:pt x="436" y="1373"/>
                </a:lnTo>
                <a:lnTo>
                  <a:pt x="437" y="1378"/>
                </a:lnTo>
                <a:lnTo>
                  <a:pt x="577" y="1386"/>
                </a:lnTo>
                <a:lnTo>
                  <a:pt x="564" y="1417"/>
                </a:lnTo>
                <a:lnTo>
                  <a:pt x="431" y="1409"/>
                </a:lnTo>
                <a:close/>
                <a:moveTo>
                  <a:pt x="235" y="1563"/>
                </a:moveTo>
                <a:lnTo>
                  <a:pt x="332" y="1591"/>
                </a:lnTo>
                <a:lnTo>
                  <a:pt x="350" y="1528"/>
                </a:lnTo>
                <a:lnTo>
                  <a:pt x="378" y="1536"/>
                </a:lnTo>
                <a:lnTo>
                  <a:pt x="361" y="1598"/>
                </a:lnTo>
                <a:lnTo>
                  <a:pt x="459" y="1626"/>
                </a:lnTo>
                <a:lnTo>
                  <a:pt x="480" y="1554"/>
                </a:lnTo>
                <a:lnTo>
                  <a:pt x="508" y="1562"/>
                </a:lnTo>
                <a:lnTo>
                  <a:pt x="479" y="1665"/>
                </a:lnTo>
                <a:lnTo>
                  <a:pt x="198" y="1585"/>
                </a:lnTo>
                <a:lnTo>
                  <a:pt x="227" y="1482"/>
                </a:lnTo>
                <a:lnTo>
                  <a:pt x="255" y="1490"/>
                </a:lnTo>
                <a:lnTo>
                  <a:pt x="235" y="1563"/>
                </a:lnTo>
                <a:close/>
                <a:moveTo>
                  <a:pt x="386" y="1763"/>
                </a:moveTo>
                <a:lnTo>
                  <a:pt x="173" y="1682"/>
                </a:lnTo>
                <a:lnTo>
                  <a:pt x="180" y="1647"/>
                </a:lnTo>
                <a:lnTo>
                  <a:pt x="456" y="1760"/>
                </a:lnTo>
                <a:lnTo>
                  <a:pt x="451" y="1790"/>
                </a:lnTo>
                <a:lnTo>
                  <a:pt x="153" y="1799"/>
                </a:lnTo>
                <a:lnTo>
                  <a:pt x="158" y="1766"/>
                </a:lnTo>
                <a:lnTo>
                  <a:pt x="386" y="1763"/>
                </a:lnTo>
                <a:close/>
                <a:moveTo>
                  <a:pt x="437" y="1886"/>
                </a:moveTo>
                <a:lnTo>
                  <a:pt x="432" y="1917"/>
                </a:lnTo>
                <a:lnTo>
                  <a:pt x="142" y="1880"/>
                </a:lnTo>
                <a:lnTo>
                  <a:pt x="146" y="1849"/>
                </a:lnTo>
                <a:lnTo>
                  <a:pt x="437" y="1886"/>
                </a:lnTo>
                <a:close/>
                <a:moveTo>
                  <a:pt x="222" y="2076"/>
                </a:moveTo>
                <a:lnTo>
                  <a:pt x="424" y="2081"/>
                </a:lnTo>
                <a:lnTo>
                  <a:pt x="423" y="2114"/>
                </a:lnTo>
                <a:lnTo>
                  <a:pt x="130" y="2106"/>
                </a:lnTo>
                <a:lnTo>
                  <a:pt x="131" y="2075"/>
                </a:lnTo>
                <a:lnTo>
                  <a:pt x="334" y="2008"/>
                </a:lnTo>
                <a:lnTo>
                  <a:pt x="133" y="2003"/>
                </a:lnTo>
                <a:lnTo>
                  <a:pt x="133" y="1971"/>
                </a:lnTo>
                <a:lnTo>
                  <a:pt x="426" y="1979"/>
                </a:lnTo>
                <a:lnTo>
                  <a:pt x="425" y="2009"/>
                </a:lnTo>
                <a:lnTo>
                  <a:pt x="222" y="2076"/>
                </a:lnTo>
                <a:close/>
                <a:moveTo>
                  <a:pt x="361" y="2176"/>
                </a:moveTo>
                <a:lnTo>
                  <a:pt x="369" y="2176"/>
                </a:lnTo>
                <a:lnTo>
                  <a:pt x="375" y="2176"/>
                </a:lnTo>
                <a:lnTo>
                  <a:pt x="382" y="2177"/>
                </a:lnTo>
                <a:lnTo>
                  <a:pt x="388" y="2178"/>
                </a:lnTo>
                <a:lnTo>
                  <a:pt x="394" y="2181"/>
                </a:lnTo>
                <a:lnTo>
                  <a:pt x="400" y="2184"/>
                </a:lnTo>
                <a:lnTo>
                  <a:pt x="406" y="2187"/>
                </a:lnTo>
                <a:lnTo>
                  <a:pt x="412" y="2191"/>
                </a:lnTo>
                <a:lnTo>
                  <a:pt x="416" y="2196"/>
                </a:lnTo>
                <a:lnTo>
                  <a:pt x="420" y="2200"/>
                </a:lnTo>
                <a:lnTo>
                  <a:pt x="424" y="2205"/>
                </a:lnTo>
                <a:lnTo>
                  <a:pt x="426" y="2211"/>
                </a:lnTo>
                <a:lnTo>
                  <a:pt x="429" y="2216"/>
                </a:lnTo>
                <a:lnTo>
                  <a:pt x="430" y="2222"/>
                </a:lnTo>
                <a:lnTo>
                  <a:pt x="431" y="2228"/>
                </a:lnTo>
                <a:lnTo>
                  <a:pt x="432" y="2235"/>
                </a:lnTo>
                <a:lnTo>
                  <a:pt x="432" y="2240"/>
                </a:lnTo>
                <a:lnTo>
                  <a:pt x="432" y="2246"/>
                </a:lnTo>
                <a:lnTo>
                  <a:pt x="431" y="2253"/>
                </a:lnTo>
                <a:lnTo>
                  <a:pt x="430" y="2258"/>
                </a:lnTo>
                <a:lnTo>
                  <a:pt x="428" y="2265"/>
                </a:lnTo>
                <a:lnTo>
                  <a:pt x="425" y="2270"/>
                </a:lnTo>
                <a:lnTo>
                  <a:pt x="423" y="2276"/>
                </a:lnTo>
                <a:lnTo>
                  <a:pt x="418" y="2280"/>
                </a:lnTo>
                <a:lnTo>
                  <a:pt x="414" y="2285"/>
                </a:lnTo>
                <a:lnTo>
                  <a:pt x="409" y="2290"/>
                </a:lnTo>
                <a:lnTo>
                  <a:pt x="403" y="2293"/>
                </a:lnTo>
                <a:lnTo>
                  <a:pt x="397" y="2296"/>
                </a:lnTo>
                <a:lnTo>
                  <a:pt x="391" y="2298"/>
                </a:lnTo>
                <a:lnTo>
                  <a:pt x="385" y="2300"/>
                </a:lnTo>
                <a:lnTo>
                  <a:pt x="377" y="2301"/>
                </a:lnTo>
                <a:lnTo>
                  <a:pt x="371" y="2303"/>
                </a:lnTo>
                <a:lnTo>
                  <a:pt x="143" y="2320"/>
                </a:lnTo>
                <a:lnTo>
                  <a:pt x="140" y="2287"/>
                </a:lnTo>
                <a:lnTo>
                  <a:pt x="371" y="2270"/>
                </a:lnTo>
                <a:lnTo>
                  <a:pt x="377" y="2269"/>
                </a:lnTo>
                <a:lnTo>
                  <a:pt x="384" y="2267"/>
                </a:lnTo>
                <a:lnTo>
                  <a:pt x="389" y="2264"/>
                </a:lnTo>
                <a:lnTo>
                  <a:pt x="394" y="2260"/>
                </a:lnTo>
                <a:lnTo>
                  <a:pt x="399" y="2255"/>
                </a:lnTo>
                <a:lnTo>
                  <a:pt x="401" y="2250"/>
                </a:lnTo>
                <a:lnTo>
                  <a:pt x="403" y="2243"/>
                </a:lnTo>
                <a:lnTo>
                  <a:pt x="403" y="2237"/>
                </a:lnTo>
                <a:lnTo>
                  <a:pt x="402" y="2229"/>
                </a:lnTo>
                <a:lnTo>
                  <a:pt x="399" y="2224"/>
                </a:lnTo>
                <a:lnTo>
                  <a:pt x="396" y="2218"/>
                </a:lnTo>
                <a:lnTo>
                  <a:pt x="391" y="2214"/>
                </a:lnTo>
                <a:lnTo>
                  <a:pt x="386" y="2211"/>
                </a:lnTo>
                <a:lnTo>
                  <a:pt x="379" y="2210"/>
                </a:lnTo>
                <a:lnTo>
                  <a:pt x="373" y="2209"/>
                </a:lnTo>
                <a:lnTo>
                  <a:pt x="366" y="2209"/>
                </a:lnTo>
                <a:lnTo>
                  <a:pt x="135" y="2226"/>
                </a:lnTo>
                <a:lnTo>
                  <a:pt x="133" y="2193"/>
                </a:lnTo>
                <a:lnTo>
                  <a:pt x="361" y="2176"/>
                </a:lnTo>
                <a:close/>
                <a:moveTo>
                  <a:pt x="351" y="2552"/>
                </a:moveTo>
                <a:lnTo>
                  <a:pt x="361" y="2587"/>
                </a:lnTo>
                <a:lnTo>
                  <a:pt x="334" y="2594"/>
                </a:lnTo>
                <a:lnTo>
                  <a:pt x="316" y="2529"/>
                </a:lnTo>
                <a:lnTo>
                  <a:pt x="406" y="2503"/>
                </a:lnTo>
                <a:lnTo>
                  <a:pt x="413" y="2502"/>
                </a:lnTo>
                <a:lnTo>
                  <a:pt x="419" y="2501"/>
                </a:lnTo>
                <a:lnTo>
                  <a:pt x="427" y="2500"/>
                </a:lnTo>
                <a:lnTo>
                  <a:pt x="433" y="2500"/>
                </a:lnTo>
                <a:lnTo>
                  <a:pt x="440" y="2501"/>
                </a:lnTo>
                <a:lnTo>
                  <a:pt x="445" y="2502"/>
                </a:lnTo>
                <a:lnTo>
                  <a:pt x="452" y="2505"/>
                </a:lnTo>
                <a:lnTo>
                  <a:pt x="457" y="2507"/>
                </a:lnTo>
                <a:lnTo>
                  <a:pt x="463" y="2510"/>
                </a:lnTo>
                <a:lnTo>
                  <a:pt x="468" y="2513"/>
                </a:lnTo>
                <a:lnTo>
                  <a:pt x="472" y="2517"/>
                </a:lnTo>
                <a:lnTo>
                  <a:pt x="477" y="2522"/>
                </a:lnTo>
                <a:lnTo>
                  <a:pt x="480" y="2527"/>
                </a:lnTo>
                <a:lnTo>
                  <a:pt x="483" y="2533"/>
                </a:lnTo>
                <a:lnTo>
                  <a:pt x="486" y="2539"/>
                </a:lnTo>
                <a:lnTo>
                  <a:pt x="488" y="2546"/>
                </a:lnTo>
                <a:lnTo>
                  <a:pt x="491" y="2552"/>
                </a:lnTo>
                <a:lnTo>
                  <a:pt x="491" y="2559"/>
                </a:lnTo>
                <a:lnTo>
                  <a:pt x="492" y="2564"/>
                </a:lnTo>
                <a:lnTo>
                  <a:pt x="492" y="2570"/>
                </a:lnTo>
                <a:lnTo>
                  <a:pt x="491" y="2577"/>
                </a:lnTo>
                <a:lnTo>
                  <a:pt x="488" y="2582"/>
                </a:lnTo>
                <a:lnTo>
                  <a:pt x="486" y="2589"/>
                </a:lnTo>
                <a:lnTo>
                  <a:pt x="484" y="2594"/>
                </a:lnTo>
                <a:lnTo>
                  <a:pt x="481" y="2598"/>
                </a:lnTo>
                <a:lnTo>
                  <a:pt x="479" y="2602"/>
                </a:lnTo>
                <a:lnTo>
                  <a:pt x="471" y="2609"/>
                </a:lnTo>
                <a:lnTo>
                  <a:pt x="463" y="2616"/>
                </a:lnTo>
                <a:lnTo>
                  <a:pt x="453" y="2621"/>
                </a:lnTo>
                <a:lnTo>
                  <a:pt x="443" y="2625"/>
                </a:lnTo>
                <a:lnTo>
                  <a:pt x="424" y="2633"/>
                </a:lnTo>
                <a:lnTo>
                  <a:pt x="403" y="2638"/>
                </a:lnTo>
                <a:lnTo>
                  <a:pt x="383" y="2645"/>
                </a:lnTo>
                <a:lnTo>
                  <a:pt x="363" y="2650"/>
                </a:lnTo>
                <a:lnTo>
                  <a:pt x="343" y="2656"/>
                </a:lnTo>
                <a:lnTo>
                  <a:pt x="323" y="2662"/>
                </a:lnTo>
                <a:lnTo>
                  <a:pt x="303" y="2667"/>
                </a:lnTo>
                <a:lnTo>
                  <a:pt x="282" y="2671"/>
                </a:lnTo>
                <a:lnTo>
                  <a:pt x="271" y="2672"/>
                </a:lnTo>
                <a:lnTo>
                  <a:pt x="261" y="2673"/>
                </a:lnTo>
                <a:lnTo>
                  <a:pt x="250" y="2672"/>
                </a:lnTo>
                <a:lnTo>
                  <a:pt x="239" y="2670"/>
                </a:lnTo>
                <a:lnTo>
                  <a:pt x="235" y="2668"/>
                </a:lnTo>
                <a:lnTo>
                  <a:pt x="231" y="2667"/>
                </a:lnTo>
                <a:lnTo>
                  <a:pt x="226" y="2663"/>
                </a:lnTo>
                <a:lnTo>
                  <a:pt x="221" y="2659"/>
                </a:lnTo>
                <a:lnTo>
                  <a:pt x="216" y="2655"/>
                </a:lnTo>
                <a:lnTo>
                  <a:pt x="212" y="2650"/>
                </a:lnTo>
                <a:lnTo>
                  <a:pt x="209" y="2645"/>
                </a:lnTo>
                <a:lnTo>
                  <a:pt x="205" y="2640"/>
                </a:lnTo>
                <a:lnTo>
                  <a:pt x="203" y="2633"/>
                </a:lnTo>
                <a:lnTo>
                  <a:pt x="201" y="2628"/>
                </a:lnTo>
                <a:lnTo>
                  <a:pt x="199" y="2616"/>
                </a:lnTo>
                <a:lnTo>
                  <a:pt x="198" y="2604"/>
                </a:lnTo>
                <a:lnTo>
                  <a:pt x="199" y="2597"/>
                </a:lnTo>
                <a:lnTo>
                  <a:pt x="200" y="2592"/>
                </a:lnTo>
                <a:lnTo>
                  <a:pt x="202" y="2586"/>
                </a:lnTo>
                <a:lnTo>
                  <a:pt x="205" y="2580"/>
                </a:lnTo>
                <a:lnTo>
                  <a:pt x="210" y="2574"/>
                </a:lnTo>
                <a:lnTo>
                  <a:pt x="214" y="2568"/>
                </a:lnTo>
                <a:lnTo>
                  <a:pt x="220" y="2564"/>
                </a:lnTo>
                <a:lnTo>
                  <a:pt x="226" y="2559"/>
                </a:lnTo>
                <a:lnTo>
                  <a:pt x="232" y="2555"/>
                </a:lnTo>
                <a:lnTo>
                  <a:pt x="239" y="2552"/>
                </a:lnTo>
                <a:lnTo>
                  <a:pt x="247" y="2549"/>
                </a:lnTo>
                <a:lnTo>
                  <a:pt x="254" y="2547"/>
                </a:lnTo>
                <a:lnTo>
                  <a:pt x="257" y="2546"/>
                </a:lnTo>
                <a:lnTo>
                  <a:pt x="266" y="2577"/>
                </a:lnTo>
                <a:lnTo>
                  <a:pt x="263" y="2578"/>
                </a:lnTo>
                <a:lnTo>
                  <a:pt x="255" y="2580"/>
                </a:lnTo>
                <a:lnTo>
                  <a:pt x="248" y="2583"/>
                </a:lnTo>
                <a:lnTo>
                  <a:pt x="241" y="2587"/>
                </a:lnTo>
                <a:lnTo>
                  <a:pt x="236" y="2591"/>
                </a:lnTo>
                <a:lnTo>
                  <a:pt x="231" y="2597"/>
                </a:lnTo>
                <a:lnTo>
                  <a:pt x="229" y="2603"/>
                </a:lnTo>
                <a:lnTo>
                  <a:pt x="228" y="2610"/>
                </a:lnTo>
                <a:lnTo>
                  <a:pt x="229" y="2619"/>
                </a:lnTo>
                <a:lnTo>
                  <a:pt x="231" y="2625"/>
                </a:lnTo>
                <a:lnTo>
                  <a:pt x="235" y="2631"/>
                </a:lnTo>
                <a:lnTo>
                  <a:pt x="239" y="2635"/>
                </a:lnTo>
                <a:lnTo>
                  <a:pt x="244" y="2638"/>
                </a:lnTo>
                <a:lnTo>
                  <a:pt x="245" y="2638"/>
                </a:lnTo>
                <a:lnTo>
                  <a:pt x="247" y="2640"/>
                </a:lnTo>
                <a:lnTo>
                  <a:pt x="254" y="2641"/>
                </a:lnTo>
                <a:lnTo>
                  <a:pt x="263" y="2642"/>
                </a:lnTo>
                <a:lnTo>
                  <a:pt x="270" y="2641"/>
                </a:lnTo>
                <a:lnTo>
                  <a:pt x="278" y="2640"/>
                </a:lnTo>
                <a:lnTo>
                  <a:pt x="296" y="2635"/>
                </a:lnTo>
                <a:lnTo>
                  <a:pt x="316" y="2631"/>
                </a:lnTo>
                <a:lnTo>
                  <a:pt x="335" y="2625"/>
                </a:lnTo>
                <a:lnTo>
                  <a:pt x="355" y="2620"/>
                </a:lnTo>
                <a:lnTo>
                  <a:pt x="373" y="2615"/>
                </a:lnTo>
                <a:lnTo>
                  <a:pt x="392" y="2609"/>
                </a:lnTo>
                <a:lnTo>
                  <a:pt x="412" y="2603"/>
                </a:lnTo>
                <a:lnTo>
                  <a:pt x="430" y="2596"/>
                </a:lnTo>
                <a:lnTo>
                  <a:pt x="437" y="2593"/>
                </a:lnTo>
                <a:lnTo>
                  <a:pt x="444" y="2590"/>
                </a:lnTo>
                <a:lnTo>
                  <a:pt x="451" y="2586"/>
                </a:lnTo>
                <a:lnTo>
                  <a:pt x="456" y="2580"/>
                </a:lnTo>
                <a:lnTo>
                  <a:pt x="457" y="2579"/>
                </a:lnTo>
                <a:lnTo>
                  <a:pt x="457" y="2578"/>
                </a:lnTo>
                <a:lnTo>
                  <a:pt x="460" y="2571"/>
                </a:lnTo>
                <a:lnTo>
                  <a:pt x="461" y="2566"/>
                </a:lnTo>
                <a:lnTo>
                  <a:pt x="461" y="2560"/>
                </a:lnTo>
                <a:lnTo>
                  <a:pt x="460" y="2554"/>
                </a:lnTo>
                <a:lnTo>
                  <a:pt x="457" y="2547"/>
                </a:lnTo>
                <a:lnTo>
                  <a:pt x="453" y="2541"/>
                </a:lnTo>
                <a:lnTo>
                  <a:pt x="448" y="2537"/>
                </a:lnTo>
                <a:lnTo>
                  <a:pt x="442" y="2535"/>
                </a:lnTo>
                <a:lnTo>
                  <a:pt x="436" y="2533"/>
                </a:lnTo>
                <a:lnTo>
                  <a:pt x="429" y="2533"/>
                </a:lnTo>
                <a:lnTo>
                  <a:pt x="421" y="2533"/>
                </a:lnTo>
                <a:lnTo>
                  <a:pt x="415" y="2535"/>
                </a:lnTo>
                <a:lnTo>
                  <a:pt x="351" y="2552"/>
                </a:lnTo>
                <a:close/>
                <a:moveTo>
                  <a:pt x="373" y="2833"/>
                </a:moveTo>
                <a:lnTo>
                  <a:pt x="560" y="2758"/>
                </a:lnTo>
                <a:lnTo>
                  <a:pt x="572" y="2789"/>
                </a:lnTo>
                <a:lnTo>
                  <a:pt x="299" y="2895"/>
                </a:lnTo>
                <a:lnTo>
                  <a:pt x="289" y="2867"/>
                </a:lnTo>
                <a:lnTo>
                  <a:pt x="450" y="2726"/>
                </a:lnTo>
                <a:lnTo>
                  <a:pt x="262" y="2800"/>
                </a:lnTo>
                <a:lnTo>
                  <a:pt x="250" y="2770"/>
                </a:lnTo>
                <a:lnTo>
                  <a:pt x="522" y="2663"/>
                </a:lnTo>
                <a:lnTo>
                  <a:pt x="534" y="2691"/>
                </a:lnTo>
                <a:lnTo>
                  <a:pt x="373" y="2833"/>
                </a:lnTo>
                <a:close/>
                <a:moveTo>
                  <a:pt x="601" y="2843"/>
                </a:moveTo>
                <a:lnTo>
                  <a:pt x="615" y="2872"/>
                </a:lnTo>
                <a:lnTo>
                  <a:pt x="355" y="3005"/>
                </a:lnTo>
                <a:lnTo>
                  <a:pt x="340" y="2976"/>
                </a:lnTo>
                <a:lnTo>
                  <a:pt x="601" y="2843"/>
                </a:lnTo>
                <a:close/>
                <a:moveTo>
                  <a:pt x="587" y="2959"/>
                </a:moveTo>
                <a:lnTo>
                  <a:pt x="599" y="2953"/>
                </a:lnTo>
                <a:lnTo>
                  <a:pt x="612" y="2947"/>
                </a:lnTo>
                <a:lnTo>
                  <a:pt x="618" y="2946"/>
                </a:lnTo>
                <a:lnTo>
                  <a:pt x="626" y="2945"/>
                </a:lnTo>
                <a:lnTo>
                  <a:pt x="632" y="2945"/>
                </a:lnTo>
                <a:lnTo>
                  <a:pt x="639" y="2946"/>
                </a:lnTo>
                <a:lnTo>
                  <a:pt x="645" y="2948"/>
                </a:lnTo>
                <a:lnTo>
                  <a:pt x="652" y="2951"/>
                </a:lnTo>
                <a:lnTo>
                  <a:pt x="657" y="2954"/>
                </a:lnTo>
                <a:lnTo>
                  <a:pt x="661" y="2957"/>
                </a:lnTo>
                <a:lnTo>
                  <a:pt x="667" y="2961"/>
                </a:lnTo>
                <a:lnTo>
                  <a:pt x="671" y="2966"/>
                </a:lnTo>
                <a:lnTo>
                  <a:pt x="675" y="2971"/>
                </a:lnTo>
                <a:lnTo>
                  <a:pt x="679" y="2975"/>
                </a:lnTo>
                <a:lnTo>
                  <a:pt x="682" y="2982"/>
                </a:lnTo>
                <a:lnTo>
                  <a:pt x="685" y="2988"/>
                </a:lnTo>
                <a:lnTo>
                  <a:pt x="687" y="2995"/>
                </a:lnTo>
                <a:lnTo>
                  <a:pt x="688" y="3001"/>
                </a:lnTo>
                <a:lnTo>
                  <a:pt x="689" y="3008"/>
                </a:lnTo>
                <a:lnTo>
                  <a:pt x="689" y="3014"/>
                </a:lnTo>
                <a:lnTo>
                  <a:pt x="688" y="3021"/>
                </a:lnTo>
                <a:lnTo>
                  <a:pt x="687" y="3028"/>
                </a:lnTo>
                <a:lnTo>
                  <a:pt x="685" y="3032"/>
                </a:lnTo>
                <a:lnTo>
                  <a:pt x="655" y="3024"/>
                </a:lnTo>
                <a:lnTo>
                  <a:pt x="656" y="3020"/>
                </a:lnTo>
                <a:lnTo>
                  <a:pt x="658" y="3012"/>
                </a:lnTo>
                <a:lnTo>
                  <a:pt x="658" y="3006"/>
                </a:lnTo>
                <a:lnTo>
                  <a:pt x="657" y="2998"/>
                </a:lnTo>
                <a:lnTo>
                  <a:pt x="654" y="2992"/>
                </a:lnTo>
                <a:lnTo>
                  <a:pt x="649" y="2986"/>
                </a:lnTo>
                <a:lnTo>
                  <a:pt x="643" y="2982"/>
                </a:lnTo>
                <a:lnTo>
                  <a:pt x="638" y="2979"/>
                </a:lnTo>
                <a:lnTo>
                  <a:pt x="631" y="2978"/>
                </a:lnTo>
                <a:lnTo>
                  <a:pt x="623" y="2978"/>
                </a:lnTo>
                <a:lnTo>
                  <a:pt x="617" y="2980"/>
                </a:lnTo>
                <a:lnTo>
                  <a:pt x="611" y="2982"/>
                </a:lnTo>
                <a:lnTo>
                  <a:pt x="604" y="2986"/>
                </a:lnTo>
                <a:lnTo>
                  <a:pt x="413" y="3108"/>
                </a:lnTo>
                <a:lnTo>
                  <a:pt x="396" y="3081"/>
                </a:lnTo>
                <a:lnTo>
                  <a:pt x="587" y="2959"/>
                </a:lnTo>
                <a:close/>
                <a:moveTo>
                  <a:pt x="724" y="3050"/>
                </a:moveTo>
                <a:lnTo>
                  <a:pt x="742" y="3076"/>
                </a:lnTo>
                <a:lnTo>
                  <a:pt x="505" y="3245"/>
                </a:lnTo>
                <a:lnTo>
                  <a:pt x="485" y="3219"/>
                </a:lnTo>
                <a:lnTo>
                  <a:pt x="724" y="3050"/>
                </a:lnTo>
                <a:close/>
                <a:moveTo>
                  <a:pt x="623" y="3349"/>
                </a:moveTo>
                <a:lnTo>
                  <a:pt x="700" y="3282"/>
                </a:lnTo>
                <a:lnTo>
                  <a:pt x="658" y="3234"/>
                </a:lnTo>
                <a:lnTo>
                  <a:pt x="680" y="3214"/>
                </a:lnTo>
                <a:lnTo>
                  <a:pt x="723" y="3263"/>
                </a:lnTo>
                <a:lnTo>
                  <a:pt x="800" y="3196"/>
                </a:lnTo>
                <a:lnTo>
                  <a:pt x="750" y="3140"/>
                </a:lnTo>
                <a:lnTo>
                  <a:pt x="773" y="3120"/>
                </a:lnTo>
                <a:lnTo>
                  <a:pt x="843" y="3201"/>
                </a:lnTo>
                <a:lnTo>
                  <a:pt x="621" y="3392"/>
                </a:lnTo>
                <a:lnTo>
                  <a:pt x="551" y="3311"/>
                </a:lnTo>
                <a:lnTo>
                  <a:pt x="574" y="3292"/>
                </a:lnTo>
                <a:lnTo>
                  <a:pt x="623" y="3349"/>
                </a:lnTo>
                <a:close/>
                <a:moveTo>
                  <a:pt x="852" y="3407"/>
                </a:moveTo>
                <a:lnTo>
                  <a:pt x="926" y="3330"/>
                </a:lnTo>
                <a:lnTo>
                  <a:pt x="909" y="3312"/>
                </a:lnTo>
                <a:lnTo>
                  <a:pt x="904" y="3309"/>
                </a:lnTo>
                <a:lnTo>
                  <a:pt x="900" y="3306"/>
                </a:lnTo>
                <a:lnTo>
                  <a:pt x="895" y="3303"/>
                </a:lnTo>
                <a:lnTo>
                  <a:pt x="889" y="3302"/>
                </a:lnTo>
                <a:lnTo>
                  <a:pt x="883" y="3300"/>
                </a:lnTo>
                <a:lnTo>
                  <a:pt x="876" y="3303"/>
                </a:lnTo>
                <a:lnTo>
                  <a:pt x="870" y="3305"/>
                </a:lnTo>
                <a:lnTo>
                  <a:pt x="864" y="3308"/>
                </a:lnTo>
                <a:lnTo>
                  <a:pt x="854" y="3317"/>
                </a:lnTo>
                <a:lnTo>
                  <a:pt x="845" y="3325"/>
                </a:lnTo>
                <a:lnTo>
                  <a:pt x="837" y="3333"/>
                </a:lnTo>
                <a:lnTo>
                  <a:pt x="832" y="3340"/>
                </a:lnTo>
                <a:lnTo>
                  <a:pt x="827" y="3349"/>
                </a:lnTo>
                <a:lnTo>
                  <a:pt x="823" y="3357"/>
                </a:lnTo>
                <a:lnTo>
                  <a:pt x="823" y="3361"/>
                </a:lnTo>
                <a:lnTo>
                  <a:pt x="822" y="3365"/>
                </a:lnTo>
                <a:lnTo>
                  <a:pt x="823" y="3370"/>
                </a:lnTo>
                <a:lnTo>
                  <a:pt x="824" y="3374"/>
                </a:lnTo>
                <a:lnTo>
                  <a:pt x="825" y="3378"/>
                </a:lnTo>
                <a:lnTo>
                  <a:pt x="828" y="3383"/>
                </a:lnTo>
                <a:lnTo>
                  <a:pt x="831" y="3387"/>
                </a:lnTo>
                <a:lnTo>
                  <a:pt x="835" y="3390"/>
                </a:lnTo>
                <a:lnTo>
                  <a:pt x="852" y="3407"/>
                </a:lnTo>
                <a:close/>
                <a:moveTo>
                  <a:pt x="765" y="3498"/>
                </a:moveTo>
                <a:lnTo>
                  <a:pt x="832" y="3428"/>
                </a:lnTo>
                <a:lnTo>
                  <a:pt x="815" y="3412"/>
                </a:lnTo>
                <a:lnTo>
                  <a:pt x="810" y="3408"/>
                </a:lnTo>
                <a:lnTo>
                  <a:pt x="807" y="3405"/>
                </a:lnTo>
                <a:lnTo>
                  <a:pt x="803" y="3403"/>
                </a:lnTo>
                <a:lnTo>
                  <a:pt x="800" y="3402"/>
                </a:lnTo>
                <a:lnTo>
                  <a:pt x="791" y="3401"/>
                </a:lnTo>
                <a:lnTo>
                  <a:pt x="783" y="3402"/>
                </a:lnTo>
                <a:lnTo>
                  <a:pt x="777" y="3405"/>
                </a:lnTo>
                <a:lnTo>
                  <a:pt x="769" y="3410"/>
                </a:lnTo>
                <a:lnTo>
                  <a:pt x="763" y="3415"/>
                </a:lnTo>
                <a:lnTo>
                  <a:pt x="755" y="3423"/>
                </a:lnTo>
                <a:lnTo>
                  <a:pt x="748" y="3430"/>
                </a:lnTo>
                <a:lnTo>
                  <a:pt x="741" y="3441"/>
                </a:lnTo>
                <a:lnTo>
                  <a:pt x="738" y="3446"/>
                </a:lnTo>
                <a:lnTo>
                  <a:pt x="736" y="3452"/>
                </a:lnTo>
                <a:lnTo>
                  <a:pt x="736" y="3457"/>
                </a:lnTo>
                <a:lnTo>
                  <a:pt x="736" y="3464"/>
                </a:lnTo>
                <a:lnTo>
                  <a:pt x="738" y="3469"/>
                </a:lnTo>
                <a:lnTo>
                  <a:pt x="740" y="3473"/>
                </a:lnTo>
                <a:lnTo>
                  <a:pt x="744" y="3478"/>
                </a:lnTo>
                <a:lnTo>
                  <a:pt x="748" y="3482"/>
                </a:lnTo>
                <a:lnTo>
                  <a:pt x="765" y="3498"/>
                </a:lnTo>
                <a:close/>
                <a:moveTo>
                  <a:pt x="3514" y="3041"/>
                </a:moveTo>
                <a:lnTo>
                  <a:pt x="3514" y="3042"/>
                </a:lnTo>
                <a:lnTo>
                  <a:pt x="3515" y="3043"/>
                </a:lnTo>
                <a:lnTo>
                  <a:pt x="3518" y="3051"/>
                </a:lnTo>
                <a:lnTo>
                  <a:pt x="3522" y="3056"/>
                </a:lnTo>
                <a:lnTo>
                  <a:pt x="3529" y="3062"/>
                </a:lnTo>
                <a:lnTo>
                  <a:pt x="3534" y="3067"/>
                </a:lnTo>
                <a:lnTo>
                  <a:pt x="3550" y="3079"/>
                </a:lnTo>
                <a:lnTo>
                  <a:pt x="3567" y="3090"/>
                </a:lnTo>
                <a:lnTo>
                  <a:pt x="3583" y="3101"/>
                </a:lnTo>
                <a:lnTo>
                  <a:pt x="3600" y="3111"/>
                </a:lnTo>
                <a:lnTo>
                  <a:pt x="3616" y="3122"/>
                </a:lnTo>
                <a:lnTo>
                  <a:pt x="3634" y="3133"/>
                </a:lnTo>
                <a:lnTo>
                  <a:pt x="3651" y="3143"/>
                </a:lnTo>
                <a:lnTo>
                  <a:pt x="3668" y="3153"/>
                </a:lnTo>
                <a:lnTo>
                  <a:pt x="3675" y="3156"/>
                </a:lnTo>
                <a:lnTo>
                  <a:pt x="3682" y="3159"/>
                </a:lnTo>
                <a:lnTo>
                  <a:pt x="3690" y="3160"/>
                </a:lnTo>
                <a:lnTo>
                  <a:pt x="3697" y="3161"/>
                </a:lnTo>
                <a:lnTo>
                  <a:pt x="3698" y="3161"/>
                </a:lnTo>
                <a:lnTo>
                  <a:pt x="3701" y="3161"/>
                </a:lnTo>
                <a:lnTo>
                  <a:pt x="3706" y="3159"/>
                </a:lnTo>
                <a:lnTo>
                  <a:pt x="3711" y="3156"/>
                </a:lnTo>
                <a:lnTo>
                  <a:pt x="3716" y="3151"/>
                </a:lnTo>
                <a:lnTo>
                  <a:pt x="3720" y="3147"/>
                </a:lnTo>
                <a:lnTo>
                  <a:pt x="3722" y="3141"/>
                </a:lnTo>
                <a:lnTo>
                  <a:pt x="3724" y="3135"/>
                </a:lnTo>
                <a:lnTo>
                  <a:pt x="3725" y="3130"/>
                </a:lnTo>
                <a:lnTo>
                  <a:pt x="3724" y="3123"/>
                </a:lnTo>
                <a:lnTo>
                  <a:pt x="3723" y="3122"/>
                </a:lnTo>
                <a:lnTo>
                  <a:pt x="3723" y="3120"/>
                </a:lnTo>
                <a:lnTo>
                  <a:pt x="3719" y="3114"/>
                </a:lnTo>
                <a:lnTo>
                  <a:pt x="3715" y="3108"/>
                </a:lnTo>
                <a:lnTo>
                  <a:pt x="3709" y="3103"/>
                </a:lnTo>
                <a:lnTo>
                  <a:pt x="3703" y="3097"/>
                </a:lnTo>
                <a:lnTo>
                  <a:pt x="3688" y="3086"/>
                </a:lnTo>
                <a:lnTo>
                  <a:pt x="3670" y="3075"/>
                </a:lnTo>
                <a:lnTo>
                  <a:pt x="3654" y="3064"/>
                </a:lnTo>
                <a:lnTo>
                  <a:pt x="3637" y="3053"/>
                </a:lnTo>
                <a:lnTo>
                  <a:pt x="3621" y="3042"/>
                </a:lnTo>
                <a:lnTo>
                  <a:pt x="3605" y="3032"/>
                </a:lnTo>
                <a:lnTo>
                  <a:pt x="3587" y="3021"/>
                </a:lnTo>
                <a:lnTo>
                  <a:pt x="3570" y="3012"/>
                </a:lnTo>
                <a:lnTo>
                  <a:pt x="3562" y="3009"/>
                </a:lnTo>
                <a:lnTo>
                  <a:pt x="3556" y="3006"/>
                </a:lnTo>
                <a:lnTo>
                  <a:pt x="3548" y="3003"/>
                </a:lnTo>
                <a:lnTo>
                  <a:pt x="3541" y="3003"/>
                </a:lnTo>
                <a:lnTo>
                  <a:pt x="3539" y="3003"/>
                </a:lnTo>
                <a:lnTo>
                  <a:pt x="3538" y="3003"/>
                </a:lnTo>
                <a:lnTo>
                  <a:pt x="3531" y="3006"/>
                </a:lnTo>
                <a:lnTo>
                  <a:pt x="3526" y="3008"/>
                </a:lnTo>
                <a:lnTo>
                  <a:pt x="3521" y="3012"/>
                </a:lnTo>
                <a:lnTo>
                  <a:pt x="3518" y="3018"/>
                </a:lnTo>
                <a:lnTo>
                  <a:pt x="3515" y="3023"/>
                </a:lnTo>
                <a:lnTo>
                  <a:pt x="3513" y="3028"/>
                </a:lnTo>
                <a:lnTo>
                  <a:pt x="3513" y="3035"/>
                </a:lnTo>
                <a:lnTo>
                  <a:pt x="3514" y="3041"/>
                </a:lnTo>
                <a:close/>
                <a:moveTo>
                  <a:pt x="3768" y="2695"/>
                </a:moveTo>
                <a:lnTo>
                  <a:pt x="3886" y="2710"/>
                </a:lnTo>
                <a:lnTo>
                  <a:pt x="3783" y="2650"/>
                </a:lnTo>
                <a:lnTo>
                  <a:pt x="3768" y="2695"/>
                </a:lnTo>
                <a:close/>
                <a:moveTo>
                  <a:pt x="3750" y="1347"/>
                </a:moveTo>
                <a:lnTo>
                  <a:pt x="3769" y="1338"/>
                </a:lnTo>
                <a:lnTo>
                  <a:pt x="3787" y="1331"/>
                </a:lnTo>
                <a:lnTo>
                  <a:pt x="3804" y="1322"/>
                </a:lnTo>
                <a:lnTo>
                  <a:pt x="3822" y="1312"/>
                </a:lnTo>
                <a:lnTo>
                  <a:pt x="3828" y="1308"/>
                </a:lnTo>
                <a:lnTo>
                  <a:pt x="3835" y="1304"/>
                </a:lnTo>
                <a:lnTo>
                  <a:pt x="3840" y="1298"/>
                </a:lnTo>
                <a:lnTo>
                  <a:pt x="3845" y="1292"/>
                </a:lnTo>
                <a:lnTo>
                  <a:pt x="3845" y="1291"/>
                </a:lnTo>
                <a:lnTo>
                  <a:pt x="3846" y="1290"/>
                </a:lnTo>
                <a:lnTo>
                  <a:pt x="3849" y="1283"/>
                </a:lnTo>
                <a:lnTo>
                  <a:pt x="3849" y="1278"/>
                </a:lnTo>
                <a:lnTo>
                  <a:pt x="3848" y="1271"/>
                </a:lnTo>
                <a:lnTo>
                  <a:pt x="3845" y="1266"/>
                </a:lnTo>
                <a:lnTo>
                  <a:pt x="3842" y="1260"/>
                </a:lnTo>
                <a:lnTo>
                  <a:pt x="3839" y="1255"/>
                </a:lnTo>
                <a:lnTo>
                  <a:pt x="3833" y="1252"/>
                </a:lnTo>
                <a:lnTo>
                  <a:pt x="3828" y="1250"/>
                </a:lnTo>
                <a:lnTo>
                  <a:pt x="3827" y="1248"/>
                </a:lnTo>
                <a:lnTo>
                  <a:pt x="3825" y="1248"/>
                </a:lnTo>
                <a:lnTo>
                  <a:pt x="3817" y="1247"/>
                </a:lnTo>
                <a:lnTo>
                  <a:pt x="3810" y="1248"/>
                </a:lnTo>
                <a:lnTo>
                  <a:pt x="3802" y="1251"/>
                </a:lnTo>
                <a:lnTo>
                  <a:pt x="3795" y="1253"/>
                </a:lnTo>
                <a:lnTo>
                  <a:pt x="3776" y="1259"/>
                </a:lnTo>
                <a:lnTo>
                  <a:pt x="3758" y="1267"/>
                </a:lnTo>
                <a:lnTo>
                  <a:pt x="3740" y="1275"/>
                </a:lnTo>
                <a:lnTo>
                  <a:pt x="3722" y="1283"/>
                </a:lnTo>
                <a:lnTo>
                  <a:pt x="3704" y="1292"/>
                </a:lnTo>
                <a:lnTo>
                  <a:pt x="3686" y="1299"/>
                </a:lnTo>
                <a:lnTo>
                  <a:pt x="3667" y="1309"/>
                </a:lnTo>
                <a:lnTo>
                  <a:pt x="3651" y="1318"/>
                </a:lnTo>
                <a:lnTo>
                  <a:pt x="3643" y="1322"/>
                </a:lnTo>
                <a:lnTo>
                  <a:pt x="3638" y="1326"/>
                </a:lnTo>
                <a:lnTo>
                  <a:pt x="3632" y="1332"/>
                </a:lnTo>
                <a:lnTo>
                  <a:pt x="3627" y="1338"/>
                </a:lnTo>
                <a:lnTo>
                  <a:pt x="3626" y="1339"/>
                </a:lnTo>
                <a:lnTo>
                  <a:pt x="3626" y="1340"/>
                </a:lnTo>
                <a:lnTo>
                  <a:pt x="3624" y="1347"/>
                </a:lnTo>
                <a:lnTo>
                  <a:pt x="3624" y="1352"/>
                </a:lnTo>
                <a:lnTo>
                  <a:pt x="3625" y="1359"/>
                </a:lnTo>
                <a:lnTo>
                  <a:pt x="3627" y="1364"/>
                </a:lnTo>
                <a:lnTo>
                  <a:pt x="3629" y="1369"/>
                </a:lnTo>
                <a:lnTo>
                  <a:pt x="3634" y="1375"/>
                </a:lnTo>
                <a:lnTo>
                  <a:pt x="3638" y="1378"/>
                </a:lnTo>
                <a:lnTo>
                  <a:pt x="3644" y="1381"/>
                </a:lnTo>
                <a:lnTo>
                  <a:pt x="3646" y="1381"/>
                </a:lnTo>
                <a:lnTo>
                  <a:pt x="3647" y="1381"/>
                </a:lnTo>
                <a:lnTo>
                  <a:pt x="3654" y="1382"/>
                </a:lnTo>
                <a:lnTo>
                  <a:pt x="3663" y="1381"/>
                </a:lnTo>
                <a:lnTo>
                  <a:pt x="3670" y="1379"/>
                </a:lnTo>
                <a:lnTo>
                  <a:pt x="3677" y="1377"/>
                </a:lnTo>
                <a:lnTo>
                  <a:pt x="3695" y="1371"/>
                </a:lnTo>
                <a:lnTo>
                  <a:pt x="3715" y="1363"/>
                </a:lnTo>
                <a:lnTo>
                  <a:pt x="3733" y="1354"/>
                </a:lnTo>
                <a:lnTo>
                  <a:pt x="3750" y="1347"/>
                </a:lnTo>
                <a:close/>
                <a:moveTo>
                  <a:pt x="2927" y="348"/>
                </a:moveTo>
                <a:lnTo>
                  <a:pt x="2820" y="555"/>
                </a:lnTo>
                <a:lnTo>
                  <a:pt x="2846" y="569"/>
                </a:lnTo>
                <a:lnTo>
                  <a:pt x="2853" y="571"/>
                </a:lnTo>
                <a:lnTo>
                  <a:pt x="2858" y="572"/>
                </a:lnTo>
                <a:lnTo>
                  <a:pt x="2865" y="573"/>
                </a:lnTo>
                <a:lnTo>
                  <a:pt x="2871" y="571"/>
                </a:lnTo>
                <a:lnTo>
                  <a:pt x="2872" y="571"/>
                </a:lnTo>
                <a:lnTo>
                  <a:pt x="2874" y="570"/>
                </a:lnTo>
                <a:lnTo>
                  <a:pt x="2881" y="566"/>
                </a:lnTo>
                <a:lnTo>
                  <a:pt x="2886" y="561"/>
                </a:lnTo>
                <a:lnTo>
                  <a:pt x="2891" y="555"/>
                </a:lnTo>
                <a:lnTo>
                  <a:pt x="2895" y="549"/>
                </a:lnTo>
                <a:lnTo>
                  <a:pt x="2905" y="532"/>
                </a:lnTo>
                <a:lnTo>
                  <a:pt x="2914" y="515"/>
                </a:lnTo>
                <a:lnTo>
                  <a:pt x="2923" y="498"/>
                </a:lnTo>
                <a:lnTo>
                  <a:pt x="2932" y="482"/>
                </a:lnTo>
                <a:lnTo>
                  <a:pt x="2940" y="464"/>
                </a:lnTo>
                <a:lnTo>
                  <a:pt x="2949" y="447"/>
                </a:lnTo>
                <a:lnTo>
                  <a:pt x="2958" y="430"/>
                </a:lnTo>
                <a:lnTo>
                  <a:pt x="2965" y="413"/>
                </a:lnTo>
                <a:lnTo>
                  <a:pt x="2967" y="405"/>
                </a:lnTo>
                <a:lnTo>
                  <a:pt x="2969" y="399"/>
                </a:lnTo>
                <a:lnTo>
                  <a:pt x="2970" y="391"/>
                </a:lnTo>
                <a:lnTo>
                  <a:pt x="2970" y="383"/>
                </a:lnTo>
                <a:lnTo>
                  <a:pt x="2969" y="381"/>
                </a:lnTo>
                <a:lnTo>
                  <a:pt x="2969" y="379"/>
                </a:lnTo>
                <a:lnTo>
                  <a:pt x="2967" y="374"/>
                </a:lnTo>
                <a:lnTo>
                  <a:pt x="2963" y="368"/>
                </a:lnTo>
                <a:lnTo>
                  <a:pt x="2959" y="365"/>
                </a:lnTo>
                <a:lnTo>
                  <a:pt x="2953" y="362"/>
                </a:lnTo>
                <a:lnTo>
                  <a:pt x="2927" y="348"/>
                </a:lnTo>
                <a:close/>
                <a:moveTo>
                  <a:pt x="2532" y="370"/>
                </a:moveTo>
                <a:lnTo>
                  <a:pt x="2535" y="251"/>
                </a:lnTo>
                <a:lnTo>
                  <a:pt x="2487" y="360"/>
                </a:lnTo>
                <a:lnTo>
                  <a:pt x="2532" y="370"/>
                </a:lnTo>
                <a:close/>
                <a:moveTo>
                  <a:pt x="1684" y="324"/>
                </a:moveTo>
                <a:lnTo>
                  <a:pt x="1680" y="305"/>
                </a:lnTo>
                <a:lnTo>
                  <a:pt x="1675" y="285"/>
                </a:lnTo>
                <a:lnTo>
                  <a:pt x="1670" y="266"/>
                </a:lnTo>
                <a:lnTo>
                  <a:pt x="1665" y="247"/>
                </a:lnTo>
                <a:lnTo>
                  <a:pt x="1661" y="240"/>
                </a:lnTo>
                <a:lnTo>
                  <a:pt x="1659" y="232"/>
                </a:lnTo>
                <a:lnTo>
                  <a:pt x="1655" y="226"/>
                </a:lnTo>
                <a:lnTo>
                  <a:pt x="1650" y="220"/>
                </a:lnTo>
                <a:lnTo>
                  <a:pt x="1648" y="219"/>
                </a:lnTo>
                <a:lnTo>
                  <a:pt x="1647" y="218"/>
                </a:lnTo>
                <a:lnTo>
                  <a:pt x="1642" y="215"/>
                </a:lnTo>
                <a:lnTo>
                  <a:pt x="1636" y="214"/>
                </a:lnTo>
                <a:lnTo>
                  <a:pt x="1630" y="214"/>
                </a:lnTo>
                <a:lnTo>
                  <a:pt x="1624" y="215"/>
                </a:lnTo>
                <a:lnTo>
                  <a:pt x="1617" y="217"/>
                </a:lnTo>
                <a:lnTo>
                  <a:pt x="1612" y="219"/>
                </a:lnTo>
                <a:lnTo>
                  <a:pt x="1607" y="224"/>
                </a:lnTo>
                <a:lnTo>
                  <a:pt x="1604" y="228"/>
                </a:lnTo>
                <a:lnTo>
                  <a:pt x="1603" y="230"/>
                </a:lnTo>
                <a:lnTo>
                  <a:pt x="1603" y="231"/>
                </a:lnTo>
                <a:lnTo>
                  <a:pt x="1601" y="239"/>
                </a:lnTo>
                <a:lnTo>
                  <a:pt x="1600" y="246"/>
                </a:lnTo>
                <a:lnTo>
                  <a:pt x="1600" y="254"/>
                </a:lnTo>
                <a:lnTo>
                  <a:pt x="1601" y="261"/>
                </a:lnTo>
                <a:lnTo>
                  <a:pt x="1604" y="281"/>
                </a:lnTo>
                <a:lnTo>
                  <a:pt x="1607" y="300"/>
                </a:lnTo>
                <a:lnTo>
                  <a:pt x="1613" y="320"/>
                </a:lnTo>
                <a:lnTo>
                  <a:pt x="1617" y="339"/>
                </a:lnTo>
                <a:lnTo>
                  <a:pt x="1621" y="359"/>
                </a:lnTo>
                <a:lnTo>
                  <a:pt x="1626" y="378"/>
                </a:lnTo>
                <a:lnTo>
                  <a:pt x="1631" y="397"/>
                </a:lnTo>
                <a:lnTo>
                  <a:pt x="1637" y="416"/>
                </a:lnTo>
                <a:lnTo>
                  <a:pt x="1639" y="423"/>
                </a:lnTo>
                <a:lnTo>
                  <a:pt x="1642" y="430"/>
                </a:lnTo>
                <a:lnTo>
                  <a:pt x="1646" y="437"/>
                </a:lnTo>
                <a:lnTo>
                  <a:pt x="1652" y="443"/>
                </a:lnTo>
                <a:lnTo>
                  <a:pt x="1653" y="444"/>
                </a:lnTo>
                <a:lnTo>
                  <a:pt x="1654" y="445"/>
                </a:lnTo>
                <a:lnTo>
                  <a:pt x="1659" y="447"/>
                </a:lnTo>
                <a:lnTo>
                  <a:pt x="1665" y="449"/>
                </a:lnTo>
                <a:lnTo>
                  <a:pt x="1671" y="449"/>
                </a:lnTo>
                <a:lnTo>
                  <a:pt x="1678" y="448"/>
                </a:lnTo>
                <a:lnTo>
                  <a:pt x="1683" y="446"/>
                </a:lnTo>
                <a:lnTo>
                  <a:pt x="1688" y="444"/>
                </a:lnTo>
                <a:lnTo>
                  <a:pt x="1694" y="440"/>
                </a:lnTo>
                <a:lnTo>
                  <a:pt x="1697" y="434"/>
                </a:lnTo>
                <a:lnTo>
                  <a:pt x="1698" y="433"/>
                </a:lnTo>
                <a:lnTo>
                  <a:pt x="1698" y="432"/>
                </a:lnTo>
                <a:lnTo>
                  <a:pt x="1700" y="424"/>
                </a:lnTo>
                <a:lnTo>
                  <a:pt x="1701" y="417"/>
                </a:lnTo>
                <a:lnTo>
                  <a:pt x="1701" y="409"/>
                </a:lnTo>
                <a:lnTo>
                  <a:pt x="1700" y="402"/>
                </a:lnTo>
                <a:lnTo>
                  <a:pt x="1697" y="382"/>
                </a:lnTo>
                <a:lnTo>
                  <a:pt x="1693" y="363"/>
                </a:lnTo>
                <a:lnTo>
                  <a:pt x="1688" y="342"/>
                </a:lnTo>
                <a:lnTo>
                  <a:pt x="1684" y="324"/>
                </a:lnTo>
                <a:close/>
                <a:moveTo>
                  <a:pt x="1390" y="293"/>
                </a:moveTo>
                <a:lnTo>
                  <a:pt x="1429" y="393"/>
                </a:lnTo>
                <a:lnTo>
                  <a:pt x="1456" y="382"/>
                </a:lnTo>
                <a:lnTo>
                  <a:pt x="1462" y="380"/>
                </a:lnTo>
                <a:lnTo>
                  <a:pt x="1466" y="377"/>
                </a:lnTo>
                <a:lnTo>
                  <a:pt x="1469" y="375"/>
                </a:lnTo>
                <a:lnTo>
                  <a:pt x="1471" y="372"/>
                </a:lnTo>
                <a:lnTo>
                  <a:pt x="1473" y="367"/>
                </a:lnTo>
                <a:lnTo>
                  <a:pt x="1475" y="364"/>
                </a:lnTo>
                <a:lnTo>
                  <a:pt x="1476" y="360"/>
                </a:lnTo>
                <a:lnTo>
                  <a:pt x="1476" y="355"/>
                </a:lnTo>
                <a:lnTo>
                  <a:pt x="1476" y="347"/>
                </a:lnTo>
                <a:lnTo>
                  <a:pt x="1473" y="338"/>
                </a:lnTo>
                <a:lnTo>
                  <a:pt x="1470" y="329"/>
                </a:lnTo>
                <a:lnTo>
                  <a:pt x="1467" y="321"/>
                </a:lnTo>
                <a:lnTo>
                  <a:pt x="1464" y="312"/>
                </a:lnTo>
                <a:lnTo>
                  <a:pt x="1459" y="303"/>
                </a:lnTo>
                <a:lnTo>
                  <a:pt x="1455" y="296"/>
                </a:lnTo>
                <a:lnTo>
                  <a:pt x="1450" y="288"/>
                </a:lnTo>
                <a:lnTo>
                  <a:pt x="1446" y="286"/>
                </a:lnTo>
                <a:lnTo>
                  <a:pt x="1443" y="283"/>
                </a:lnTo>
                <a:lnTo>
                  <a:pt x="1440" y="282"/>
                </a:lnTo>
                <a:lnTo>
                  <a:pt x="1436" y="280"/>
                </a:lnTo>
                <a:lnTo>
                  <a:pt x="1431" y="280"/>
                </a:lnTo>
                <a:lnTo>
                  <a:pt x="1427" y="280"/>
                </a:lnTo>
                <a:lnTo>
                  <a:pt x="1422" y="281"/>
                </a:lnTo>
                <a:lnTo>
                  <a:pt x="1417" y="282"/>
                </a:lnTo>
                <a:lnTo>
                  <a:pt x="1390" y="293"/>
                </a:lnTo>
                <a:close/>
                <a:moveTo>
                  <a:pt x="1030" y="620"/>
                </a:moveTo>
                <a:lnTo>
                  <a:pt x="1018" y="604"/>
                </a:lnTo>
                <a:lnTo>
                  <a:pt x="1006" y="589"/>
                </a:lnTo>
                <a:lnTo>
                  <a:pt x="993" y="572"/>
                </a:lnTo>
                <a:lnTo>
                  <a:pt x="980" y="558"/>
                </a:lnTo>
                <a:lnTo>
                  <a:pt x="973" y="553"/>
                </a:lnTo>
                <a:lnTo>
                  <a:pt x="968" y="548"/>
                </a:lnTo>
                <a:lnTo>
                  <a:pt x="962" y="543"/>
                </a:lnTo>
                <a:lnTo>
                  <a:pt x="954" y="541"/>
                </a:lnTo>
                <a:lnTo>
                  <a:pt x="953" y="540"/>
                </a:lnTo>
                <a:lnTo>
                  <a:pt x="952" y="540"/>
                </a:lnTo>
                <a:lnTo>
                  <a:pt x="945" y="540"/>
                </a:lnTo>
                <a:lnTo>
                  <a:pt x="939" y="541"/>
                </a:lnTo>
                <a:lnTo>
                  <a:pt x="933" y="543"/>
                </a:lnTo>
                <a:lnTo>
                  <a:pt x="928" y="546"/>
                </a:lnTo>
                <a:lnTo>
                  <a:pt x="924" y="551"/>
                </a:lnTo>
                <a:lnTo>
                  <a:pt x="920" y="556"/>
                </a:lnTo>
                <a:lnTo>
                  <a:pt x="917" y="562"/>
                </a:lnTo>
                <a:lnTo>
                  <a:pt x="916" y="567"/>
                </a:lnTo>
                <a:lnTo>
                  <a:pt x="916" y="569"/>
                </a:lnTo>
                <a:lnTo>
                  <a:pt x="916" y="570"/>
                </a:lnTo>
                <a:lnTo>
                  <a:pt x="918" y="578"/>
                </a:lnTo>
                <a:lnTo>
                  <a:pt x="920" y="585"/>
                </a:lnTo>
                <a:lnTo>
                  <a:pt x="924" y="592"/>
                </a:lnTo>
                <a:lnTo>
                  <a:pt x="928" y="598"/>
                </a:lnTo>
                <a:lnTo>
                  <a:pt x="939" y="615"/>
                </a:lnTo>
                <a:lnTo>
                  <a:pt x="951" y="631"/>
                </a:lnTo>
                <a:lnTo>
                  <a:pt x="964" y="647"/>
                </a:lnTo>
                <a:lnTo>
                  <a:pt x="976" y="662"/>
                </a:lnTo>
                <a:lnTo>
                  <a:pt x="987" y="678"/>
                </a:lnTo>
                <a:lnTo>
                  <a:pt x="1000" y="693"/>
                </a:lnTo>
                <a:lnTo>
                  <a:pt x="1012" y="708"/>
                </a:lnTo>
                <a:lnTo>
                  <a:pt x="1026" y="724"/>
                </a:lnTo>
                <a:lnTo>
                  <a:pt x="1032" y="729"/>
                </a:lnTo>
                <a:lnTo>
                  <a:pt x="1037" y="734"/>
                </a:lnTo>
                <a:lnTo>
                  <a:pt x="1044" y="738"/>
                </a:lnTo>
                <a:lnTo>
                  <a:pt x="1051" y="741"/>
                </a:lnTo>
                <a:lnTo>
                  <a:pt x="1052" y="742"/>
                </a:lnTo>
                <a:lnTo>
                  <a:pt x="1053" y="742"/>
                </a:lnTo>
                <a:lnTo>
                  <a:pt x="1060" y="742"/>
                </a:lnTo>
                <a:lnTo>
                  <a:pt x="1066" y="741"/>
                </a:lnTo>
                <a:lnTo>
                  <a:pt x="1072" y="739"/>
                </a:lnTo>
                <a:lnTo>
                  <a:pt x="1077" y="735"/>
                </a:lnTo>
                <a:lnTo>
                  <a:pt x="1081" y="731"/>
                </a:lnTo>
                <a:lnTo>
                  <a:pt x="1085" y="726"/>
                </a:lnTo>
                <a:lnTo>
                  <a:pt x="1088" y="720"/>
                </a:lnTo>
                <a:lnTo>
                  <a:pt x="1089" y="715"/>
                </a:lnTo>
                <a:lnTo>
                  <a:pt x="1089" y="713"/>
                </a:lnTo>
                <a:lnTo>
                  <a:pt x="1089" y="712"/>
                </a:lnTo>
                <a:lnTo>
                  <a:pt x="1088" y="704"/>
                </a:lnTo>
                <a:lnTo>
                  <a:pt x="1085" y="697"/>
                </a:lnTo>
                <a:lnTo>
                  <a:pt x="1081" y="690"/>
                </a:lnTo>
                <a:lnTo>
                  <a:pt x="1077" y="683"/>
                </a:lnTo>
                <a:lnTo>
                  <a:pt x="1066" y="666"/>
                </a:lnTo>
                <a:lnTo>
                  <a:pt x="1054" y="650"/>
                </a:lnTo>
                <a:lnTo>
                  <a:pt x="1043" y="635"/>
                </a:lnTo>
                <a:lnTo>
                  <a:pt x="1030" y="620"/>
                </a:lnTo>
                <a:close/>
                <a:moveTo>
                  <a:pt x="294" y="1387"/>
                </a:moveTo>
                <a:lnTo>
                  <a:pt x="392" y="1426"/>
                </a:lnTo>
                <a:lnTo>
                  <a:pt x="403" y="1399"/>
                </a:lnTo>
                <a:lnTo>
                  <a:pt x="405" y="1393"/>
                </a:lnTo>
                <a:lnTo>
                  <a:pt x="406" y="1389"/>
                </a:lnTo>
                <a:lnTo>
                  <a:pt x="406" y="1385"/>
                </a:lnTo>
                <a:lnTo>
                  <a:pt x="405" y="1380"/>
                </a:lnTo>
                <a:lnTo>
                  <a:pt x="404" y="1376"/>
                </a:lnTo>
                <a:lnTo>
                  <a:pt x="403" y="1373"/>
                </a:lnTo>
                <a:lnTo>
                  <a:pt x="400" y="1369"/>
                </a:lnTo>
                <a:lnTo>
                  <a:pt x="398" y="1366"/>
                </a:lnTo>
                <a:lnTo>
                  <a:pt x="391" y="1361"/>
                </a:lnTo>
                <a:lnTo>
                  <a:pt x="384" y="1356"/>
                </a:lnTo>
                <a:lnTo>
                  <a:pt x="375" y="1352"/>
                </a:lnTo>
                <a:lnTo>
                  <a:pt x="366" y="1349"/>
                </a:lnTo>
                <a:lnTo>
                  <a:pt x="358" y="1346"/>
                </a:lnTo>
                <a:lnTo>
                  <a:pt x="349" y="1342"/>
                </a:lnTo>
                <a:lnTo>
                  <a:pt x="339" y="1340"/>
                </a:lnTo>
                <a:lnTo>
                  <a:pt x="331" y="1340"/>
                </a:lnTo>
                <a:lnTo>
                  <a:pt x="328" y="1340"/>
                </a:lnTo>
                <a:lnTo>
                  <a:pt x="323" y="1341"/>
                </a:lnTo>
                <a:lnTo>
                  <a:pt x="320" y="1342"/>
                </a:lnTo>
                <a:lnTo>
                  <a:pt x="316" y="1345"/>
                </a:lnTo>
                <a:lnTo>
                  <a:pt x="312" y="1347"/>
                </a:lnTo>
                <a:lnTo>
                  <a:pt x="309" y="1351"/>
                </a:lnTo>
                <a:lnTo>
                  <a:pt x="307" y="1354"/>
                </a:lnTo>
                <a:lnTo>
                  <a:pt x="305" y="1360"/>
                </a:lnTo>
                <a:lnTo>
                  <a:pt x="294" y="1387"/>
                </a:lnTo>
                <a:close/>
                <a:moveTo>
                  <a:pt x="1206" y="3769"/>
                </a:moveTo>
                <a:lnTo>
                  <a:pt x="1185" y="3775"/>
                </a:lnTo>
                <a:lnTo>
                  <a:pt x="1164" y="3780"/>
                </a:lnTo>
                <a:lnTo>
                  <a:pt x="1143" y="3783"/>
                </a:lnTo>
                <a:lnTo>
                  <a:pt x="1121" y="3785"/>
                </a:lnTo>
                <a:lnTo>
                  <a:pt x="1119" y="3785"/>
                </a:lnTo>
                <a:lnTo>
                  <a:pt x="1118" y="3784"/>
                </a:lnTo>
                <a:lnTo>
                  <a:pt x="1114" y="3782"/>
                </a:lnTo>
                <a:lnTo>
                  <a:pt x="1111" y="3779"/>
                </a:lnTo>
                <a:lnTo>
                  <a:pt x="1110" y="3776"/>
                </a:lnTo>
                <a:lnTo>
                  <a:pt x="1110" y="3772"/>
                </a:lnTo>
                <a:lnTo>
                  <a:pt x="1110" y="3768"/>
                </a:lnTo>
                <a:lnTo>
                  <a:pt x="1112" y="3765"/>
                </a:lnTo>
                <a:lnTo>
                  <a:pt x="1114" y="3762"/>
                </a:lnTo>
                <a:lnTo>
                  <a:pt x="1118" y="3758"/>
                </a:lnTo>
                <a:lnTo>
                  <a:pt x="1119" y="3757"/>
                </a:lnTo>
                <a:lnTo>
                  <a:pt x="1121" y="3757"/>
                </a:lnTo>
                <a:lnTo>
                  <a:pt x="1147" y="3754"/>
                </a:lnTo>
                <a:lnTo>
                  <a:pt x="1173" y="3749"/>
                </a:lnTo>
                <a:lnTo>
                  <a:pt x="1199" y="3741"/>
                </a:lnTo>
                <a:lnTo>
                  <a:pt x="1224" y="3732"/>
                </a:lnTo>
                <a:lnTo>
                  <a:pt x="1269" y="3647"/>
                </a:lnTo>
                <a:lnTo>
                  <a:pt x="1206" y="3614"/>
                </a:lnTo>
                <a:lnTo>
                  <a:pt x="1205" y="3612"/>
                </a:lnTo>
                <a:lnTo>
                  <a:pt x="1203" y="3607"/>
                </a:lnTo>
                <a:lnTo>
                  <a:pt x="1202" y="3603"/>
                </a:lnTo>
                <a:lnTo>
                  <a:pt x="1202" y="3600"/>
                </a:lnTo>
                <a:lnTo>
                  <a:pt x="1203" y="3596"/>
                </a:lnTo>
                <a:lnTo>
                  <a:pt x="1206" y="3593"/>
                </a:lnTo>
                <a:lnTo>
                  <a:pt x="1209" y="3591"/>
                </a:lnTo>
                <a:lnTo>
                  <a:pt x="1213" y="3589"/>
                </a:lnTo>
                <a:lnTo>
                  <a:pt x="1218" y="3588"/>
                </a:lnTo>
                <a:lnTo>
                  <a:pt x="1220" y="3588"/>
                </a:lnTo>
                <a:lnTo>
                  <a:pt x="1283" y="3621"/>
                </a:lnTo>
                <a:lnTo>
                  <a:pt x="1317" y="3556"/>
                </a:lnTo>
                <a:lnTo>
                  <a:pt x="1318" y="3555"/>
                </a:lnTo>
                <a:lnTo>
                  <a:pt x="1322" y="3552"/>
                </a:lnTo>
                <a:lnTo>
                  <a:pt x="1327" y="3551"/>
                </a:lnTo>
                <a:lnTo>
                  <a:pt x="1331" y="3551"/>
                </a:lnTo>
                <a:lnTo>
                  <a:pt x="1334" y="3552"/>
                </a:lnTo>
                <a:lnTo>
                  <a:pt x="1336" y="3554"/>
                </a:lnTo>
                <a:lnTo>
                  <a:pt x="1338" y="3558"/>
                </a:lnTo>
                <a:lnTo>
                  <a:pt x="1340" y="3562"/>
                </a:lnTo>
                <a:lnTo>
                  <a:pt x="1340" y="3567"/>
                </a:lnTo>
                <a:lnTo>
                  <a:pt x="1340" y="3568"/>
                </a:lnTo>
                <a:lnTo>
                  <a:pt x="1194" y="3847"/>
                </a:lnTo>
                <a:lnTo>
                  <a:pt x="1193" y="3848"/>
                </a:lnTo>
                <a:lnTo>
                  <a:pt x="1187" y="3850"/>
                </a:lnTo>
                <a:lnTo>
                  <a:pt x="1183" y="3852"/>
                </a:lnTo>
                <a:lnTo>
                  <a:pt x="1180" y="3852"/>
                </a:lnTo>
                <a:lnTo>
                  <a:pt x="1176" y="3851"/>
                </a:lnTo>
                <a:lnTo>
                  <a:pt x="1173" y="3849"/>
                </a:lnTo>
                <a:lnTo>
                  <a:pt x="1172" y="3846"/>
                </a:lnTo>
                <a:lnTo>
                  <a:pt x="1171" y="3842"/>
                </a:lnTo>
                <a:lnTo>
                  <a:pt x="1170" y="3836"/>
                </a:lnTo>
                <a:lnTo>
                  <a:pt x="1170" y="3835"/>
                </a:lnTo>
                <a:lnTo>
                  <a:pt x="1206" y="3769"/>
                </a:lnTo>
                <a:close/>
                <a:moveTo>
                  <a:pt x="2941" y="3583"/>
                </a:moveTo>
                <a:lnTo>
                  <a:pt x="2959" y="3574"/>
                </a:lnTo>
                <a:lnTo>
                  <a:pt x="2962" y="3573"/>
                </a:lnTo>
                <a:lnTo>
                  <a:pt x="2966" y="3572"/>
                </a:lnTo>
                <a:lnTo>
                  <a:pt x="2969" y="3570"/>
                </a:lnTo>
                <a:lnTo>
                  <a:pt x="2974" y="3570"/>
                </a:lnTo>
                <a:lnTo>
                  <a:pt x="2979" y="3573"/>
                </a:lnTo>
                <a:lnTo>
                  <a:pt x="2983" y="3575"/>
                </a:lnTo>
                <a:lnTo>
                  <a:pt x="2988" y="3578"/>
                </a:lnTo>
                <a:lnTo>
                  <a:pt x="2991" y="3582"/>
                </a:lnTo>
                <a:lnTo>
                  <a:pt x="2999" y="3592"/>
                </a:lnTo>
                <a:lnTo>
                  <a:pt x="3004" y="3604"/>
                </a:lnTo>
                <a:lnTo>
                  <a:pt x="3012" y="3630"/>
                </a:lnTo>
                <a:lnTo>
                  <a:pt x="3016" y="3650"/>
                </a:lnTo>
                <a:lnTo>
                  <a:pt x="3016" y="3653"/>
                </a:lnTo>
                <a:lnTo>
                  <a:pt x="3016" y="3654"/>
                </a:lnTo>
                <a:lnTo>
                  <a:pt x="3014" y="3658"/>
                </a:lnTo>
                <a:lnTo>
                  <a:pt x="3010" y="3661"/>
                </a:lnTo>
                <a:lnTo>
                  <a:pt x="3008" y="3663"/>
                </a:lnTo>
                <a:lnTo>
                  <a:pt x="3005" y="3664"/>
                </a:lnTo>
                <a:lnTo>
                  <a:pt x="3001" y="3663"/>
                </a:lnTo>
                <a:lnTo>
                  <a:pt x="2997" y="3662"/>
                </a:lnTo>
                <a:lnTo>
                  <a:pt x="2994" y="3660"/>
                </a:lnTo>
                <a:lnTo>
                  <a:pt x="2991" y="3658"/>
                </a:lnTo>
                <a:lnTo>
                  <a:pt x="2989" y="3656"/>
                </a:lnTo>
                <a:lnTo>
                  <a:pt x="2989" y="3654"/>
                </a:lnTo>
                <a:lnTo>
                  <a:pt x="2987" y="3644"/>
                </a:lnTo>
                <a:lnTo>
                  <a:pt x="2985" y="3633"/>
                </a:lnTo>
                <a:lnTo>
                  <a:pt x="2982" y="3622"/>
                </a:lnTo>
                <a:lnTo>
                  <a:pt x="2979" y="3612"/>
                </a:lnTo>
                <a:lnTo>
                  <a:pt x="2976" y="3606"/>
                </a:lnTo>
                <a:lnTo>
                  <a:pt x="2972" y="3601"/>
                </a:lnTo>
                <a:lnTo>
                  <a:pt x="2970" y="3601"/>
                </a:lnTo>
                <a:lnTo>
                  <a:pt x="2970" y="3601"/>
                </a:lnTo>
                <a:lnTo>
                  <a:pt x="2792" y="3695"/>
                </a:lnTo>
                <a:lnTo>
                  <a:pt x="2789" y="3698"/>
                </a:lnTo>
                <a:lnTo>
                  <a:pt x="2788" y="3700"/>
                </a:lnTo>
                <a:lnTo>
                  <a:pt x="2789" y="3703"/>
                </a:lnTo>
                <a:lnTo>
                  <a:pt x="2791" y="3708"/>
                </a:lnTo>
                <a:lnTo>
                  <a:pt x="2813" y="3749"/>
                </a:lnTo>
                <a:lnTo>
                  <a:pt x="2812" y="3750"/>
                </a:lnTo>
                <a:lnTo>
                  <a:pt x="2812" y="3755"/>
                </a:lnTo>
                <a:lnTo>
                  <a:pt x="2811" y="3758"/>
                </a:lnTo>
                <a:lnTo>
                  <a:pt x="2808" y="3762"/>
                </a:lnTo>
                <a:lnTo>
                  <a:pt x="2805" y="3764"/>
                </a:lnTo>
                <a:lnTo>
                  <a:pt x="2802" y="3765"/>
                </a:lnTo>
                <a:lnTo>
                  <a:pt x="2799" y="3765"/>
                </a:lnTo>
                <a:lnTo>
                  <a:pt x="2796" y="3764"/>
                </a:lnTo>
                <a:lnTo>
                  <a:pt x="2791" y="3762"/>
                </a:lnTo>
                <a:lnTo>
                  <a:pt x="2789" y="3761"/>
                </a:lnTo>
                <a:lnTo>
                  <a:pt x="2765" y="3714"/>
                </a:lnTo>
                <a:lnTo>
                  <a:pt x="2762" y="3709"/>
                </a:lnTo>
                <a:lnTo>
                  <a:pt x="2760" y="3702"/>
                </a:lnTo>
                <a:lnTo>
                  <a:pt x="2760" y="3696"/>
                </a:lnTo>
                <a:lnTo>
                  <a:pt x="2760" y="3690"/>
                </a:lnTo>
                <a:lnTo>
                  <a:pt x="2761" y="3685"/>
                </a:lnTo>
                <a:lnTo>
                  <a:pt x="2764" y="3680"/>
                </a:lnTo>
                <a:lnTo>
                  <a:pt x="2769" y="3675"/>
                </a:lnTo>
                <a:lnTo>
                  <a:pt x="2775" y="3671"/>
                </a:lnTo>
                <a:lnTo>
                  <a:pt x="2791" y="3662"/>
                </a:lnTo>
                <a:lnTo>
                  <a:pt x="2781" y="3656"/>
                </a:lnTo>
                <a:lnTo>
                  <a:pt x="2772" y="3649"/>
                </a:lnTo>
                <a:lnTo>
                  <a:pt x="2762" y="3643"/>
                </a:lnTo>
                <a:lnTo>
                  <a:pt x="2752" y="3636"/>
                </a:lnTo>
                <a:lnTo>
                  <a:pt x="2751" y="3635"/>
                </a:lnTo>
                <a:lnTo>
                  <a:pt x="2750" y="3634"/>
                </a:lnTo>
                <a:lnTo>
                  <a:pt x="2748" y="3628"/>
                </a:lnTo>
                <a:lnTo>
                  <a:pt x="2748" y="3621"/>
                </a:lnTo>
                <a:lnTo>
                  <a:pt x="2749" y="3619"/>
                </a:lnTo>
                <a:lnTo>
                  <a:pt x="2750" y="3616"/>
                </a:lnTo>
                <a:lnTo>
                  <a:pt x="2752" y="3614"/>
                </a:lnTo>
                <a:lnTo>
                  <a:pt x="2756" y="3612"/>
                </a:lnTo>
                <a:lnTo>
                  <a:pt x="2759" y="3610"/>
                </a:lnTo>
                <a:lnTo>
                  <a:pt x="2762" y="3612"/>
                </a:lnTo>
                <a:lnTo>
                  <a:pt x="2776" y="3620"/>
                </a:lnTo>
                <a:lnTo>
                  <a:pt x="2790" y="3629"/>
                </a:lnTo>
                <a:lnTo>
                  <a:pt x="2804" y="3639"/>
                </a:lnTo>
                <a:lnTo>
                  <a:pt x="2818" y="3648"/>
                </a:lnTo>
                <a:lnTo>
                  <a:pt x="2859" y="3627"/>
                </a:lnTo>
                <a:lnTo>
                  <a:pt x="2847" y="3617"/>
                </a:lnTo>
                <a:lnTo>
                  <a:pt x="2835" y="3607"/>
                </a:lnTo>
                <a:lnTo>
                  <a:pt x="2824" y="3599"/>
                </a:lnTo>
                <a:lnTo>
                  <a:pt x="2812" y="3590"/>
                </a:lnTo>
                <a:lnTo>
                  <a:pt x="2810" y="3589"/>
                </a:lnTo>
                <a:lnTo>
                  <a:pt x="2810" y="3588"/>
                </a:lnTo>
                <a:lnTo>
                  <a:pt x="2807" y="3583"/>
                </a:lnTo>
                <a:lnTo>
                  <a:pt x="2806" y="3579"/>
                </a:lnTo>
                <a:lnTo>
                  <a:pt x="2806" y="3576"/>
                </a:lnTo>
                <a:lnTo>
                  <a:pt x="2806" y="3573"/>
                </a:lnTo>
                <a:lnTo>
                  <a:pt x="2808" y="3569"/>
                </a:lnTo>
                <a:lnTo>
                  <a:pt x="2811" y="3567"/>
                </a:lnTo>
                <a:lnTo>
                  <a:pt x="2814" y="3565"/>
                </a:lnTo>
                <a:lnTo>
                  <a:pt x="2818" y="3563"/>
                </a:lnTo>
                <a:lnTo>
                  <a:pt x="2820" y="3563"/>
                </a:lnTo>
                <a:lnTo>
                  <a:pt x="2823" y="3564"/>
                </a:lnTo>
                <a:lnTo>
                  <a:pt x="2839" y="3576"/>
                </a:lnTo>
                <a:lnTo>
                  <a:pt x="2855" y="3587"/>
                </a:lnTo>
                <a:lnTo>
                  <a:pt x="2870" y="3600"/>
                </a:lnTo>
                <a:lnTo>
                  <a:pt x="2885" y="3613"/>
                </a:lnTo>
                <a:lnTo>
                  <a:pt x="2914" y="3597"/>
                </a:lnTo>
                <a:lnTo>
                  <a:pt x="2914" y="3581"/>
                </a:lnTo>
                <a:lnTo>
                  <a:pt x="2913" y="3563"/>
                </a:lnTo>
                <a:lnTo>
                  <a:pt x="2911" y="3547"/>
                </a:lnTo>
                <a:lnTo>
                  <a:pt x="2908" y="3531"/>
                </a:lnTo>
                <a:lnTo>
                  <a:pt x="2908" y="3528"/>
                </a:lnTo>
                <a:lnTo>
                  <a:pt x="2908" y="3526"/>
                </a:lnTo>
                <a:lnTo>
                  <a:pt x="2910" y="3522"/>
                </a:lnTo>
                <a:lnTo>
                  <a:pt x="2913" y="3520"/>
                </a:lnTo>
                <a:lnTo>
                  <a:pt x="2915" y="3518"/>
                </a:lnTo>
                <a:lnTo>
                  <a:pt x="2919" y="3516"/>
                </a:lnTo>
                <a:lnTo>
                  <a:pt x="2923" y="3516"/>
                </a:lnTo>
                <a:lnTo>
                  <a:pt x="2926" y="3518"/>
                </a:lnTo>
                <a:lnTo>
                  <a:pt x="2929" y="3520"/>
                </a:lnTo>
                <a:lnTo>
                  <a:pt x="2933" y="3523"/>
                </a:lnTo>
                <a:lnTo>
                  <a:pt x="2935" y="3524"/>
                </a:lnTo>
                <a:lnTo>
                  <a:pt x="2935" y="3526"/>
                </a:lnTo>
                <a:lnTo>
                  <a:pt x="2937" y="3540"/>
                </a:lnTo>
                <a:lnTo>
                  <a:pt x="2939" y="3554"/>
                </a:lnTo>
                <a:lnTo>
                  <a:pt x="2940" y="3568"/>
                </a:lnTo>
                <a:lnTo>
                  <a:pt x="2941" y="3583"/>
                </a:lnTo>
                <a:close/>
                <a:moveTo>
                  <a:pt x="2937" y="3731"/>
                </a:moveTo>
                <a:lnTo>
                  <a:pt x="2939" y="3732"/>
                </a:lnTo>
                <a:lnTo>
                  <a:pt x="2941" y="3734"/>
                </a:lnTo>
                <a:lnTo>
                  <a:pt x="2941" y="3734"/>
                </a:lnTo>
                <a:lnTo>
                  <a:pt x="2941" y="3734"/>
                </a:lnTo>
                <a:lnTo>
                  <a:pt x="2948" y="3737"/>
                </a:lnTo>
                <a:lnTo>
                  <a:pt x="2954" y="3740"/>
                </a:lnTo>
                <a:lnTo>
                  <a:pt x="3048" y="3690"/>
                </a:lnTo>
                <a:lnTo>
                  <a:pt x="3050" y="3691"/>
                </a:lnTo>
                <a:lnTo>
                  <a:pt x="3055" y="3693"/>
                </a:lnTo>
                <a:lnTo>
                  <a:pt x="3058" y="3695"/>
                </a:lnTo>
                <a:lnTo>
                  <a:pt x="3060" y="3697"/>
                </a:lnTo>
                <a:lnTo>
                  <a:pt x="3062" y="3700"/>
                </a:lnTo>
                <a:lnTo>
                  <a:pt x="3063" y="3702"/>
                </a:lnTo>
                <a:lnTo>
                  <a:pt x="3063" y="3707"/>
                </a:lnTo>
                <a:lnTo>
                  <a:pt x="3063" y="3710"/>
                </a:lnTo>
                <a:lnTo>
                  <a:pt x="3062" y="3714"/>
                </a:lnTo>
                <a:lnTo>
                  <a:pt x="3061" y="3716"/>
                </a:lnTo>
                <a:lnTo>
                  <a:pt x="2978" y="3761"/>
                </a:lnTo>
                <a:lnTo>
                  <a:pt x="2989" y="3774"/>
                </a:lnTo>
                <a:lnTo>
                  <a:pt x="2999" y="3788"/>
                </a:lnTo>
                <a:lnTo>
                  <a:pt x="3003" y="3795"/>
                </a:lnTo>
                <a:lnTo>
                  <a:pt x="3006" y="3803"/>
                </a:lnTo>
                <a:lnTo>
                  <a:pt x="3009" y="3809"/>
                </a:lnTo>
                <a:lnTo>
                  <a:pt x="3012" y="3817"/>
                </a:lnTo>
                <a:lnTo>
                  <a:pt x="3013" y="3824"/>
                </a:lnTo>
                <a:lnTo>
                  <a:pt x="3013" y="3832"/>
                </a:lnTo>
                <a:lnTo>
                  <a:pt x="3013" y="3839"/>
                </a:lnTo>
                <a:lnTo>
                  <a:pt x="3010" y="3846"/>
                </a:lnTo>
                <a:lnTo>
                  <a:pt x="3007" y="3853"/>
                </a:lnTo>
                <a:lnTo>
                  <a:pt x="3002" y="3860"/>
                </a:lnTo>
                <a:lnTo>
                  <a:pt x="2995" y="3866"/>
                </a:lnTo>
                <a:lnTo>
                  <a:pt x="2988" y="3872"/>
                </a:lnTo>
                <a:lnTo>
                  <a:pt x="2987" y="3872"/>
                </a:lnTo>
                <a:lnTo>
                  <a:pt x="2987" y="3873"/>
                </a:lnTo>
                <a:lnTo>
                  <a:pt x="2979" y="3876"/>
                </a:lnTo>
                <a:lnTo>
                  <a:pt x="2972" y="3878"/>
                </a:lnTo>
                <a:lnTo>
                  <a:pt x="2964" y="3880"/>
                </a:lnTo>
                <a:lnTo>
                  <a:pt x="2956" y="3882"/>
                </a:lnTo>
                <a:lnTo>
                  <a:pt x="2949" y="3882"/>
                </a:lnTo>
                <a:lnTo>
                  <a:pt x="2940" y="3882"/>
                </a:lnTo>
                <a:lnTo>
                  <a:pt x="2933" y="3880"/>
                </a:lnTo>
                <a:lnTo>
                  <a:pt x="2924" y="3878"/>
                </a:lnTo>
                <a:lnTo>
                  <a:pt x="2923" y="3878"/>
                </a:lnTo>
                <a:lnTo>
                  <a:pt x="2922" y="3877"/>
                </a:lnTo>
                <a:lnTo>
                  <a:pt x="2920" y="3874"/>
                </a:lnTo>
                <a:lnTo>
                  <a:pt x="2918" y="3871"/>
                </a:lnTo>
                <a:lnTo>
                  <a:pt x="2915" y="3867"/>
                </a:lnTo>
                <a:lnTo>
                  <a:pt x="2915" y="3864"/>
                </a:lnTo>
                <a:lnTo>
                  <a:pt x="2915" y="3861"/>
                </a:lnTo>
                <a:lnTo>
                  <a:pt x="2916" y="3858"/>
                </a:lnTo>
                <a:lnTo>
                  <a:pt x="2919" y="3855"/>
                </a:lnTo>
                <a:lnTo>
                  <a:pt x="2922" y="3852"/>
                </a:lnTo>
                <a:lnTo>
                  <a:pt x="2924" y="3849"/>
                </a:lnTo>
                <a:lnTo>
                  <a:pt x="2927" y="3850"/>
                </a:lnTo>
                <a:lnTo>
                  <a:pt x="2939" y="3853"/>
                </a:lnTo>
                <a:lnTo>
                  <a:pt x="2951" y="3855"/>
                </a:lnTo>
                <a:lnTo>
                  <a:pt x="2956" y="3853"/>
                </a:lnTo>
                <a:lnTo>
                  <a:pt x="2962" y="3852"/>
                </a:lnTo>
                <a:lnTo>
                  <a:pt x="2967" y="3850"/>
                </a:lnTo>
                <a:lnTo>
                  <a:pt x="2973" y="3847"/>
                </a:lnTo>
                <a:lnTo>
                  <a:pt x="2976" y="3844"/>
                </a:lnTo>
                <a:lnTo>
                  <a:pt x="2979" y="3840"/>
                </a:lnTo>
                <a:lnTo>
                  <a:pt x="2982" y="3837"/>
                </a:lnTo>
                <a:lnTo>
                  <a:pt x="2983" y="3833"/>
                </a:lnTo>
                <a:lnTo>
                  <a:pt x="2985" y="3830"/>
                </a:lnTo>
                <a:lnTo>
                  <a:pt x="2985" y="3825"/>
                </a:lnTo>
                <a:lnTo>
                  <a:pt x="2985" y="3822"/>
                </a:lnTo>
                <a:lnTo>
                  <a:pt x="2983" y="3818"/>
                </a:lnTo>
                <a:lnTo>
                  <a:pt x="2980" y="3809"/>
                </a:lnTo>
                <a:lnTo>
                  <a:pt x="2976" y="3802"/>
                </a:lnTo>
                <a:lnTo>
                  <a:pt x="2964" y="3786"/>
                </a:lnTo>
                <a:lnTo>
                  <a:pt x="2952" y="3774"/>
                </a:lnTo>
                <a:lnTo>
                  <a:pt x="2838" y="3834"/>
                </a:lnTo>
                <a:lnTo>
                  <a:pt x="2835" y="3834"/>
                </a:lnTo>
                <a:lnTo>
                  <a:pt x="2831" y="3833"/>
                </a:lnTo>
                <a:lnTo>
                  <a:pt x="2828" y="3831"/>
                </a:lnTo>
                <a:lnTo>
                  <a:pt x="2826" y="3829"/>
                </a:lnTo>
                <a:lnTo>
                  <a:pt x="2824" y="3825"/>
                </a:lnTo>
                <a:lnTo>
                  <a:pt x="2823" y="3822"/>
                </a:lnTo>
                <a:lnTo>
                  <a:pt x="2823" y="3819"/>
                </a:lnTo>
                <a:lnTo>
                  <a:pt x="2823" y="3815"/>
                </a:lnTo>
                <a:lnTo>
                  <a:pt x="2824" y="3811"/>
                </a:lnTo>
                <a:lnTo>
                  <a:pt x="2824" y="3809"/>
                </a:lnTo>
                <a:lnTo>
                  <a:pt x="2925" y="3755"/>
                </a:lnTo>
                <a:lnTo>
                  <a:pt x="2923" y="3754"/>
                </a:lnTo>
                <a:lnTo>
                  <a:pt x="2921" y="3753"/>
                </a:lnTo>
                <a:lnTo>
                  <a:pt x="2921" y="3753"/>
                </a:lnTo>
                <a:lnTo>
                  <a:pt x="2920" y="3753"/>
                </a:lnTo>
                <a:lnTo>
                  <a:pt x="2915" y="3749"/>
                </a:lnTo>
                <a:lnTo>
                  <a:pt x="2912" y="3744"/>
                </a:lnTo>
                <a:lnTo>
                  <a:pt x="2909" y="3740"/>
                </a:lnTo>
                <a:lnTo>
                  <a:pt x="2908" y="3736"/>
                </a:lnTo>
                <a:lnTo>
                  <a:pt x="2908" y="3731"/>
                </a:lnTo>
                <a:lnTo>
                  <a:pt x="2909" y="3726"/>
                </a:lnTo>
                <a:lnTo>
                  <a:pt x="2910" y="3721"/>
                </a:lnTo>
                <a:lnTo>
                  <a:pt x="2913" y="3715"/>
                </a:lnTo>
                <a:lnTo>
                  <a:pt x="2913" y="3715"/>
                </a:lnTo>
                <a:lnTo>
                  <a:pt x="2913" y="3715"/>
                </a:lnTo>
                <a:lnTo>
                  <a:pt x="2918" y="3710"/>
                </a:lnTo>
                <a:lnTo>
                  <a:pt x="2924" y="3700"/>
                </a:lnTo>
                <a:lnTo>
                  <a:pt x="2932" y="3690"/>
                </a:lnTo>
                <a:lnTo>
                  <a:pt x="2937" y="3682"/>
                </a:lnTo>
                <a:lnTo>
                  <a:pt x="2828" y="3739"/>
                </a:lnTo>
                <a:lnTo>
                  <a:pt x="2826" y="3738"/>
                </a:lnTo>
                <a:lnTo>
                  <a:pt x="2821" y="3737"/>
                </a:lnTo>
                <a:lnTo>
                  <a:pt x="2818" y="3735"/>
                </a:lnTo>
                <a:lnTo>
                  <a:pt x="2816" y="3732"/>
                </a:lnTo>
                <a:lnTo>
                  <a:pt x="2814" y="3730"/>
                </a:lnTo>
                <a:lnTo>
                  <a:pt x="2813" y="3727"/>
                </a:lnTo>
                <a:lnTo>
                  <a:pt x="2812" y="3724"/>
                </a:lnTo>
                <a:lnTo>
                  <a:pt x="2813" y="3720"/>
                </a:lnTo>
                <a:lnTo>
                  <a:pt x="2813" y="3715"/>
                </a:lnTo>
                <a:lnTo>
                  <a:pt x="2814" y="3713"/>
                </a:lnTo>
                <a:lnTo>
                  <a:pt x="2929" y="3653"/>
                </a:lnTo>
                <a:lnTo>
                  <a:pt x="2936" y="3649"/>
                </a:lnTo>
                <a:lnTo>
                  <a:pt x="2942" y="3647"/>
                </a:lnTo>
                <a:lnTo>
                  <a:pt x="2949" y="3646"/>
                </a:lnTo>
                <a:lnTo>
                  <a:pt x="2955" y="3646"/>
                </a:lnTo>
                <a:lnTo>
                  <a:pt x="2961" y="3647"/>
                </a:lnTo>
                <a:lnTo>
                  <a:pt x="2966" y="3650"/>
                </a:lnTo>
                <a:lnTo>
                  <a:pt x="2968" y="3654"/>
                </a:lnTo>
                <a:lnTo>
                  <a:pt x="2969" y="3656"/>
                </a:lnTo>
                <a:lnTo>
                  <a:pt x="2972" y="3660"/>
                </a:lnTo>
                <a:lnTo>
                  <a:pt x="2973" y="3664"/>
                </a:lnTo>
                <a:lnTo>
                  <a:pt x="2973" y="3664"/>
                </a:lnTo>
                <a:lnTo>
                  <a:pt x="2973" y="3666"/>
                </a:lnTo>
                <a:lnTo>
                  <a:pt x="2970" y="3672"/>
                </a:lnTo>
                <a:lnTo>
                  <a:pt x="2968" y="3680"/>
                </a:lnTo>
                <a:lnTo>
                  <a:pt x="2964" y="3688"/>
                </a:lnTo>
                <a:lnTo>
                  <a:pt x="2960" y="3697"/>
                </a:lnTo>
                <a:lnTo>
                  <a:pt x="2949" y="3713"/>
                </a:lnTo>
                <a:lnTo>
                  <a:pt x="2940" y="3726"/>
                </a:lnTo>
                <a:lnTo>
                  <a:pt x="2940" y="3726"/>
                </a:lnTo>
                <a:lnTo>
                  <a:pt x="2940" y="3726"/>
                </a:lnTo>
                <a:lnTo>
                  <a:pt x="2938" y="3728"/>
                </a:lnTo>
                <a:lnTo>
                  <a:pt x="2937" y="3731"/>
                </a:lnTo>
                <a:close/>
                <a:moveTo>
                  <a:pt x="2563" y="3784"/>
                </a:moveTo>
                <a:lnTo>
                  <a:pt x="2461" y="3816"/>
                </a:lnTo>
                <a:lnTo>
                  <a:pt x="2459" y="3815"/>
                </a:lnTo>
                <a:lnTo>
                  <a:pt x="2454" y="3813"/>
                </a:lnTo>
                <a:lnTo>
                  <a:pt x="2451" y="3810"/>
                </a:lnTo>
                <a:lnTo>
                  <a:pt x="2449" y="3808"/>
                </a:lnTo>
                <a:lnTo>
                  <a:pt x="2447" y="3805"/>
                </a:lnTo>
                <a:lnTo>
                  <a:pt x="2447" y="3802"/>
                </a:lnTo>
                <a:lnTo>
                  <a:pt x="2447" y="3797"/>
                </a:lnTo>
                <a:lnTo>
                  <a:pt x="2449" y="3794"/>
                </a:lnTo>
                <a:lnTo>
                  <a:pt x="2451" y="3790"/>
                </a:lnTo>
                <a:lnTo>
                  <a:pt x="2452" y="3788"/>
                </a:lnTo>
                <a:lnTo>
                  <a:pt x="2555" y="3756"/>
                </a:lnTo>
                <a:lnTo>
                  <a:pt x="2535" y="3691"/>
                </a:lnTo>
                <a:lnTo>
                  <a:pt x="2535" y="3690"/>
                </a:lnTo>
                <a:lnTo>
                  <a:pt x="2536" y="3685"/>
                </a:lnTo>
                <a:lnTo>
                  <a:pt x="2538" y="3681"/>
                </a:lnTo>
                <a:lnTo>
                  <a:pt x="2541" y="3678"/>
                </a:lnTo>
                <a:lnTo>
                  <a:pt x="2544" y="3676"/>
                </a:lnTo>
                <a:lnTo>
                  <a:pt x="2547" y="3676"/>
                </a:lnTo>
                <a:lnTo>
                  <a:pt x="2550" y="3677"/>
                </a:lnTo>
                <a:lnTo>
                  <a:pt x="2555" y="3680"/>
                </a:lnTo>
                <a:lnTo>
                  <a:pt x="2559" y="3683"/>
                </a:lnTo>
                <a:lnTo>
                  <a:pt x="2560" y="3684"/>
                </a:lnTo>
                <a:lnTo>
                  <a:pt x="2579" y="3749"/>
                </a:lnTo>
                <a:lnTo>
                  <a:pt x="2695" y="3713"/>
                </a:lnTo>
                <a:lnTo>
                  <a:pt x="2697" y="3713"/>
                </a:lnTo>
                <a:lnTo>
                  <a:pt x="2702" y="3715"/>
                </a:lnTo>
                <a:lnTo>
                  <a:pt x="2705" y="3718"/>
                </a:lnTo>
                <a:lnTo>
                  <a:pt x="2707" y="3721"/>
                </a:lnTo>
                <a:lnTo>
                  <a:pt x="2709" y="3724"/>
                </a:lnTo>
                <a:lnTo>
                  <a:pt x="2709" y="3727"/>
                </a:lnTo>
                <a:lnTo>
                  <a:pt x="2709" y="3731"/>
                </a:lnTo>
                <a:lnTo>
                  <a:pt x="2707" y="3735"/>
                </a:lnTo>
                <a:lnTo>
                  <a:pt x="2705" y="3739"/>
                </a:lnTo>
                <a:lnTo>
                  <a:pt x="2704" y="3741"/>
                </a:lnTo>
                <a:lnTo>
                  <a:pt x="2590" y="3776"/>
                </a:lnTo>
                <a:lnTo>
                  <a:pt x="2605" y="3801"/>
                </a:lnTo>
                <a:lnTo>
                  <a:pt x="2622" y="3825"/>
                </a:lnTo>
                <a:lnTo>
                  <a:pt x="2631" y="3838"/>
                </a:lnTo>
                <a:lnTo>
                  <a:pt x="2641" y="3850"/>
                </a:lnTo>
                <a:lnTo>
                  <a:pt x="2652" y="3862"/>
                </a:lnTo>
                <a:lnTo>
                  <a:pt x="2663" y="3874"/>
                </a:lnTo>
                <a:lnTo>
                  <a:pt x="2673" y="3885"/>
                </a:lnTo>
                <a:lnTo>
                  <a:pt x="2685" y="3896"/>
                </a:lnTo>
                <a:lnTo>
                  <a:pt x="2697" y="3905"/>
                </a:lnTo>
                <a:lnTo>
                  <a:pt x="2710" y="3913"/>
                </a:lnTo>
                <a:lnTo>
                  <a:pt x="2723" y="3920"/>
                </a:lnTo>
                <a:lnTo>
                  <a:pt x="2736" y="3927"/>
                </a:lnTo>
                <a:lnTo>
                  <a:pt x="2750" y="3931"/>
                </a:lnTo>
                <a:lnTo>
                  <a:pt x="2764" y="3934"/>
                </a:lnTo>
                <a:lnTo>
                  <a:pt x="2765" y="3934"/>
                </a:lnTo>
                <a:lnTo>
                  <a:pt x="2766" y="3936"/>
                </a:lnTo>
                <a:lnTo>
                  <a:pt x="2771" y="3939"/>
                </a:lnTo>
                <a:lnTo>
                  <a:pt x="2773" y="3942"/>
                </a:lnTo>
                <a:lnTo>
                  <a:pt x="2775" y="3945"/>
                </a:lnTo>
                <a:lnTo>
                  <a:pt x="2775" y="3948"/>
                </a:lnTo>
                <a:lnTo>
                  <a:pt x="2775" y="3952"/>
                </a:lnTo>
                <a:lnTo>
                  <a:pt x="2774" y="3956"/>
                </a:lnTo>
                <a:lnTo>
                  <a:pt x="2772" y="3959"/>
                </a:lnTo>
                <a:lnTo>
                  <a:pt x="2767" y="3963"/>
                </a:lnTo>
                <a:lnTo>
                  <a:pt x="2765" y="3965"/>
                </a:lnTo>
                <a:lnTo>
                  <a:pt x="2763" y="3964"/>
                </a:lnTo>
                <a:lnTo>
                  <a:pt x="2749" y="3960"/>
                </a:lnTo>
                <a:lnTo>
                  <a:pt x="2737" y="3957"/>
                </a:lnTo>
                <a:lnTo>
                  <a:pt x="2724" y="3952"/>
                </a:lnTo>
                <a:lnTo>
                  <a:pt x="2712" y="3946"/>
                </a:lnTo>
                <a:lnTo>
                  <a:pt x="2700" y="3940"/>
                </a:lnTo>
                <a:lnTo>
                  <a:pt x="2690" y="3933"/>
                </a:lnTo>
                <a:lnTo>
                  <a:pt x="2679" y="3925"/>
                </a:lnTo>
                <a:lnTo>
                  <a:pt x="2668" y="3917"/>
                </a:lnTo>
                <a:lnTo>
                  <a:pt x="2649" y="3899"/>
                </a:lnTo>
                <a:lnTo>
                  <a:pt x="2629" y="3878"/>
                </a:lnTo>
                <a:lnTo>
                  <a:pt x="2612" y="3858"/>
                </a:lnTo>
                <a:lnTo>
                  <a:pt x="2597" y="3836"/>
                </a:lnTo>
                <a:lnTo>
                  <a:pt x="2598" y="3849"/>
                </a:lnTo>
                <a:lnTo>
                  <a:pt x="2598" y="3863"/>
                </a:lnTo>
                <a:lnTo>
                  <a:pt x="2598" y="3877"/>
                </a:lnTo>
                <a:lnTo>
                  <a:pt x="2597" y="3890"/>
                </a:lnTo>
                <a:lnTo>
                  <a:pt x="2596" y="3903"/>
                </a:lnTo>
                <a:lnTo>
                  <a:pt x="2594" y="3916"/>
                </a:lnTo>
                <a:lnTo>
                  <a:pt x="2590" y="3929"/>
                </a:lnTo>
                <a:lnTo>
                  <a:pt x="2587" y="3942"/>
                </a:lnTo>
                <a:lnTo>
                  <a:pt x="2584" y="3955"/>
                </a:lnTo>
                <a:lnTo>
                  <a:pt x="2578" y="3967"/>
                </a:lnTo>
                <a:lnTo>
                  <a:pt x="2573" y="3979"/>
                </a:lnTo>
                <a:lnTo>
                  <a:pt x="2567" y="3991"/>
                </a:lnTo>
                <a:lnTo>
                  <a:pt x="2560" y="4002"/>
                </a:lnTo>
                <a:lnTo>
                  <a:pt x="2551" y="4013"/>
                </a:lnTo>
                <a:lnTo>
                  <a:pt x="2543" y="4024"/>
                </a:lnTo>
                <a:lnTo>
                  <a:pt x="2533" y="4035"/>
                </a:lnTo>
                <a:lnTo>
                  <a:pt x="2532" y="4036"/>
                </a:lnTo>
                <a:lnTo>
                  <a:pt x="2530" y="4036"/>
                </a:lnTo>
                <a:lnTo>
                  <a:pt x="2524" y="4036"/>
                </a:lnTo>
                <a:lnTo>
                  <a:pt x="2520" y="4035"/>
                </a:lnTo>
                <a:lnTo>
                  <a:pt x="2517" y="4034"/>
                </a:lnTo>
                <a:lnTo>
                  <a:pt x="2515" y="4031"/>
                </a:lnTo>
                <a:lnTo>
                  <a:pt x="2513" y="4027"/>
                </a:lnTo>
                <a:lnTo>
                  <a:pt x="2513" y="4023"/>
                </a:lnTo>
                <a:lnTo>
                  <a:pt x="2513" y="4019"/>
                </a:lnTo>
                <a:lnTo>
                  <a:pt x="2514" y="4013"/>
                </a:lnTo>
                <a:lnTo>
                  <a:pt x="2514" y="4012"/>
                </a:lnTo>
                <a:lnTo>
                  <a:pt x="2515" y="4011"/>
                </a:lnTo>
                <a:lnTo>
                  <a:pt x="2525" y="3999"/>
                </a:lnTo>
                <a:lnTo>
                  <a:pt x="2535" y="3987"/>
                </a:lnTo>
                <a:lnTo>
                  <a:pt x="2544" y="3974"/>
                </a:lnTo>
                <a:lnTo>
                  <a:pt x="2550" y="3960"/>
                </a:lnTo>
                <a:lnTo>
                  <a:pt x="2557" y="3947"/>
                </a:lnTo>
                <a:lnTo>
                  <a:pt x="2561" y="3933"/>
                </a:lnTo>
                <a:lnTo>
                  <a:pt x="2565" y="3919"/>
                </a:lnTo>
                <a:lnTo>
                  <a:pt x="2568" y="3904"/>
                </a:lnTo>
                <a:lnTo>
                  <a:pt x="2570" y="3890"/>
                </a:lnTo>
                <a:lnTo>
                  <a:pt x="2571" y="3875"/>
                </a:lnTo>
                <a:lnTo>
                  <a:pt x="2571" y="3860"/>
                </a:lnTo>
                <a:lnTo>
                  <a:pt x="2571" y="3845"/>
                </a:lnTo>
                <a:lnTo>
                  <a:pt x="2570" y="3830"/>
                </a:lnTo>
                <a:lnTo>
                  <a:pt x="2568" y="3815"/>
                </a:lnTo>
                <a:lnTo>
                  <a:pt x="2565" y="3799"/>
                </a:lnTo>
                <a:lnTo>
                  <a:pt x="2563" y="3784"/>
                </a:lnTo>
                <a:close/>
                <a:moveTo>
                  <a:pt x="2378" y="4060"/>
                </a:moveTo>
                <a:lnTo>
                  <a:pt x="2293" y="4067"/>
                </a:lnTo>
                <a:lnTo>
                  <a:pt x="2286" y="4068"/>
                </a:lnTo>
                <a:lnTo>
                  <a:pt x="2278" y="4066"/>
                </a:lnTo>
                <a:lnTo>
                  <a:pt x="2273" y="4064"/>
                </a:lnTo>
                <a:lnTo>
                  <a:pt x="2268" y="4060"/>
                </a:lnTo>
                <a:lnTo>
                  <a:pt x="2265" y="4054"/>
                </a:lnTo>
                <a:lnTo>
                  <a:pt x="2262" y="4048"/>
                </a:lnTo>
                <a:lnTo>
                  <a:pt x="2260" y="4040"/>
                </a:lnTo>
                <a:lnTo>
                  <a:pt x="2259" y="4033"/>
                </a:lnTo>
                <a:lnTo>
                  <a:pt x="2255" y="3993"/>
                </a:lnTo>
                <a:lnTo>
                  <a:pt x="2182" y="3998"/>
                </a:lnTo>
                <a:lnTo>
                  <a:pt x="2174" y="3999"/>
                </a:lnTo>
                <a:lnTo>
                  <a:pt x="2168" y="3998"/>
                </a:lnTo>
                <a:lnTo>
                  <a:pt x="2163" y="3996"/>
                </a:lnTo>
                <a:lnTo>
                  <a:pt x="2158" y="3992"/>
                </a:lnTo>
                <a:lnTo>
                  <a:pt x="2155" y="3986"/>
                </a:lnTo>
                <a:lnTo>
                  <a:pt x="2153" y="3981"/>
                </a:lnTo>
                <a:lnTo>
                  <a:pt x="2152" y="3974"/>
                </a:lnTo>
                <a:lnTo>
                  <a:pt x="2151" y="3967"/>
                </a:lnTo>
                <a:lnTo>
                  <a:pt x="2138" y="3829"/>
                </a:lnTo>
                <a:lnTo>
                  <a:pt x="2138" y="3821"/>
                </a:lnTo>
                <a:lnTo>
                  <a:pt x="2139" y="3815"/>
                </a:lnTo>
                <a:lnTo>
                  <a:pt x="2140" y="3809"/>
                </a:lnTo>
                <a:lnTo>
                  <a:pt x="2142" y="3804"/>
                </a:lnTo>
                <a:lnTo>
                  <a:pt x="2146" y="3799"/>
                </a:lnTo>
                <a:lnTo>
                  <a:pt x="2151" y="3796"/>
                </a:lnTo>
                <a:lnTo>
                  <a:pt x="2156" y="3793"/>
                </a:lnTo>
                <a:lnTo>
                  <a:pt x="2164" y="3792"/>
                </a:lnTo>
                <a:lnTo>
                  <a:pt x="2237" y="3785"/>
                </a:lnTo>
                <a:lnTo>
                  <a:pt x="2235" y="3752"/>
                </a:lnTo>
                <a:lnTo>
                  <a:pt x="2235" y="3750"/>
                </a:lnTo>
                <a:lnTo>
                  <a:pt x="2237" y="3745"/>
                </a:lnTo>
                <a:lnTo>
                  <a:pt x="2240" y="3742"/>
                </a:lnTo>
                <a:lnTo>
                  <a:pt x="2244" y="3739"/>
                </a:lnTo>
                <a:lnTo>
                  <a:pt x="2247" y="3739"/>
                </a:lnTo>
                <a:lnTo>
                  <a:pt x="2250" y="3739"/>
                </a:lnTo>
                <a:lnTo>
                  <a:pt x="2253" y="3741"/>
                </a:lnTo>
                <a:lnTo>
                  <a:pt x="2257" y="3743"/>
                </a:lnTo>
                <a:lnTo>
                  <a:pt x="2260" y="3748"/>
                </a:lnTo>
                <a:lnTo>
                  <a:pt x="2261" y="3749"/>
                </a:lnTo>
                <a:lnTo>
                  <a:pt x="2263" y="3783"/>
                </a:lnTo>
                <a:lnTo>
                  <a:pt x="2338" y="3777"/>
                </a:lnTo>
                <a:lnTo>
                  <a:pt x="2345" y="3777"/>
                </a:lnTo>
                <a:lnTo>
                  <a:pt x="2352" y="3778"/>
                </a:lnTo>
                <a:lnTo>
                  <a:pt x="2357" y="3781"/>
                </a:lnTo>
                <a:lnTo>
                  <a:pt x="2361" y="3784"/>
                </a:lnTo>
                <a:lnTo>
                  <a:pt x="2365" y="3789"/>
                </a:lnTo>
                <a:lnTo>
                  <a:pt x="2367" y="3795"/>
                </a:lnTo>
                <a:lnTo>
                  <a:pt x="2368" y="3802"/>
                </a:lnTo>
                <a:lnTo>
                  <a:pt x="2369" y="3808"/>
                </a:lnTo>
                <a:lnTo>
                  <a:pt x="2381" y="3947"/>
                </a:lnTo>
                <a:lnTo>
                  <a:pt x="2381" y="3954"/>
                </a:lnTo>
                <a:lnTo>
                  <a:pt x="2381" y="3961"/>
                </a:lnTo>
                <a:lnTo>
                  <a:pt x="2379" y="3967"/>
                </a:lnTo>
                <a:lnTo>
                  <a:pt x="2375" y="3972"/>
                </a:lnTo>
                <a:lnTo>
                  <a:pt x="2372" y="3977"/>
                </a:lnTo>
                <a:lnTo>
                  <a:pt x="2367" y="3980"/>
                </a:lnTo>
                <a:lnTo>
                  <a:pt x="2360" y="3982"/>
                </a:lnTo>
                <a:lnTo>
                  <a:pt x="2353" y="3984"/>
                </a:lnTo>
                <a:lnTo>
                  <a:pt x="2281" y="3990"/>
                </a:lnTo>
                <a:lnTo>
                  <a:pt x="2285" y="4025"/>
                </a:lnTo>
                <a:lnTo>
                  <a:pt x="2286" y="4031"/>
                </a:lnTo>
                <a:lnTo>
                  <a:pt x="2287" y="4035"/>
                </a:lnTo>
                <a:lnTo>
                  <a:pt x="2288" y="4037"/>
                </a:lnTo>
                <a:lnTo>
                  <a:pt x="2289" y="4038"/>
                </a:lnTo>
                <a:lnTo>
                  <a:pt x="2291" y="4038"/>
                </a:lnTo>
                <a:lnTo>
                  <a:pt x="2294" y="4038"/>
                </a:lnTo>
                <a:lnTo>
                  <a:pt x="2294" y="4038"/>
                </a:lnTo>
                <a:lnTo>
                  <a:pt x="2373" y="4031"/>
                </a:lnTo>
                <a:lnTo>
                  <a:pt x="2374" y="4031"/>
                </a:lnTo>
                <a:lnTo>
                  <a:pt x="2379" y="4031"/>
                </a:lnTo>
                <a:lnTo>
                  <a:pt x="2382" y="4029"/>
                </a:lnTo>
                <a:lnTo>
                  <a:pt x="2386" y="4026"/>
                </a:lnTo>
                <a:lnTo>
                  <a:pt x="2388" y="4021"/>
                </a:lnTo>
                <a:lnTo>
                  <a:pt x="2389" y="4013"/>
                </a:lnTo>
                <a:lnTo>
                  <a:pt x="2390" y="4007"/>
                </a:lnTo>
                <a:lnTo>
                  <a:pt x="2390" y="3992"/>
                </a:lnTo>
                <a:lnTo>
                  <a:pt x="2389" y="3980"/>
                </a:lnTo>
                <a:lnTo>
                  <a:pt x="2389" y="3979"/>
                </a:lnTo>
                <a:lnTo>
                  <a:pt x="2389" y="3977"/>
                </a:lnTo>
                <a:lnTo>
                  <a:pt x="2392" y="3972"/>
                </a:lnTo>
                <a:lnTo>
                  <a:pt x="2395" y="3969"/>
                </a:lnTo>
                <a:lnTo>
                  <a:pt x="2398" y="3967"/>
                </a:lnTo>
                <a:lnTo>
                  <a:pt x="2401" y="3966"/>
                </a:lnTo>
                <a:lnTo>
                  <a:pt x="2405" y="3966"/>
                </a:lnTo>
                <a:lnTo>
                  <a:pt x="2408" y="3968"/>
                </a:lnTo>
                <a:lnTo>
                  <a:pt x="2411" y="3970"/>
                </a:lnTo>
                <a:lnTo>
                  <a:pt x="2414" y="3974"/>
                </a:lnTo>
                <a:lnTo>
                  <a:pt x="2415" y="3977"/>
                </a:lnTo>
                <a:lnTo>
                  <a:pt x="2415" y="3978"/>
                </a:lnTo>
                <a:lnTo>
                  <a:pt x="2416" y="3990"/>
                </a:lnTo>
                <a:lnTo>
                  <a:pt x="2416" y="4002"/>
                </a:lnTo>
                <a:lnTo>
                  <a:pt x="2416" y="4017"/>
                </a:lnTo>
                <a:lnTo>
                  <a:pt x="2413" y="4031"/>
                </a:lnTo>
                <a:lnTo>
                  <a:pt x="2412" y="4037"/>
                </a:lnTo>
                <a:lnTo>
                  <a:pt x="2409" y="4042"/>
                </a:lnTo>
                <a:lnTo>
                  <a:pt x="2406" y="4048"/>
                </a:lnTo>
                <a:lnTo>
                  <a:pt x="2402" y="4052"/>
                </a:lnTo>
                <a:lnTo>
                  <a:pt x="2397" y="4055"/>
                </a:lnTo>
                <a:lnTo>
                  <a:pt x="2392" y="4058"/>
                </a:lnTo>
                <a:lnTo>
                  <a:pt x="2385" y="4060"/>
                </a:lnTo>
                <a:lnTo>
                  <a:pt x="2378" y="4060"/>
                </a:lnTo>
                <a:close/>
                <a:moveTo>
                  <a:pt x="1896" y="3795"/>
                </a:moveTo>
                <a:lnTo>
                  <a:pt x="1925" y="3797"/>
                </a:lnTo>
                <a:lnTo>
                  <a:pt x="1925" y="3797"/>
                </a:lnTo>
                <a:lnTo>
                  <a:pt x="1933" y="3799"/>
                </a:lnTo>
                <a:lnTo>
                  <a:pt x="1938" y="3802"/>
                </a:lnTo>
                <a:lnTo>
                  <a:pt x="1942" y="3806"/>
                </a:lnTo>
                <a:lnTo>
                  <a:pt x="1947" y="3810"/>
                </a:lnTo>
                <a:lnTo>
                  <a:pt x="1949" y="3815"/>
                </a:lnTo>
                <a:lnTo>
                  <a:pt x="1951" y="3821"/>
                </a:lnTo>
                <a:lnTo>
                  <a:pt x="1951" y="3826"/>
                </a:lnTo>
                <a:lnTo>
                  <a:pt x="1950" y="3834"/>
                </a:lnTo>
                <a:lnTo>
                  <a:pt x="1933" y="4039"/>
                </a:lnTo>
                <a:lnTo>
                  <a:pt x="1931" y="4046"/>
                </a:lnTo>
                <a:lnTo>
                  <a:pt x="1930" y="4053"/>
                </a:lnTo>
                <a:lnTo>
                  <a:pt x="1928" y="4059"/>
                </a:lnTo>
                <a:lnTo>
                  <a:pt x="1925" y="4064"/>
                </a:lnTo>
                <a:lnTo>
                  <a:pt x="1921" y="4067"/>
                </a:lnTo>
                <a:lnTo>
                  <a:pt x="1915" y="4071"/>
                </a:lnTo>
                <a:lnTo>
                  <a:pt x="1909" y="4072"/>
                </a:lnTo>
                <a:lnTo>
                  <a:pt x="1900" y="4071"/>
                </a:lnTo>
                <a:lnTo>
                  <a:pt x="1817" y="4063"/>
                </a:lnTo>
                <a:lnTo>
                  <a:pt x="1809" y="4063"/>
                </a:lnTo>
                <a:lnTo>
                  <a:pt x="1803" y="4061"/>
                </a:lnTo>
                <a:lnTo>
                  <a:pt x="1799" y="4056"/>
                </a:lnTo>
                <a:lnTo>
                  <a:pt x="1795" y="4052"/>
                </a:lnTo>
                <a:lnTo>
                  <a:pt x="1792" y="4047"/>
                </a:lnTo>
                <a:lnTo>
                  <a:pt x="1791" y="4040"/>
                </a:lnTo>
                <a:lnTo>
                  <a:pt x="1791" y="4034"/>
                </a:lnTo>
                <a:lnTo>
                  <a:pt x="1791" y="4026"/>
                </a:lnTo>
                <a:lnTo>
                  <a:pt x="1808" y="3821"/>
                </a:lnTo>
                <a:lnTo>
                  <a:pt x="1809" y="3815"/>
                </a:lnTo>
                <a:lnTo>
                  <a:pt x="1812" y="3808"/>
                </a:lnTo>
                <a:lnTo>
                  <a:pt x="1814" y="3803"/>
                </a:lnTo>
                <a:lnTo>
                  <a:pt x="1817" y="3797"/>
                </a:lnTo>
                <a:lnTo>
                  <a:pt x="1821" y="3794"/>
                </a:lnTo>
                <a:lnTo>
                  <a:pt x="1827" y="3791"/>
                </a:lnTo>
                <a:lnTo>
                  <a:pt x="1833" y="3790"/>
                </a:lnTo>
                <a:lnTo>
                  <a:pt x="1840" y="3790"/>
                </a:lnTo>
                <a:lnTo>
                  <a:pt x="1870" y="3792"/>
                </a:lnTo>
                <a:lnTo>
                  <a:pt x="1874" y="3739"/>
                </a:lnTo>
                <a:lnTo>
                  <a:pt x="1875" y="3737"/>
                </a:lnTo>
                <a:lnTo>
                  <a:pt x="1879" y="3734"/>
                </a:lnTo>
                <a:lnTo>
                  <a:pt x="1882" y="3731"/>
                </a:lnTo>
                <a:lnTo>
                  <a:pt x="1885" y="3730"/>
                </a:lnTo>
                <a:lnTo>
                  <a:pt x="1888" y="3729"/>
                </a:lnTo>
                <a:lnTo>
                  <a:pt x="1891" y="3730"/>
                </a:lnTo>
                <a:lnTo>
                  <a:pt x="1894" y="3732"/>
                </a:lnTo>
                <a:lnTo>
                  <a:pt x="1897" y="3736"/>
                </a:lnTo>
                <a:lnTo>
                  <a:pt x="1899" y="3739"/>
                </a:lnTo>
                <a:lnTo>
                  <a:pt x="1900" y="3741"/>
                </a:lnTo>
                <a:lnTo>
                  <a:pt x="1896" y="3795"/>
                </a:lnTo>
                <a:close/>
                <a:moveTo>
                  <a:pt x="1968" y="4042"/>
                </a:moveTo>
                <a:lnTo>
                  <a:pt x="1966" y="4072"/>
                </a:lnTo>
                <a:lnTo>
                  <a:pt x="1965" y="4073"/>
                </a:lnTo>
                <a:lnTo>
                  <a:pt x="1962" y="4077"/>
                </a:lnTo>
                <a:lnTo>
                  <a:pt x="1958" y="4080"/>
                </a:lnTo>
                <a:lnTo>
                  <a:pt x="1955" y="4081"/>
                </a:lnTo>
                <a:lnTo>
                  <a:pt x="1952" y="4082"/>
                </a:lnTo>
                <a:lnTo>
                  <a:pt x="1949" y="4081"/>
                </a:lnTo>
                <a:lnTo>
                  <a:pt x="1945" y="4079"/>
                </a:lnTo>
                <a:lnTo>
                  <a:pt x="1942" y="4075"/>
                </a:lnTo>
                <a:lnTo>
                  <a:pt x="1940" y="4071"/>
                </a:lnTo>
                <a:lnTo>
                  <a:pt x="1940" y="4069"/>
                </a:lnTo>
                <a:lnTo>
                  <a:pt x="1964" y="3784"/>
                </a:lnTo>
                <a:lnTo>
                  <a:pt x="1965" y="3778"/>
                </a:lnTo>
                <a:lnTo>
                  <a:pt x="1967" y="3771"/>
                </a:lnTo>
                <a:lnTo>
                  <a:pt x="1969" y="3766"/>
                </a:lnTo>
                <a:lnTo>
                  <a:pt x="1972" y="3761"/>
                </a:lnTo>
                <a:lnTo>
                  <a:pt x="1977" y="3757"/>
                </a:lnTo>
                <a:lnTo>
                  <a:pt x="1982" y="3754"/>
                </a:lnTo>
                <a:lnTo>
                  <a:pt x="1989" y="3753"/>
                </a:lnTo>
                <a:lnTo>
                  <a:pt x="1996" y="3753"/>
                </a:lnTo>
                <a:lnTo>
                  <a:pt x="2045" y="3757"/>
                </a:lnTo>
                <a:lnTo>
                  <a:pt x="2046" y="3757"/>
                </a:lnTo>
                <a:lnTo>
                  <a:pt x="2052" y="3759"/>
                </a:lnTo>
                <a:lnTo>
                  <a:pt x="2058" y="3763"/>
                </a:lnTo>
                <a:lnTo>
                  <a:pt x="2062" y="3766"/>
                </a:lnTo>
                <a:lnTo>
                  <a:pt x="2064" y="3770"/>
                </a:lnTo>
                <a:lnTo>
                  <a:pt x="2066" y="3776"/>
                </a:lnTo>
                <a:lnTo>
                  <a:pt x="2068" y="3781"/>
                </a:lnTo>
                <a:lnTo>
                  <a:pt x="2068" y="3788"/>
                </a:lnTo>
                <a:lnTo>
                  <a:pt x="2065" y="3794"/>
                </a:lnTo>
                <a:lnTo>
                  <a:pt x="2059" y="3820"/>
                </a:lnTo>
                <a:lnTo>
                  <a:pt x="2050" y="3845"/>
                </a:lnTo>
                <a:lnTo>
                  <a:pt x="2041" y="3870"/>
                </a:lnTo>
                <a:lnTo>
                  <a:pt x="2030" y="3893"/>
                </a:lnTo>
                <a:lnTo>
                  <a:pt x="2029" y="3896"/>
                </a:lnTo>
                <a:lnTo>
                  <a:pt x="2028" y="3899"/>
                </a:lnTo>
                <a:lnTo>
                  <a:pt x="2028" y="3901"/>
                </a:lnTo>
                <a:lnTo>
                  <a:pt x="2028" y="3904"/>
                </a:lnTo>
                <a:lnTo>
                  <a:pt x="2036" y="3916"/>
                </a:lnTo>
                <a:lnTo>
                  <a:pt x="2043" y="3930"/>
                </a:lnTo>
                <a:lnTo>
                  <a:pt x="2049" y="3943"/>
                </a:lnTo>
                <a:lnTo>
                  <a:pt x="2055" y="3958"/>
                </a:lnTo>
                <a:lnTo>
                  <a:pt x="2059" y="3972"/>
                </a:lnTo>
                <a:lnTo>
                  <a:pt x="2061" y="3987"/>
                </a:lnTo>
                <a:lnTo>
                  <a:pt x="2061" y="4002"/>
                </a:lnTo>
                <a:lnTo>
                  <a:pt x="2060" y="4018"/>
                </a:lnTo>
                <a:lnTo>
                  <a:pt x="2058" y="4027"/>
                </a:lnTo>
                <a:lnTo>
                  <a:pt x="2055" y="4036"/>
                </a:lnTo>
                <a:lnTo>
                  <a:pt x="2049" y="4045"/>
                </a:lnTo>
                <a:lnTo>
                  <a:pt x="2044" y="4051"/>
                </a:lnTo>
                <a:lnTo>
                  <a:pt x="2037" y="4058"/>
                </a:lnTo>
                <a:lnTo>
                  <a:pt x="2030" y="4061"/>
                </a:lnTo>
                <a:lnTo>
                  <a:pt x="2020" y="4063"/>
                </a:lnTo>
                <a:lnTo>
                  <a:pt x="2009" y="4063"/>
                </a:lnTo>
                <a:lnTo>
                  <a:pt x="2008" y="4063"/>
                </a:lnTo>
                <a:lnTo>
                  <a:pt x="2008" y="4063"/>
                </a:lnTo>
                <a:lnTo>
                  <a:pt x="1997" y="4060"/>
                </a:lnTo>
                <a:lnTo>
                  <a:pt x="1987" y="4055"/>
                </a:lnTo>
                <a:lnTo>
                  <a:pt x="1977" y="4050"/>
                </a:lnTo>
                <a:lnTo>
                  <a:pt x="1968" y="4042"/>
                </a:lnTo>
                <a:close/>
                <a:moveTo>
                  <a:pt x="2010" y="4034"/>
                </a:moveTo>
                <a:lnTo>
                  <a:pt x="2017" y="4034"/>
                </a:lnTo>
                <a:lnTo>
                  <a:pt x="2022" y="4032"/>
                </a:lnTo>
                <a:lnTo>
                  <a:pt x="2026" y="4029"/>
                </a:lnTo>
                <a:lnTo>
                  <a:pt x="2030" y="4025"/>
                </a:lnTo>
                <a:lnTo>
                  <a:pt x="2032" y="4021"/>
                </a:lnTo>
                <a:lnTo>
                  <a:pt x="2034" y="4015"/>
                </a:lnTo>
                <a:lnTo>
                  <a:pt x="2035" y="4010"/>
                </a:lnTo>
                <a:lnTo>
                  <a:pt x="2035" y="4004"/>
                </a:lnTo>
                <a:lnTo>
                  <a:pt x="2035" y="4004"/>
                </a:lnTo>
                <a:lnTo>
                  <a:pt x="2035" y="4002"/>
                </a:lnTo>
                <a:lnTo>
                  <a:pt x="2035" y="3993"/>
                </a:lnTo>
                <a:lnTo>
                  <a:pt x="2034" y="3982"/>
                </a:lnTo>
                <a:lnTo>
                  <a:pt x="2031" y="3970"/>
                </a:lnTo>
                <a:lnTo>
                  <a:pt x="2026" y="3958"/>
                </a:lnTo>
                <a:lnTo>
                  <a:pt x="2016" y="3937"/>
                </a:lnTo>
                <a:lnTo>
                  <a:pt x="2006" y="3917"/>
                </a:lnTo>
                <a:lnTo>
                  <a:pt x="2006" y="3917"/>
                </a:lnTo>
                <a:lnTo>
                  <a:pt x="2005" y="3917"/>
                </a:lnTo>
                <a:lnTo>
                  <a:pt x="2003" y="3909"/>
                </a:lnTo>
                <a:lnTo>
                  <a:pt x="2002" y="3901"/>
                </a:lnTo>
                <a:lnTo>
                  <a:pt x="2003" y="3892"/>
                </a:lnTo>
                <a:lnTo>
                  <a:pt x="2005" y="3885"/>
                </a:lnTo>
                <a:lnTo>
                  <a:pt x="2005" y="3884"/>
                </a:lnTo>
                <a:lnTo>
                  <a:pt x="2006" y="3884"/>
                </a:lnTo>
                <a:lnTo>
                  <a:pt x="2015" y="3863"/>
                </a:lnTo>
                <a:lnTo>
                  <a:pt x="2024" y="3840"/>
                </a:lnTo>
                <a:lnTo>
                  <a:pt x="2032" y="3818"/>
                </a:lnTo>
                <a:lnTo>
                  <a:pt x="2037" y="3796"/>
                </a:lnTo>
                <a:lnTo>
                  <a:pt x="2037" y="3795"/>
                </a:lnTo>
                <a:lnTo>
                  <a:pt x="2037" y="3795"/>
                </a:lnTo>
                <a:lnTo>
                  <a:pt x="2039" y="3791"/>
                </a:lnTo>
                <a:lnTo>
                  <a:pt x="2039" y="3786"/>
                </a:lnTo>
                <a:lnTo>
                  <a:pt x="2038" y="3786"/>
                </a:lnTo>
                <a:lnTo>
                  <a:pt x="2038" y="3786"/>
                </a:lnTo>
                <a:lnTo>
                  <a:pt x="1997" y="3782"/>
                </a:lnTo>
                <a:lnTo>
                  <a:pt x="1994" y="3783"/>
                </a:lnTo>
                <a:lnTo>
                  <a:pt x="1992" y="3785"/>
                </a:lnTo>
                <a:lnTo>
                  <a:pt x="1991" y="3789"/>
                </a:lnTo>
                <a:lnTo>
                  <a:pt x="1990" y="3792"/>
                </a:lnTo>
                <a:lnTo>
                  <a:pt x="1970" y="4021"/>
                </a:lnTo>
                <a:lnTo>
                  <a:pt x="1972" y="4019"/>
                </a:lnTo>
                <a:lnTo>
                  <a:pt x="1975" y="4018"/>
                </a:lnTo>
                <a:lnTo>
                  <a:pt x="1978" y="4018"/>
                </a:lnTo>
                <a:lnTo>
                  <a:pt x="1982" y="4018"/>
                </a:lnTo>
                <a:lnTo>
                  <a:pt x="1984" y="4018"/>
                </a:lnTo>
                <a:lnTo>
                  <a:pt x="1985" y="4020"/>
                </a:lnTo>
                <a:lnTo>
                  <a:pt x="1991" y="4024"/>
                </a:lnTo>
                <a:lnTo>
                  <a:pt x="1997" y="4028"/>
                </a:lnTo>
                <a:lnTo>
                  <a:pt x="2004" y="4032"/>
                </a:lnTo>
                <a:lnTo>
                  <a:pt x="2010" y="4034"/>
                </a:lnTo>
                <a:close/>
                <a:moveTo>
                  <a:pt x="1651" y="3723"/>
                </a:moveTo>
                <a:lnTo>
                  <a:pt x="1759" y="3756"/>
                </a:lnTo>
                <a:lnTo>
                  <a:pt x="1760" y="3758"/>
                </a:lnTo>
                <a:lnTo>
                  <a:pt x="1763" y="3763"/>
                </a:lnTo>
                <a:lnTo>
                  <a:pt x="1764" y="3766"/>
                </a:lnTo>
                <a:lnTo>
                  <a:pt x="1765" y="3770"/>
                </a:lnTo>
                <a:lnTo>
                  <a:pt x="1764" y="3774"/>
                </a:lnTo>
                <a:lnTo>
                  <a:pt x="1763" y="3777"/>
                </a:lnTo>
                <a:lnTo>
                  <a:pt x="1760" y="3780"/>
                </a:lnTo>
                <a:lnTo>
                  <a:pt x="1756" y="3782"/>
                </a:lnTo>
                <a:lnTo>
                  <a:pt x="1752" y="3784"/>
                </a:lnTo>
                <a:lnTo>
                  <a:pt x="1750" y="3784"/>
                </a:lnTo>
                <a:lnTo>
                  <a:pt x="1510" y="3711"/>
                </a:lnTo>
                <a:lnTo>
                  <a:pt x="1509" y="3708"/>
                </a:lnTo>
                <a:lnTo>
                  <a:pt x="1508" y="3704"/>
                </a:lnTo>
                <a:lnTo>
                  <a:pt x="1508" y="3701"/>
                </a:lnTo>
                <a:lnTo>
                  <a:pt x="1508" y="3698"/>
                </a:lnTo>
                <a:lnTo>
                  <a:pt x="1508" y="3695"/>
                </a:lnTo>
                <a:lnTo>
                  <a:pt x="1510" y="3693"/>
                </a:lnTo>
                <a:lnTo>
                  <a:pt x="1511" y="3689"/>
                </a:lnTo>
                <a:lnTo>
                  <a:pt x="1513" y="3687"/>
                </a:lnTo>
                <a:lnTo>
                  <a:pt x="1517" y="3685"/>
                </a:lnTo>
                <a:lnTo>
                  <a:pt x="1519" y="3683"/>
                </a:lnTo>
                <a:lnTo>
                  <a:pt x="1623" y="3715"/>
                </a:lnTo>
                <a:lnTo>
                  <a:pt x="1623" y="3700"/>
                </a:lnTo>
                <a:lnTo>
                  <a:pt x="1620" y="3686"/>
                </a:lnTo>
                <a:lnTo>
                  <a:pt x="1620" y="3684"/>
                </a:lnTo>
                <a:lnTo>
                  <a:pt x="1621" y="3682"/>
                </a:lnTo>
                <a:lnTo>
                  <a:pt x="1624" y="3677"/>
                </a:lnTo>
                <a:lnTo>
                  <a:pt x="1627" y="3674"/>
                </a:lnTo>
                <a:lnTo>
                  <a:pt x="1630" y="3671"/>
                </a:lnTo>
                <a:lnTo>
                  <a:pt x="1633" y="3671"/>
                </a:lnTo>
                <a:lnTo>
                  <a:pt x="1637" y="3671"/>
                </a:lnTo>
                <a:lnTo>
                  <a:pt x="1641" y="3672"/>
                </a:lnTo>
                <a:lnTo>
                  <a:pt x="1644" y="3675"/>
                </a:lnTo>
                <a:lnTo>
                  <a:pt x="1647" y="3681"/>
                </a:lnTo>
                <a:lnTo>
                  <a:pt x="1647" y="3682"/>
                </a:lnTo>
                <a:lnTo>
                  <a:pt x="1647" y="3683"/>
                </a:lnTo>
                <a:lnTo>
                  <a:pt x="1648" y="3693"/>
                </a:lnTo>
                <a:lnTo>
                  <a:pt x="1650" y="3703"/>
                </a:lnTo>
                <a:lnTo>
                  <a:pt x="1651" y="3713"/>
                </a:lnTo>
                <a:lnTo>
                  <a:pt x="1651" y="3723"/>
                </a:lnTo>
                <a:close/>
                <a:moveTo>
                  <a:pt x="1577" y="3879"/>
                </a:moveTo>
                <a:lnTo>
                  <a:pt x="1515" y="3861"/>
                </a:lnTo>
                <a:lnTo>
                  <a:pt x="1510" y="3860"/>
                </a:lnTo>
                <a:lnTo>
                  <a:pt x="1506" y="3859"/>
                </a:lnTo>
                <a:lnTo>
                  <a:pt x="1503" y="3857"/>
                </a:lnTo>
                <a:lnTo>
                  <a:pt x="1499" y="3855"/>
                </a:lnTo>
                <a:lnTo>
                  <a:pt x="1497" y="3852"/>
                </a:lnTo>
                <a:lnTo>
                  <a:pt x="1495" y="3849"/>
                </a:lnTo>
                <a:lnTo>
                  <a:pt x="1493" y="3846"/>
                </a:lnTo>
                <a:lnTo>
                  <a:pt x="1492" y="3843"/>
                </a:lnTo>
                <a:lnTo>
                  <a:pt x="1492" y="3835"/>
                </a:lnTo>
                <a:lnTo>
                  <a:pt x="1492" y="3826"/>
                </a:lnTo>
                <a:lnTo>
                  <a:pt x="1493" y="3819"/>
                </a:lnTo>
                <a:lnTo>
                  <a:pt x="1495" y="3810"/>
                </a:lnTo>
                <a:lnTo>
                  <a:pt x="1509" y="3765"/>
                </a:lnTo>
                <a:lnTo>
                  <a:pt x="1509" y="3765"/>
                </a:lnTo>
                <a:lnTo>
                  <a:pt x="1512" y="3758"/>
                </a:lnTo>
                <a:lnTo>
                  <a:pt x="1516" y="3752"/>
                </a:lnTo>
                <a:lnTo>
                  <a:pt x="1520" y="3748"/>
                </a:lnTo>
                <a:lnTo>
                  <a:pt x="1525" y="3744"/>
                </a:lnTo>
                <a:lnTo>
                  <a:pt x="1531" y="3741"/>
                </a:lnTo>
                <a:lnTo>
                  <a:pt x="1537" y="3740"/>
                </a:lnTo>
                <a:lnTo>
                  <a:pt x="1544" y="3741"/>
                </a:lnTo>
                <a:lnTo>
                  <a:pt x="1551" y="3742"/>
                </a:lnTo>
                <a:lnTo>
                  <a:pt x="1698" y="3788"/>
                </a:lnTo>
                <a:lnTo>
                  <a:pt x="1706" y="3791"/>
                </a:lnTo>
                <a:lnTo>
                  <a:pt x="1712" y="3794"/>
                </a:lnTo>
                <a:lnTo>
                  <a:pt x="1717" y="3799"/>
                </a:lnTo>
                <a:lnTo>
                  <a:pt x="1719" y="3805"/>
                </a:lnTo>
                <a:lnTo>
                  <a:pt x="1720" y="3811"/>
                </a:lnTo>
                <a:lnTo>
                  <a:pt x="1721" y="3818"/>
                </a:lnTo>
                <a:lnTo>
                  <a:pt x="1719" y="3824"/>
                </a:lnTo>
                <a:lnTo>
                  <a:pt x="1717" y="3832"/>
                </a:lnTo>
                <a:lnTo>
                  <a:pt x="1702" y="3879"/>
                </a:lnTo>
                <a:lnTo>
                  <a:pt x="1700" y="3888"/>
                </a:lnTo>
                <a:lnTo>
                  <a:pt x="1696" y="3894"/>
                </a:lnTo>
                <a:lnTo>
                  <a:pt x="1693" y="3900"/>
                </a:lnTo>
                <a:lnTo>
                  <a:pt x="1687" y="3904"/>
                </a:lnTo>
                <a:lnTo>
                  <a:pt x="1682" y="3907"/>
                </a:lnTo>
                <a:lnTo>
                  <a:pt x="1675" y="3909"/>
                </a:lnTo>
                <a:lnTo>
                  <a:pt x="1668" y="3907"/>
                </a:lnTo>
                <a:lnTo>
                  <a:pt x="1659" y="3905"/>
                </a:lnTo>
                <a:lnTo>
                  <a:pt x="1602" y="3888"/>
                </a:lnTo>
                <a:lnTo>
                  <a:pt x="1574" y="3978"/>
                </a:lnTo>
                <a:lnTo>
                  <a:pt x="1572" y="3985"/>
                </a:lnTo>
                <a:lnTo>
                  <a:pt x="1569" y="3992"/>
                </a:lnTo>
                <a:lnTo>
                  <a:pt x="1563" y="3996"/>
                </a:lnTo>
                <a:lnTo>
                  <a:pt x="1558" y="3999"/>
                </a:lnTo>
                <a:lnTo>
                  <a:pt x="1552" y="4000"/>
                </a:lnTo>
                <a:lnTo>
                  <a:pt x="1546" y="4000"/>
                </a:lnTo>
                <a:lnTo>
                  <a:pt x="1538" y="3999"/>
                </a:lnTo>
                <a:lnTo>
                  <a:pt x="1531" y="3997"/>
                </a:lnTo>
                <a:lnTo>
                  <a:pt x="1531" y="3997"/>
                </a:lnTo>
                <a:lnTo>
                  <a:pt x="1530" y="3997"/>
                </a:lnTo>
                <a:lnTo>
                  <a:pt x="1521" y="3992"/>
                </a:lnTo>
                <a:lnTo>
                  <a:pt x="1513" y="3985"/>
                </a:lnTo>
                <a:lnTo>
                  <a:pt x="1506" y="3979"/>
                </a:lnTo>
                <a:lnTo>
                  <a:pt x="1498" y="3971"/>
                </a:lnTo>
                <a:lnTo>
                  <a:pt x="1497" y="3970"/>
                </a:lnTo>
                <a:lnTo>
                  <a:pt x="1497" y="3969"/>
                </a:lnTo>
                <a:lnTo>
                  <a:pt x="1496" y="3964"/>
                </a:lnTo>
                <a:lnTo>
                  <a:pt x="1495" y="3959"/>
                </a:lnTo>
                <a:lnTo>
                  <a:pt x="1496" y="3956"/>
                </a:lnTo>
                <a:lnTo>
                  <a:pt x="1497" y="3952"/>
                </a:lnTo>
                <a:lnTo>
                  <a:pt x="1499" y="3950"/>
                </a:lnTo>
                <a:lnTo>
                  <a:pt x="1503" y="3947"/>
                </a:lnTo>
                <a:lnTo>
                  <a:pt x="1507" y="3946"/>
                </a:lnTo>
                <a:lnTo>
                  <a:pt x="1512" y="3946"/>
                </a:lnTo>
                <a:lnTo>
                  <a:pt x="1515" y="3946"/>
                </a:lnTo>
                <a:lnTo>
                  <a:pt x="1517" y="3948"/>
                </a:lnTo>
                <a:lnTo>
                  <a:pt x="1522" y="3954"/>
                </a:lnTo>
                <a:lnTo>
                  <a:pt x="1532" y="3963"/>
                </a:lnTo>
                <a:lnTo>
                  <a:pt x="1537" y="3967"/>
                </a:lnTo>
                <a:lnTo>
                  <a:pt x="1542" y="3970"/>
                </a:lnTo>
                <a:lnTo>
                  <a:pt x="1546" y="3972"/>
                </a:lnTo>
                <a:lnTo>
                  <a:pt x="1549" y="3972"/>
                </a:lnTo>
                <a:lnTo>
                  <a:pt x="1549" y="3970"/>
                </a:lnTo>
                <a:lnTo>
                  <a:pt x="1550" y="3968"/>
                </a:lnTo>
                <a:lnTo>
                  <a:pt x="1550" y="3968"/>
                </a:lnTo>
                <a:lnTo>
                  <a:pt x="1577" y="3879"/>
                </a:lnTo>
                <a:close/>
                <a:moveTo>
                  <a:pt x="1648" y="3912"/>
                </a:moveTo>
                <a:lnTo>
                  <a:pt x="1657" y="3938"/>
                </a:lnTo>
                <a:lnTo>
                  <a:pt x="1666" y="3963"/>
                </a:lnTo>
                <a:lnTo>
                  <a:pt x="1672" y="3988"/>
                </a:lnTo>
                <a:lnTo>
                  <a:pt x="1679" y="4015"/>
                </a:lnTo>
                <a:lnTo>
                  <a:pt x="1679" y="4017"/>
                </a:lnTo>
                <a:lnTo>
                  <a:pt x="1679" y="4018"/>
                </a:lnTo>
                <a:lnTo>
                  <a:pt x="1678" y="4022"/>
                </a:lnTo>
                <a:lnTo>
                  <a:pt x="1675" y="4026"/>
                </a:lnTo>
                <a:lnTo>
                  <a:pt x="1673" y="4029"/>
                </a:lnTo>
                <a:lnTo>
                  <a:pt x="1670" y="4032"/>
                </a:lnTo>
                <a:lnTo>
                  <a:pt x="1667" y="4033"/>
                </a:lnTo>
                <a:lnTo>
                  <a:pt x="1664" y="4033"/>
                </a:lnTo>
                <a:lnTo>
                  <a:pt x="1659" y="4032"/>
                </a:lnTo>
                <a:lnTo>
                  <a:pt x="1654" y="4028"/>
                </a:lnTo>
                <a:lnTo>
                  <a:pt x="1653" y="4027"/>
                </a:lnTo>
                <a:lnTo>
                  <a:pt x="1653" y="4025"/>
                </a:lnTo>
                <a:lnTo>
                  <a:pt x="1646" y="3999"/>
                </a:lnTo>
                <a:lnTo>
                  <a:pt x="1639" y="3974"/>
                </a:lnTo>
                <a:lnTo>
                  <a:pt x="1631" y="3948"/>
                </a:lnTo>
                <a:lnTo>
                  <a:pt x="1624" y="3924"/>
                </a:lnTo>
                <a:lnTo>
                  <a:pt x="1623" y="3923"/>
                </a:lnTo>
                <a:lnTo>
                  <a:pt x="1623" y="3921"/>
                </a:lnTo>
                <a:lnTo>
                  <a:pt x="1624" y="3916"/>
                </a:lnTo>
                <a:lnTo>
                  <a:pt x="1625" y="3911"/>
                </a:lnTo>
                <a:lnTo>
                  <a:pt x="1627" y="3907"/>
                </a:lnTo>
                <a:lnTo>
                  <a:pt x="1630" y="3905"/>
                </a:lnTo>
                <a:lnTo>
                  <a:pt x="1633" y="3904"/>
                </a:lnTo>
                <a:lnTo>
                  <a:pt x="1638" y="3904"/>
                </a:lnTo>
                <a:lnTo>
                  <a:pt x="1642" y="3906"/>
                </a:lnTo>
                <a:lnTo>
                  <a:pt x="1646" y="3909"/>
                </a:lnTo>
                <a:lnTo>
                  <a:pt x="1648" y="3911"/>
                </a:lnTo>
                <a:lnTo>
                  <a:pt x="1648" y="3912"/>
                </a:lnTo>
                <a:close/>
                <a:moveTo>
                  <a:pt x="1522" y="3875"/>
                </a:moveTo>
                <a:lnTo>
                  <a:pt x="1526" y="3874"/>
                </a:lnTo>
                <a:lnTo>
                  <a:pt x="1530" y="3873"/>
                </a:lnTo>
                <a:lnTo>
                  <a:pt x="1534" y="3874"/>
                </a:lnTo>
                <a:lnTo>
                  <a:pt x="1537" y="3876"/>
                </a:lnTo>
                <a:lnTo>
                  <a:pt x="1539" y="3879"/>
                </a:lnTo>
                <a:lnTo>
                  <a:pt x="1540" y="3885"/>
                </a:lnTo>
                <a:lnTo>
                  <a:pt x="1540" y="3889"/>
                </a:lnTo>
                <a:lnTo>
                  <a:pt x="1539" y="3893"/>
                </a:lnTo>
                <a:lnTo>
                  <a:pt x="1538" y="3896"/>
                </a:lnTo>
                <a:lnTo>
                  <a:pt x="1537" y="3897"/>
                </a:lnTo>
                <a:lnTo>
                  <a:pt x="1517" y="3915"/>
                </a:lnTo>
                <a:lnTo>
                  <a:pt x="1494" y="3934"/>
                </a:lnTo>
                <a:lnTo>
                  <a:pt x="1471" y="3951"/>
                </a:lnTo>
                <a:lnTo>
                  <a:pt x="1448" y="3966"/>
                </a:lnTo>
                <a:lnTo>
                  <a:pt x="1444" y="3968"/>
                </a:lnTo>
                <a:lnTo>
                  <a:pt x="1442" y="3967"/>
                </a:lnTo>
                <a:lnTo>
                  <a:pt x="1438" y="3965"/>
                </a:lnTo>
                <a:lnTo>
                  <a:pt x="1434" y="3963"/>
                </a:lnTo>
                <a:lnTo>
                  <a:pt x="1431" y="3959"/>
                </a:lnTo>
                <a:lnTo>
                  <a:pt x="1430" y="3956"/>
                </a:lnTo>
                <a:lnTo>
                  <a:pt x="1431" y="3953"/>
                </a:lnTo>
                <a:lnTo>
                  <a:pt x="1432" y="3948"/>
                </a:lnTo>
                <a:lnTo>
                  <a:pt x="1434" y="3945"/>
                </a:lnTo>
                <a:lnTo>
                  <a:pt x="1437" y="3941"/>
                </a:lnTo>
                <a:lnTo>
                  <a:pt x="1438" y="3941"/>
                </a:lnTo>
                <a:lnTo>
                  <a:pt x="1438" y="3940"/>
                </a:lnTo>
                <a:lnTo>
                  <a:pt x="1461" y="3926"/>
                </a:lnTo>
                <a:lnTo>
                  <a:pt x="1481" y="3911"/>
                </a:lnTo>
                <a:lnTo>
                  <a:pt x="1502" y="3893"/>
                </a:lnTo>
                <a:lnTo>
                  <a:pt x="1520" y="3876"/>
                </a:lnTo>
                <a:lnTo>
                  <a:pt x="1521" y="3875"/>
                </a:lnTo>
                <a:lnTo>
                  <a:pt x="1522" y="3875"/>
                </a:lnTo>
                <a:close/>
                <a:moveTo>
                  <a:pt x="1337" y="3717"/>
                </a:moveTo>
                <a:lnTo>
                  <a:pt x="1272" y="3843"/>
                </a:lnTo>
                <a:lnTo>
                  <a:pt x="1268" y="3850"/>
                </a:lnTo>
                <a:lnTo>
                  <a:pt x="1266" y="3858"/>
                </a:lnTo>
                <a:lnTo>
                  <a:pt x="1267" y="3861"/>
                </a:lnTo>
                <a:lnTo>
                  <a:pt x="1268" y="3864"/>
                </a:lnTo>
                <a:lnTo>
                  <a:pt x="1270" y="3866"/>
                </a:lnTo>
                <a:lnTo>
                  <a:pt x="1275" y="3869"/>
                </a:lnTo>
                <a:lnTo>
                  <a:pt x="1276" y="3869"/>
                </a:lnTo>
                <a:lnTo>
                  <a:pt x="1302" y="3883"/>
                </a:lnTo>
                <a:lnTo>
                  <a:pt x="1302" y="3883"/>
                </a:lnTo>
                <a:lnTo>
                  <a:pt x="1305" y="3884"/>
                </a:lnTo>
                <a:lnTo>
                  <a:pt x="1308" y="3884"/>
                </a:lnTo>
                <a:lnTo>
                  <a:pt x="1311" y="3883"/>
                </a:lnTo>
                <a:lnTo>
                  <a:pt x="1316" y="3879"/>
                </a:lnTo>
                <a:lnTo>
                  <a:pt x="1323" y="3872"/>
                </a:lnTo>
                <a:lnTo>
                  <a:pt x="1331" y="3862"/>
                </a:lnTo>
                <a:lnTo>
                  <a:pt x="1344" y="3840"/>
                </a:lnTo>
                <a:lnTo>
                  <a:pt x="1351" y="3828"/>
                </a:lnTo>
                <a:lnTo>
                  <a:pt x="1351" y="3826"/>
                </a:lnTo>
                <a:lnTo>
                  <a:pt x="1354" y="3825"/>
                </a:lnTo>
                <a:lnTo>
                  <a:pt x="1358" y="3823"/>
                </a:lnTo>
                <a:lnTo>
                  <a:pt x="1361" y="3822"/>
                </a:lnTo>
                <a:lnTo>
                  <a:pt x="1364" y="3822"/>
                </a:lnTo>
                <a:lnTo>
                  <a:pt x="1368" y="3823"/>
                </a:lnTo>
                <a:lnTo>
                  <a:pt x="1371" y="3825"/>
                </a:lnTo>
                <a:lnTo>
                  <a:pt x="1373" y="3828"/>
                </a:lnTo>
                <a:lnTo>
                  <a:pt x="1374" y="3832"/>
                </a:lnTo>
                <a:lnTo>
                  <a:pt x="1375" y="3836"/>
                </a:lnTo>
                <a:lnTo>
                  <a:pt x="1375" y="3838"/>
                </a:lnTo>
                <a:lnTo>
                  <a:pt x="1374" y="3839"/>
                </a:lnTo>
                <a:lnTo>
                  <a:pt x="1369" y="3850"/>
                </a:lnTo>
                <a:lnTo>
                  <a:pt x="1360" y="3864"/>
                </a:lnTo>
                <a:lnTo>
                  <a:pt x="1350" y="3878"/>
                </a:lnTo>
                <a:lnTo>
                  <a:pt x="1340" y="3892"/>
                </a:lnTo>
                <a:lnTo>
                  <a:pt x="1334" y="3899"/>
                </a:lnTo>
                <a:lnTo>
                  <a:pt x="1328" y="3904"/>
                </a:lnTo>
                <a:lnTo>
                  <a:pt x="1321" y="3909"/>
                </a:lnTo>
                <a:lnTo>
                  <a:pt x="1315" y="3912"/>
                </a:lnTo>
                <a:lnTo>
                  <a:pt x="1308" y="3914"/>
                </a:lnTo>
                <a:lnTo>
                  <a:pt x="1301" y="3914"/>
                </a:lnTo>
                <a:lnTo>
                  <a:pt x="1294" y="3912"/>
                </a:lnTo>
                <a:lnTo>
                  <a:pt x="1288" y="3909"/>
                </a:lnTo>
                <a:lnTo>
                  <a:pt x="1262" y="3894"/>
                </a:lnTo>
                <a:lnTo>
                  <a:pt x="1257" y="3892"/>
                </a:lnTo>
                <a:lnTo>
                  <a:pt x="1253" y="3890"/>
                </a:lnTo>
                <a:lnTo>
                  <a:pt x="1249" y="3887"/>
                </a:lnTo>
                <a:lnTo>
                  <a:pt x="1246" y="3884"/>
                </a:lnTo>
                <a:lnTo>
                  <a:pt x="1243" y="3880"/>
                </a:lnTo>
                <a:lnTo>
                  <a:pt x="1241" y="3876"/>
                </a:lnTo>
                <a:lnTo>
                  <a:pt x="1240" y="3873"/>
                </a:lnTo>
                <a:lnTo>
                  <a:pt x="1239" y="3869"/>
                </a:lnTo>
                <a:lnTo>
                  <a:pt x="1239" y="3860"/>
                </a:lnTo>
                <a:lnTo>
                  <a:pt x="1240" y="3851"/>
                </a:lnTo>
                <a:lnTo>
                  <a:pt x="1243" y="3842"/>
                </a:lnTo>
                <a:lnTo>
                  <a:pt x="1248" y="3833"/>
                </a:lnTo>
                <a:lnTo>
                  <a:pt x="1376" y="3588"/>
                </a:lnTo>
                <a:lnTo>
                  <a:pt x="1377" y="3587"/>
                </a:lnTo>
                <a:lnTo>
                  <a:pt x="1382" y="3583"/>
                </a:lnTo>
                <a:lnTo>
                  <a:pt x="1386" y="3582"/>
                </a:lnTo>
                <a:lnTo>
                  <a:pt x="1390" y="3582"/>
                </a:lnTo>
                <a:lnTo>
                  <a:pt x="1394" y="3583"/>
                </a:lnTo>
                <a:lnTo>
                  <a:pt x="1396" y="3586"/>
                </a:lnTo>
                <a:lnTo>
                  <a:pt x="1398" y="3589"/>
                </a:lnTo>
                <a:lnTo>
                  <a:pt x="1399" y="3593"/>
                </a:lnTo>
                <a:lnTo>
                  <a:pt x="1399" y="3599"/>
                </a:lnTo>
                <a:lnTo>
                  <a:pt x="1399" y="3600"/>
                </a:lnTo>
                <a:lnTo>
                  <a:pt x="1355" y="3685"/>
                </a:lnTo>
                <a:lnTo>
                  <a:pt x="1375" y="3678"/>
                </a:lnTo>
                <a:lnTo>
                  <a:pt x="1396" y="3671"/>
                </a:lnTo>
                <a:lnTo>
                  <a:pt x="1416" y="3661"/>
                </a:lnTo>
                <a:lnTo>
                  <a:pt x="1435" y="3650"/>
                </a:lnTo>
                <a:lnTo>
                  <a:pt x="1437" y="3649"/>
                </a:lnTo>
                <a:lnTo>
                  <a:pt x="1439" y="3650"/>
                </a:lnTo>
                <a:lnTo>
                  <a:pt x="1444" y="3651"/>
                </a:lnTo>
                <a:lnTo>
                  <a:pt x="1449" y="3653"/>
                </a:lnTo>
                <a:lnTo>
                  <a:pt x="1451" y="3656"/>
                </a:lnTo>
                <a:lnTo>
                  <a:pt x="1453" y="3659"/>
                </a:lnTo>
                <a:lnTo>
                  <a:pt x="1453" y="3662"/>
                </a:lnTo>
                <a:lnTo>
                  <a:pt x="1452" y="3667"/>
                </a:lnTo>
                <a:lnTo>
                  <a:pt x="1451" y="3671"/>
                </a:lnTo>
                <a:lnTo>
                  <a:pt x="1448" y="3675"/>
                </a:lnTo>
                <a:lnTo>
                  <a:pt x="1448" y="3676"/>
                </a:lnTo>
                <a:lnTo>
                  <a:pt x="1446" y="3676"/>
                </a:lnTo>
                <a:lnTo>
                  <a:pt x="1434" y="3684"/>
                </a:lnTo>
                <a:lnTo>
                  <a:pt x="1421" y="3690"/>
                </a:lnTo>
                <a:lnTo>
                  <a:pt x="1408" y="3696"/>
                </a:lnTo>
                <a:lnTo>
                  <a:pt x="1394" y="3701"/>
                </a:lnTo>
                <a:lnTo>
                  <a:pt x="1380" y="3707"/>
                </a:lnTo>
                <a:lnTo>
                  <a:pt x="1365" y="3710"/>
                </a:lnTo>
                <a:lnTo>
                  <a:pt x="1351" y="3714"/>
                </a:lnTo>
                <a:lnTo>
                  <a:pt x="1337" y="3717"/>
                </a:lnTo>
                <a:close/>
                <a:moveTo>
                  <a:pt x="2240" y="3815"/>
                </a:moveTo>
                <a:lnTo>
                  <a:pt x="2171" y="3821"/>
                </a:lnTo>
                <a:lnTo>
                  <a:pt x="2167" y="3822"/>
                </a:lnTo>
                <a:lnTo>
                  <a:pt x="2165" y="3824"/>
                </a:lnTo>
                <a:lnTo>
                  <a:pt x="2165" y="3828"/>
                </a:lnTo>
                <a:lnTo>
                  <a:pt x="2165" y="3832"/>
                </a:lnTo>
                <a:lnTo>
                  <a:pt x="2168" y="3875"/>
                </a:lnTo>
                <a:lnTo>
                  <a:pt x="2245" y="3869"/>
                </a:lnTo>
                <a:lnTo>
                  <a:pt x="2240" y="3815"/>
                </a:lnTo>
                <a:close/>
                <a:moveTo>
                  <a:pt x="2266" y="3812"/>
                </a:moveTo>
                <a:lnTo>
                  <a:pt x="2271" y="3866"/>
                </a:lnTo>
                <a:lnTo>
                  <a:pt x="2347" y="3860"/>
                </a:lnTo>
                <a:lnTo>
                  <a:pt x="2343" y="3816"/>
                </a:lnTo>
                <a:lnTo>
                  <a:pt x="2343" y="3816"/>
                </a:lnTo>
                <a:lnTo>
                  <a:pt x="2343" y="3811"/>
                </a:lnTo>
                <a:lnTo>
                  <a:pt x="2342" y="3808"/>
                </a:lnTo>
                <a:lnTo>
                  <a:pt x="2340" y="3807"/>
                </a:lnTo>
                <a:lnTo>
                  <a:pt x="2335" y="3806"/>
                </a:lnTo>
                <a:lnTo>
                  <a:pt x="2266" y="3812"/>
                </a:lnTo>
                <a:close/>
                <a:moveTo>
                  <a:pt x="2248" y="3898"/>
                </a:moveTo>
                <a:lnTo>
                  <a:pt x="2171" y="3904"/>
                </a:lnTo>
                <a:lnTo>
                  <a:pt x="2176" y="3959"/>
                </a:lnTo>
                <a:lnTo>
                  <a:pt x="2177" y="3965"/>
                </a:lnTo>
                <a:lnTo>
                  <a:pt x="2179" y="3970"/>
                </a:lnTo>
                <a:lnTo>
                  <a:pt x="2181" y="3970"/>
                </a:lnTo>
                <a:lnTo>
                  <a:pt x="2182" y="3969"/>
                </a:lnTo>
                <a:lnTo>
                  <a:pt x="2183" y="3969"/>
                </a:lnTo>
                <a:lnTo>
                  <a:pt x="2253" y="3964"/>
                </a:lnTo>
                <a:lnTo>
                  <a:pt x="2248" y="3898"/>
                </a:lnTo>
                <a:close/>
                <a:moveTo>
                  <a:pt x="2349" y="3889"/>
                </a:moveTo>
                <a:lnTo>
                  <a:pt x="2273" y="3896"/>
                </a:lnTo>
                <a:lnTo>
                  <a:pt x="2279" y="3960"/>
                </a:lnTo>
                <a:lnTo>
                  <a:pt x="2349" y="3955"/>
                </a:lnTo>
                <a:lnTo>
                  <a:pt x="2349" y="3955"/>
                </a:lnTo>
                <a:lnTo>
                  <a:pt x="2352" y="3955"/>
                </a:lnTo>
                <a:lnTo>
                  <a:pt x="2355" y="3954"/>
                </a:lnTo>
                <a:lnTo>
                  <a:pt x="2355" y="3950"/>
                </a:lnTo>
                <a:lnTo>
                  <a:pt x="2355" y="3944"/>
                </a:lnTo>
                <a:lnTo>
                  <a:pt x="2355" y="3944"/>
                </a:lnTo>
                <a:lnTo>
                  <a:pt x="2349" y="3889"/>
                </a:lnTo>
                <a:close/>
                <a:moveTo>
                  <a:pt x="1867" y="3821"/>
                </a:moveTo>
                <a:lnTo>
                  <a:pt x="1842" y="3819"/>
                </a:lnTo>
                <a:lnTo>
                  <a:pt x="1839" y="3820"/>
                </a:lnTo>
                <a:lnTo>
                  <a:pt x="1835" y="3822"/>
                </a:lnTo>
                <a:lnTo>
                  <a:pt x="1834" y="3825"/>
                </a:lnTo>
                <a:lnTo>
                  <a:pt x="1834" y="3829"/>
                </a:lnTo>
                <a:lnTo>
                  <a:pt x="1827" y="3912"/>
                </a:lnTo>
                <a:lnTo>
                  <a:pt x="1859" y="3914"/>
                </a:lnTo>
                <a:lnTo>
                  <a:pt x="1867" y="3821"/>
                </a:lnTo>
                <a:close/>
                <a:moveTo>
                  <a:pt x="1893" y="3824"/>
                </a:moveTo>
                <a:lnTo>
                  <a:pt x="1885" y="3917"/>
                </a:lnTo>
                <a:lnTo>
                  <a:pt x="1916" y="3919"/>
                </a:lnTo>
                <a:lnTo>
                  <a:pt x="1924" y="3836"/>
                </a:lnTo>
                <a:lnTo>
                  <a:pt x="1924" y="3836"/>
                </a:lnTo>
                <a:lnTo>
                  <a:pt x="1925" y="3832"/>
                </a:lnTo>
                <a:lnTo>
                  <a:pt x="1924" y="3829"/>
                </a:lnTo>
                <a:lnTo>
                  <a:pt x="1922" y="3826"/>
                </a:lnTo>
                <a:lnTo>
                  <a:pt x="1917" y="3826"/>
                </a:lnTo>
                <a:lnTo>
                  <a:pt x="1893" y="3824"/>
                </a:lnTo>
                <a:close/>
                <a:moveTo>
                  <a:pt x="1856" y="3943"/>
                </a:moveTo>
                <a:lnTo>
                  <a:pt x="1825" y="3941"/>
                </a:lnTo>
                <a:lnTo>
                  <a:pt x="1817" y="4023"/>
                </a:lnTo>
                <a:lnTo>
                  <a:pt x="1817" y="4028"/>
                </a:lnTo>
                <a:lnTo>
                  <a:pt x="1819" y="4034"/>
                </a:lnTo>
                <a:lnTo>
                  <a:pt x="1820" y="4035"/>
                </a:lnTo>
                <a:lnTo>
                  <a:pt x="1822" y="4035"/>
                </a:lnTo>
                <a:lnTo>
                  <a:pt x="1822" y="4034"/>
                </a:lnTo>
                <a:lnTo>
                  <a:pt x="1848" y="4037"/>
                </a:lnTo>
                <a:lnTo>
                  <a:pt x="1856" y="3943"/>
                </a:lnTo>
                <a:close/>
                <a:moveTo>
                  <a:pt x="1914" y="3948"/>
                </a:moveTo>
                <a:lnTo>
                  <a:pt x="1882" y="3946"/>
                </a:lnTo>
                <a:lnTo>
                  <a:pt x="1874" y="4039"/>
                </a:lnTo>
                <a:lnTo>
                  <a:pt x="1899" y="4041"/>
                </a:lnTo>
                <a:lnTo>
                  <a:pt x="1900" y="4041"/>
                </a:lnTo>
                <a:lnTo>
                  <a:pt x="1902" y="4041"/>
                </a:lnTo>
                <a:lnTo>
                  <a:pt x="1906" y="4041"/>
                </a:lnTo>
                <a:lnTo>
                  <a:pt x="1907" y="4037"/>
                </a:lnTo>
                <a:lnTo>
                  <a:pt x="1907" y="4032"/>
                </a:lnTo>
                <a:lnTo>
                  <a:pt x="1907" y="4032"/>
                </a:lnTo>
                <a:lnTo>
                  <a:pt x="1914" y="3948"/>
                </a:lnTo>
                <a:close/>
                <a:moveTo>
                  <a:pt x="1685" y="3815"/>
                </a:moveTo>
                <a:lnTo>
                  <a:pt x="1547" y="3771"/>
                </a:lnTo>
                <a:lnTo>
                  <a:pt x="1542" y="3770"/>
                </a:lnTo>
                <a:lnTo>
                  <a:pt x="1537" y="3771"/>
                </a:lnTo>
                <a:lnTo>
                  <a:pt x="1535" y="3774"/>
                </a:lnTo>
                <a:lnTo>
                  <a:pt x="1533" y="3778"/>
                </a:lnTo>
                <a:lnTo>
                  <a:pt x="1519" y="3821"/>
                </a:lnTo>
                <a:lnTo>
                  <a:pt x="1518" y="3826"/>
                </a:lnTo>
                <a:lnTo>
                  <a:pt x="1518" y="3832"/>
                </a:lnTo>
                <a:lnTo>
                  <a:pt x="1519" y="3832"/>
                </a:lnTo>
                <a:lnTo>
                  <a:pt x="1520" y="3832"/>
                </a:lnTo>
                <a:lnTo>
                  <a:pt x="1520" y="3832"/>
                </a:lnTo>
                <a:lnTo>
                  <a:pt x="1669" y="3877"/>
                </a:lnTo>
                <a:lnTo>
                  <a:pt x="1669" y="3878"/>
                </a:lnTo>
                <a:lnTo>
                  <a:pt x="1671" y="3878"/>
                </a:lnTo>
                <a:lnTo>
                  <a:pt x="1674" y="3879"/>
                </a:lnTo>
                <a:lnTo>
                  <a:pt x="1677" y="3875"/>
                </a:lnTo>
                <a:lnTo>
                  <a:pt x="1678" y="3870"/>
                </a:lnTo>
                <a:lnTo>
                  <a:pt x="1678" y="3870"/>
                </a:lnTo>
                <a:lnTo>
                  <a:pt x="1692" y="3826"/>
                </a:lnTo>
                <a:lnTo>
                  <a:pt x="1692" y="3826"/>
                </a:lnTo>
                <a:lnTo>
                  <a:pt x="1693" y="3821"/>
                </a:lnTo>
                <a:lnTo>
                  <a:pt x="1693" y="3818"/>
                </a:lnTo>
                <a:lnTo>
                  <a:pt x="1690" y="3816"/>
                </a:lnTo>
                <a:lnTo>
                  <a:pt x="1685" y="3815"/>
                </a:lnTo>
                <a:close/>
                <a:moveTo>
                  <a:pt x="2093" y="84"/>
                </a:moveTo>
                <a:lnTo>
                  <a:pt x="2197" y="86"/>
                </a:lnTo>
                <a:lnTo>
                  <a:pt x="2300" y="94"/>
                </a:lnTo>
                <a:lnTo>
                  <a:pt x="2400" y="107"/>
                </a:lnTo>
                <a:lnTo>
                  <a:pt x="2500" y="124"/>
                </a:lnTo>
                <a:lnTo>
                  <a:pt x="2597" y="147"/>
                </a:lnTo>
                <a:lnTo>
                  <a:pt x="2692" y="174"/>
                </a:lnTo>
                <a:lnTo>
                  <a:pt x="2785" y="205"/>
                </a:lnTo>
                <a:lnTo>
                  <a:pt x="2877" y="242"/>
                </a:lnTo>
                <a:lnTo>
                  <a:pt x="2965" y="282"/>
                </a:lnTo>
                <a:lnTo>
                  <a:pt x="3053" y="326"/>
                </a:lnTo>
                <a:lnTo>
                  <a:pt x="3137" y="375"/>
                </a:lnTo>
                <a:lnTo>
                  <a:pt x="3218" y="427"/>
                </a:lnTo>
                <a:lnTo>
                  <a:pt x="3297" y="483"/>
                </a:lnTo>
                <a:lnTo>
                  <a:pt x="3372" y="543"/>
                </a:lnTo>
                <a:lnTo>
                  <a:pt x="3446" y="606"/>
                </a:lnTo>
                <a:lnTo>
                  <a:pt x="3516" y="673"/>
                </a:lnTo>
                <a:lnTo>
                  <a:pt x="3582" y="742"/>
                </a:lnTo>
                <a:lnTo>
                  <a:pt x="3646" y="815"/>
                </a:lnTo>
                <a:lnTo>
                  <a:pt x="3705" y="891"/>
                </a:lnTo>
                <a:lnTo>
                  <a:pt x="3761" y="970"/>
                </a:lnTo>
                <a:lnTo>
                  <a:pt x="3813" y="1052"/>
                </a:lnTo>
                <a:lnTo>
                  <a:pt x="3862" y="1136"/>
                </a:lnTo>
                <a:lnTo>
                  <a:pt x="3906" y="1223"/>
                </a:lnTo>
                <a:lnTo>
                  <a:pt x="3946" y="1311"/>
                </a:lnTo>
                <a:lnTo>
                  <a:pt x="3983" y="1403"/>
                </a:lnTo>
                <a:lnTo>
                  <a:pt x="4014" y="1496"/>
                </a:lnTo>
                <a:lnTo>
                  <a:pt x="4041" y="1592"/>
                </a:lnTo>
                <a:lnTo>
                  <a:pt x="4064" y="1689"/>
                </a:lnTo>
                <a:lnTo>
                  <a:pt x="4081" y="1787"/>
                </a:lnTo>
                <a:lnTo>
                  <a:pt x="4094" y="1888"/>
                </a:lnTo>
                <a:lnTo>
                  <a:pt x="4101" y="1990"/>
                </a:lnTo>
                <a:lnTo>
                  <a:pt x="4105" y="2094"/>
                </a:lnTo>
                <a:lnTo>
                  <a:pt x="4101" y="2198"/>
                </a:lnTo>
                <a:lnTo>
                  <a:pt x="4094" y="2299"/>
                </a:lnTo>
                <a:lnTo>
                  <a:pt x="4081" y="2400"/>
                </a:lnTo>
                <a:lnTo>
                  <a:pt x="4064" y="2499"/>
                </a:lnTo>
                <a:lnTo>
                  <a:pt x="4041" y="2596"/>
                </a:lnTo>
                <a:lnTo>
                  <a:pt x="4014" y="2691"/>
                </a:lnTo>
                <a:lnTo>
                  <a:pt x="3983" y="2785"/>
                </a:lnTo>
                <a:lnTo>
                  <a:pt x="3946" y="2876"/>
                </a:lnTo>
                <a:lnTo>
                  <a:pt x="3906" y="2966"/>
                </a:lnTo>
                <a:lnTo>
                  <a:pt x="3862" y="3052"/>
                </a:lnTo>
                <a:lnTo>
                  <a:pt x="3813" y="3136"/>
                </a:lnTo>
                <a:lnTo>
                  <a:pt x="3761" y="3217"/>
                </a:lnTo>
                <a:lnTo>
                  <a:pt x="3705" y="3296"/>
                </a:lnTo>
                <a:lnTo>
                  <a:pt x="3646" y="3373"/>
                </a:lnTo>
                <a:lnTo>
                  <a:pt x="3582" y="3445"/>
                </a:lnTo>
                <a:lnTo>
                  <a:pt x="3516" y="3515"/>
                </a:lnTo>
                <a:lnTo>
                  <a:pt x="3446" y="3581"/>
                </a:lnTo>
                <a:lnTo>
                  <a:pt x="3372" y="3645"/>
                </a:lnTo>
                <a:lnTo>
                  <a:pt x="3297" y="3704"/>
                </a:lnTo>
                <a:lnTo>
                  <a:pt x="3218" y="3761"/>
                </a:lnTo>
                <a:lnTo>
                  <a:pt x="3137" y="3813"/>
                </a:lnTo>
                <a:lnTo>
                  <a:pt x="3053" y="3861"/>
                </a:lnTo>
                <a:lnTo>
                  <a:pt x="2965" y="3905"/>
                </a:lnTo>
                <a:lnTo>
                  <a:pt x="2877" y="3946"/>
                </a:lnTo>
                <a:lnTo>
                  <a:pt x="2785" y="3982"/>
                </a:lnTo>
                <a:lnTo>
                  <a:pt x="2692" y="4013"/>
                </a:lnTo>
                <a:lnTo>
                  <a:pt x="2597" y="4040"/>
                </a:lnTo>
                <a:lnTo>
                  <a:pt x="2500" y="4063"/>
                </a:lnTo>
                <a:lnTo>
                  <a:pt x="2400" y="4081"/>
                </a:lnTo>
                <a:lnTo>
                  <a:pt x="2300" y="4093"/>
                </a:lnTo>
                <a:lnTo>
                  <a:pt x="2197" y="4102"/>
                </a:lnTo>
                <a:lnTo>
                  <a:pt x="2093" y="4104"/>
                </a:lnTo>
                <a:lnTo>
                  <a:pt x="1991" y="4102"/>
                </a:lnTo>
                <a:lnTo>
                  <a:pt x="1888" y="4093"/>
                </a:lnTo>
                <a:lnTo>
                  <a:pt x="1788" y="4081"/>
                </a:lnTo>
                <a:lnTo>
                  <a:pt x="1688" y="4063"/>
                </a:lnTo>
                <a:lnTo>
                  <a:pt x="1591" y="4040"/>
                </a:lnTo>
                <a:lnTo>
                  <a:pt x="1496" y="4013"/>
                </a:lnTo>
                <a:lnTo>
                  <a:pt x="1403" y="3982"/>
                </a:lnTo>
                <a:lnTo>
                  <a:pt x="1311" y="3946"/>
                </a:lnTo>
                <a:lnTo>
                  <a:pt x="1223" y="3905"/>
                </a:lnTo>
                <a:lnTo>
                  <a:pt x="1135" y="3861"/>
                </a:lnTo>
                <a:lnTo>
                  <a:pt x="1051" y="3813"/>
                </a:lnTo>
                <a:lnTo>
                  <a:pt x="970" y="3761"/>
                </a:lnTo>
                <a:lnTo>
                  <a:pt x="891" y="3704"/>
                </a:lnTo>
                <a:lnTo>
                  <a:pt x="816" y="3645"/>
                </a:lnTo>
                <a:lnTo>
                  <a:pt x="742" y="3581"/>
                </a:lnTo>
                <a:lnTo>
                  <a:pt x="672" y="3515"/>
                </a:lnTo>
                <a:lnTo>
                  <a:pt x="606" y="3445"/>
                </a:lnTo>
                <a:lnTo>
                  <a:pt x="542" y="3373"/>
                </a:lnTo>
                <a:lnTo>
                  <a:pt x="483" y="3296"/>
                </a:lnTo>
                <a:lnTo>
                  <a:pt x="427" y="3217"/>
                </a:lnTo>
                <a:lnTo>
                  <a:pt x="375" y="3136"/>
                </a:lnTo>
                <a:lnTo>
                  <a:pt x="326" y="3052"/>
                </a:lnTo>
                <a:lnTo>
                  <a:pt x="282" y="2966"/>
                </a:lnTo>
                <a:lnTo>
                  <a:pt x="242" y="2876"/>
                </a:lnTo>
                <a:lnTo>
                  <a:pt x="205" y="2785"/>
                </a:lnTo>
                <a:lnTo>
                  <a:pt x="174" y="2691"/>
                </a:lnTo>
                <a:lnTo>
                  <a:pt x="147" y="2596"/>
                </a:lnTo>
                <a:lnTo>
                  <a:pt x="124" y="2499"/>
                </a:lnTo>
                <a:lnTo>
                  <a:pt x="107" y="2400"/>
                </a:lnTo>
                <a:lnTo>
                  <a:pt x="94" y="2299"/>
                </a:lnTo>
                <a:lnTo>
                  <a:pt x="87" y="2198"/>
                </a:lnTo>
                <a:lnTo>
                  <a:pt x="83" y="2094"/>
                </a:lnTo>
                <a:lnTo>
                  <a:pt x="87" y="1990"/>
                </a:lnTo>
                <a:lnTo>
                  <a:pt x="94" y="1888"/>
                </a:lnTo>
                <a:lnTo>
                  <a:pt x="107" y="1787"/>
                </a:lnTo>
                <a:lnTo>
                  <a:pt x="124" y="1689"/>
                </a:lnTo>
                <a:lnTo>
                  <a:pt x="147" y="1592"/>
                </a:lnTo>
                <a:lnTo>
                  <a:pt x="174" y="1496"/>
                </a:lnTo>
                <a:lnTo>
                  <a:pt x="205" y="1403"/>
                </a:lnTo>
                <a:lnTo>
                  <a:pt x="242" y="1311"/>
                </a:lnTo>
                <a:lnTo>
                  <a:pt x="282" y="1223"/>
                </a:lnTo>
                <a:lnTo>
                  <a:pt x="326" y="1136"/>
                </a:lnTo>
                <a:lnTo>
                  <a:pt x="375" y="1052"/>
                </a:lnTo>
                <a:lnTo>
                  <a:pt x="427" y="970"/>
                </a:lnTo>
                <a:lnTo>
                  <a:pt x="483" y="891"/>
                </a:lnTo>
                <a:lnTo>
                  <a:pt x="542" y="815"/>
                </a:lnTo>
                <a:lnTo>
                  <a:pt x="606" y="742"/>
                </a:lnTo>
                <a:lnTo>
                  <a:pt x="672" y="673"/>
                </a:lnTo>
                <a:lnTo>
                  <a:pt x="742" y="606"/>
                </a:lnTo>
                <a:lnTo>
                  <a:pt x="816" y="543"/>
                </a:lnTo>
                <a:lnTo>
                  <a:pt x="891" y="483"/>
                </a:lnTo>
                <a:lnTo>
                  <a:pt x="970" y="427"/>
                </a:lnTo>
                <a:lnTo>
                  <a:pt x="1051" y="375"/>
                </a:lnTo>
                <a:lnTo>
                  <a:pt x="1135" y="326"/>
                </a:lnTo>
                <a:lnTo>
                  <a:pt x="1223" y="282"/>
                </a:lnTo>
                <a:lnTo>
                  <a:pt x="1311" y="242"/>
                </a:lnTo>
                <a:lnTo>
                  <a:pt x="1403" y="205"/>
                </a:lnTo>
                <a:lnTo>
                  <a:pt x="1496" y="174"/>
                </a:lnTo>
                <a:lnTo>
                  <a:pt x="1591" y="147"/>
                </a:lnTo>
                <a:lnTo>
                  <a:pt x="1688" y="124"/>
                </a:lnTo>
                <a:lnTo>
                  <a:pt x="1788" y="107"/>
                </a:lnTo>
                <a:lnTo>
                  <a:pt x="1888" y="94"/>
                </a:lnTo>
                <a:lnTo>
                  <a:pt x="1991" y="86"/>
                </a:lnTo>
                <a:lnTo>
                  <a:pt x="2093" y="84"/>
                </a:lnTo>
                <a:close/>
                <a:moveTo>
                  <a:pt x="2083" y="3724"/>
                </a:moveTo>
                <a:lnTo>
                  <a:pt x="1999" y="3722"/>
                </a:lnTo>
                <a:lnTo>
                  <a:pt x="1917" y="3715"/>
                </a:lnTo>
                <a:lnTo>
                  <a:pt x="1836" y="3705"/>
                </a:lnTo>
                <a:lnTo>
                  <a:pt x="1756" y="3690"/>
                </a:lnTo>
                <a:lnTo>
                  <a:pt x="1678" y="3673"/>
                </a:lnTo>
                <a:lnTo>
                  <a:pt x="1601" y="3650"/>
                </a:lnTo>
                <a:lnTo>
                  <a:pt x="1525" y="3626"/>
                </a:lnTo>
                <a:lnTo>
                  <a:pt x="1452" y="3596"/>
                </a:lnTo>
                <a:lnTo>
                  <a:pt x="1380" y="3564"/>
                </a:lnTo>
                <a:lnTo>
                  <a:pt x="1309" y="3528"/>
                </a:lnTo>
                <a:lnTo>
                  <a:pt x="1241" y="3488"/>
                </a:lnTo>
                <a:lnTo>
                  <a:pt x="1175" y="3446"/>
                </a:lnTo>
                <a:lnTo>
                  <a:pt x="1112" y="3401"/>
                </a:lnTo>
                <a:lnTo>
                  <a:pt x="1051" y="3353"/>
                </a:lnTo>
                <a:lnTo>
                  <a:pt x="992" y="3303"/>
                </a:lnTo>
                <a:lnTo>
                  <a:pt x="936" y="3249"/>
                </a:lnTo>
                <a:lnTo>
                  <a:pt x="882" y="3192"/>
                </a:lnTo>
                <a:lnTo>
                  <a:pt x="831" y="3133"/>
                </a:lnTo>
                <a:lnTo>
                  <a:pt x="782" y="3072"/>
                </a:lnTo>
                <a:lnTo>
                  <a:pt x="737" y="3008"/>
                </a:lnTo>
                <a:lnTo>
                  <a:pt x="695" y="2942"/>
                </a:lnTo>
                <a:lnTo>
                  <a:pt x="656" y="2875"/>
                </a:lnTo>
                <a:lnTo>
                  <a:pt x="620" y="2805"/>
                </a:lnTo>
                <a:lnTo>
                  <a:pt x="588" y="2732"/>
                </a:lnTo>
                <a:lnTo>
                  <a:pt x="559" y="2659"/>
                </a:lnTo>
                <a:lnTo>
                  <a:pt x="533" y="2583"/>
                </a:lnTo>
                <a:lnTo>
                  <a:pt x="511" y="2507"/>
                </a:lnTo>
                <a:lnTo>
                  <a:pt x="493" y="2428"/>
                </a:lnTo>
                <a:lnTo>
                  <a:pt x="479" y="2348"/>
                </a:lnTo>
                <a:lnTo>
                  <a:pt x="469" y="2267"/>
                </a:lnTo>
                <a:lnTo>
                  <a:pt x="463" y="2185"/>
                </a:lnTo>
                <a:lnTo>
                  <a:pt x="460" y="2101"/>
                </a:lnTo>
                <a:lnTo>
                  <a:pt x="463" y="2017"/>
                </a:lnTo>
                <a:lnTo>
                  <a:pt x="469" y="1935"/>
                </a:lnTo>
                <a:lnTo>
                  <a:pt x="479" y="1854"/>
                </a:lnTo>
                <a:lnTo>
                  <a:pt x="493" y="1774"/>
                </a:lnTo>
                <a:lnTo>
                  <a:pt x="511" y="1696"/>
                </a:lnTo>
                <a:lnTo>
                  <a:pt x="533" y="1619"/>
                </a:lnTo>
                <a:lnTo>
                  <a:pt x="559" y="1543"/>
                </a:lnTo>
                <a:lnTo>
                  <a:pt x="588" y="1469"/>
                </a:lnTo>
                <a:lnTo>
                  <a:pt x="620" y="1398"/>
                </a:lnTo>
                <a:lnTo>
                  <a:pt x="656" y="1327"/>
                </a:lnTo>
                <a:lnTo>
                  <a:pt x="695" y="1259"/>
                </a:lnTo>
                <a:lnTo>
                  <a:pt x="737" y="1193"/>
                </a:lnTo>
                <a:lnTo>
                  <a:pt x="782" y="1130"/>
                </a:lnTo>
                <a:lnTo>
                  <a:pt x="831" y="1069"/>
                </a:lnTo>
                <a:lnTo>
                  <a:pt x="882" y="1010"/>
                </a:lnTo>
                <a:lnTo>
                  <a:pt x="936" y="954"/>
                </a:lnTo>
                <a:lnTo>
                  <a:pt x="992" y="900"/>
                </a:lnTo>
                <a:lnTo>
                  <a:pt x="1051" y="849"/>
                </a:lnTo>
                <a:lnTo>
                  <a:pt x="1112" y="800"/>
                </a:lnTo>
                <a:lnTo>
                  <a:pt x="1175" y="755"/>
                </a:lnTo>
                <a:lnTo>
                  <a:pt x="1241" y="713"/>
                </a:lnTo>
                <a:lnTo>
                  <a:pt x="1309" y="674"/>
                </a:lnTo>
                <a:lnTo>
                  <a:pt x="1380" y="638"/>
                </a:lnTo>
                <a:lnTo>
                  <a:pt x="1452" y="606"/>
                </a:lnTo>
                <a:lnTo>
                  <a:pt x="1525" y="577"/>
                </a:lnTo>
                <a:lnTo>
                  <a:pt x="1601" y="551"/>
                </a:lnTo>
                <a:lnTo>
                  <a:pt x="1678" y="529"/>
                </a:lnTo>
                <a:lnTo>
                  <a:pt x="1756" y="511"/>
                </a:lnTo>
                <a:lnTo>
                  <a:pt x="1836" y="497"/>
                </a:lnTo>
                <a:lnTo>
                  <a:pt x="1917" y="487"/>
                </a:lnTo>
                <a:lnTo>
                  <a:pt x="1999" y="481"/>
                </a:lnTo>
                <a:lnTo>
                  <a:pt x="2083" y="478"/>
                </a:lnTo>
                <a:lnTo>
                  <a:pt x="2167" y="481"/>
                </a:lnTo>
                <a:lnTo>
                  <a:pt x="2249" y="487"/>
                </a:lnTo>
                <a:lnTo>
                  <a:pt x="2330" y="497"/>
                </a:lnTo>
                <a:lnTo>
                  <a:pt x="2410" y="511"/>
                </a:lnTo>
                <a:lnTo>
                  <a:pt x="2489" y="529"/>
                </a:lnTo>
                <a:lnTo>
                  <a:pt x="2565" y="551"/>
                </a:lnTo>
                <a:lnTo>
                  <a:pt x="2641" y="577"/>
                </a:lnTo>
                <a:lnTo>
                  <a:pt x="2715" y="606"/>
                </a:lnTo>
                <a:lnTo>
                  <a:pt x="2787" y="638"/>
                </a:lnTo>
                <a:lnTo>
                  <a:pt x="2857" y="674"/>
                </a:lnTo>
                <a:lnTo>
                  <a:pt x="2925" y="713"/>
                </a:lnTo>
                <a:lnTo>
                  <a:pt x="2991" y="755"/>
                </a:lnTo>
                <a:lnTo>
                  <a:pt x="3054" y="800"/>
                </a:lnTo>
                <a:lnTo>
                  <a:pt x="3115" y="849"/>
                </a:lnTo>
                <a:lnTo>
                  <a:pt x="3175" y="900"/>
                </a:lnTo>
                <a:lnTo>
                  <a:pt x="3231" y="954"/>
                </a:lnTo>
                <a:lnTo>
                  <a:pt x="3285" y="1010"/>
                </a:lnTo>
                <a:lnTo>
                  <a:pt x="3336" y="1069"/>
                </a:lnTo>
                <a:lnTo>
                  <a:pt x="3383" y="1130"/>
                </a:lnTo>
                <a:lnTo>
                  <a:pt x="3428" y="1193"/>
                </a:lnTo>
                <a:lnTo>
                  <a:pt x="3471" y="1259"/>
                </a:lnTo>
                <a:lnTo>
                  <a:pt x="3511" y="1327"/>
                </a:lnTo>
                <a:lnTo>
                  <a:pt x="3546" y="1398"/>
                </a:lnTo>
                <a:lnTo>
                  <a:pt x="3579" y="1469"/>
                </a:lnTo>
                <a:lnTo>
                  <a:pt x="3608" y="1543"/>
                </a:lnTo>
                <a:lnTo>
                  <a:pt x="3633" y="1619"/>
                </a:lnTo>
                <a:lnTo>
                  <a:pt x="3655" y="1696"/>
                </a:lnTo>
                <a:lnTo>
                  <a:pt x="3673" y="1774"/>
                </a:lnTo>
                <a:lnTo>
                  <a:pt x="3688" y="1854"/>
                </a:lnTo>
                <a:lnTo>
                  <a:pt x="3697" y="1935"/>
                </a:lnTo>
                <a:lnTo>
                  <a:pt x="3704" y="2017"/>
                </a:lnTo>
                <a:lnTo>
                  <a:pt x="3706" y="2101"/>
                </a:lnTo>
                <a:lnTo>
                  <a:pt x="3704" y="2185"/>
                </a:lnTo>
                <a:lnTo>
                  <a:pt x="3697" y="2267"/>
                </a:lnTo>
                <a:lnTo>
                  <a:pt x="3688" y="2348"/>
                </a:lnTo>
                <a:lnTo>
                  <a:pt x="3673" y="2428"/>
                </a:lnTo>
                <a:lnTo>
                  <a:pt x="3655" y="2507"/>
                </a:lnTo>
                <a:lnTo>
                  <a:pt x="3633" y="2583"/>
                </a:lnTo>
                <a:lnTo>
                  <a:pt x="3608" y="2659"/>
                </a:lnTo>
                <a:lnTo>
                  <a:pt x="3579" y="2732"/>
                </a:lnTo>
                <a:lnTo>
                  <a:pt x="3546" y="2805"/>
                </a:lnTo>
                <a:lnTo>
                  <a:pt x="3511" y="2875"/>
                </a:lnTo>
                <a:lnTo>
                  <a:pt x="3471" y="2942"/>
                </a:lnTo>
                <a:lnTo>
                  <a:pt x="3428" y="3008"/>
                </a:lnTo>
                <a:lnTo>
                  <a:pt x="3383" y="3072"/>
                </a:lnTo>
                <a:lnTo>
                  <a:pt x="3336" y="3133"/>
                </a:lnTo>
                <a:lnTo>
                  <a:pt x="3285" y="3192"/>
                </a:lnTo>
                <a:lnTo>
                  <a:pt x="3231" y="3249"/>
                </a:lnTo>
                <a:lnTo>
                  <a:pt x="3175" y="3303"/>
                </a:lnTo>
                <a:lnTo>
                  <a:pt x="3115" y="3353"/>
                </a:lnTo>
                <a:lnTo>
                  <a:pt x="3054" y="3401"/>
                </a:lnTo>
                <a:lnTo>
                  <a:pt x="2991" y="3446"/>
                </a:lnTo>
                <a:lnTo>
                  <a:pt x="2925" y="3488"/>
                </a:lnTo>
                <a:lnTo>
                  <a:pt x="2857" y="3528"/>
                </a:lnTo>
                <a:lnTo>
                  <a:pt x="2787" y="3564"/>
                </a:lnTo>
                <a:lnTo>
                  <a:pt x="2715" y="3596"/>
                </a:lnTo>
                <a:lnTo>
                  <a:pt x="2641" y="3626"/>
                </a:lnTo>
                <a:lnTo>
                  <a:pt x="2565" y="3650"/>
                </a:lnTo>
                <a:lnTo>
                  <a:pt x="2489" y="3673"/>
                </a:lnTo>
                <a:lnTo>
                  <a:pt x="2410" y="3690"/>
                </a:lnTo>
                <a:lnTo>
                  <a:pt x="2330" y="3705"/>
                </a:lnTo>
                <a:lnTo>
                  <a:pt x="2249" y="3715"/>
                </a:lnTo>
                <a:lnTo>
                  <a:pt x="2167" y="3722"/>
                </a:lnTo>
                <a:lnTo>
                  <a:pt x="2083" y="3724"/>
                </a:lnTo>
                <a:close/>
                <a:moveTo>
                  <a:pt x="2083" y="530"/>
                </a:moveTo>
                <a:lnTo>
                  <a:pt x="2164" y="532"/>
                </a:lnTo>
                <a:lnTo>
                  <a:pt x="2244" y="539"/>
                </a:lnTo>
                <a:lnTo>
                  <a:pt x="2322" y="549"/>
                </a:lnTo>
                <a:lnTo>
                  <a:pt x="2399" y="563"/>
                </a:lnTo>
                <a:lnTo>
                  <a:pt x="2476" y="580"/>
                </a:lnTo>
                <a:lnTo>
                  <a:pt x="2550" y="602"/>
                </a:lnTo>
                <a:lnTo>
                  <a:pt x="2623" y="625"/>
                </a:lnTo>
                <a:lnTo>
                  <a:pt x="2694" y="654"/>
                </a:lnTo>
                <a:lnTo>
                  <a:pt x="2764" y="686"/>
                </a:lnTo>
                <a:lnTo>
                  <a:pt x="2832" y="720"/>
                </a:lnTo>
                <a:lnTo>
                  <a:pt x="2897" y="758"/>
                </a:lnTo>
                <a:lnTo>
                  <a:pt x="2961" y="799"/>
                </a:lnTo>
                <a:lnTo>
                  <a:pt x="3022" y="842"/>
                </a:lnTo>
                <a:lnTo>
                  <a:pt x="3082" y="889"/>
                </a:lnTo>
                <a:lnTo>
                  <a:pt x="3139" y="939"/>
                </a:lnTo>
                <a:lnTo>
                  <a:pt x="3194" y="990"/>
                </a:lnTo>
                <a:lnTo>
                  <a:pt x="3246" y="1045"/>
                </a:lnTo>
                <a:lnTo>
                  <a:pt x="3295" y="1102"/>
                </a:lnTo>
                <a:lnTo>
                  <a:pt x="3342" y="1161"/>
                </a:lnTo>
                <a:lnTo>
                  <a:pt x="3385" y="1223"/>
                </a:lnTo>
                <a:lnTo>
                  <a:pt x="3426" y="1286"/>
                </a:lnTo>
                <a:lnTo>
                  <a:pt x="3464" y="1352"/>
                </a:lnTo>
                <a:lnTo>
                  <a:pt x="3499" y="1420"/>
                </a:lnTo>
                <a:lnTo>
                  <a:pt x="3530" y="1489"/>
                </a:lnTo>
                <a:lnTo>
                  <a:pt x="3558" y="1561"/>
                </a:lnTo>
                <a:lnTo>
                  <a:pt x="3583" y="1634"/>
                </a:lnTo>
                <a:lnTo>
                  <a:pt x="3605" y="1709"/>
                </a:lnTo>
                <a:lnTo>
                  <a:pt x="3622" y="1784"/>
                </a:lnTo>
                <a:lnTo>
                  <a:pt x="3636" y="1862"/>
                </a:lnTo>
                <a:lnTo>
                  <a:pt x="3646" y="1941"/>
                </a:lnTo>
                <a:lnTo>
                  <a:pt x="3652" y="2021"/>
                </a:lnTo>
                <a:lnTo>
                  <a:pt x="3653" y="2101"/>
                </a:lnTo>
                <a:lnTo>
                  <a:pt x="3652" y="2182"/>
                </a:lnTo>
                <a:lnTo>
                  <a:pt x="3646" y="2262"/>
                </a:lnTo>
                <a:lnTo>
                  <a:pt x="3636" y="2340"/>
                </a:lnTo>
                <a:lnTo>
                  <a:pt x="3622" y="2417"/>
                </a:lnTo>
                <a:lnTo>
                  <a:pt x="3605" y="2494"/>
                </a:lnTo>
                <a:lnTo>
                  <a:pt x="3583" y="2568"/>
                </a:lnTo>
                <a:lnTo>
                  <a:pt x="3558" y="2641"/>
                </a:lnTo>
                <a:lnTo>
                  <a:pt x="3530" y="2712"/>
                </a:lnTo>
                <a:lnTo>
                  <a:pt x="3499" y="2782"/>
                </a:lnTo>
                <a:lnTo>
                  <a:pt x="3464" y="2849"/>
                </a:lnTo>
                <a:lnTo>
                  <a:pt x="3426" y="2915"/>
                </a:lnTo>
                <a:lnTo>
                  <a:pt x="3385" y="2979"/>
                </a:lnTo>
                <a:lnTo>
                  <a:pt x="3342" y="3040"/>
                </a:lnTo>
                <a:lnTo>
                  <a:pt x="3295" y="3100"/>
                </a:lnTo>
                <a:lnTo>
                  <a:pt x="3246" y="3157"/>
                </a:lnTo>
                <a:lnTo>
                  <a:pt x="3194" y="3212"/>
                </a:lnTo>
                <a:lnTo>
                  <a:pt x="3139" y="3264"/>
                </a:lnTo>
                <a:lnTo>
                  <a:pt x="3082" y="3312"/>
                </a:lnTo>
                <a:lnTo>
                  <a:pt x="3022" y="3360"/>
                </a:lnTo>
                <a:lnTo>
                  <a:pt x="2961" y="3403"/>
                </a:lnTo>
                <a:lnTo>
                  <a:pt x="2897" y="3444"/>
                </a:lnTo>
                <a:lnTo>
                  <a:pt x="2832" y="3482"/>
                </a:lnTo>
                <a:lnTo>
                  <a:pt x="2764" y="3516"/>
                </a:lnTo>
                <a:lnTo>
                  <a:pt x="2694" y="3548"/>
                </a:lnTo>
                <a:lnTo>
                  <a:pt x="2623" y="3576"/>
                </a:lnTo>
                <a:lnTo>
                  <a:pt x="2550" y="3601"/>
                </a:lnTo>
                <a:lnTo>
                  <a:pt x="2476" y="3622"/>
                </a:lnTo>
                <a:lnTo>
                  <a:pt x="2399" y="3640"/>
                </a:lnTo>
                <a:lnTo>
                  <a:pt x="2322" y="3654"/>
                </a:lnTo>
                <a:lnTo>
                  <a:pt x="2244" y="3663"/>
                </a:lnTo>
                <a:lnTo>
                  <a:pt x="2164" y="3670"/>
                </a:lnTo>
                <a:lnTo>
                  <a:pt x="2083" y="3671"/>
                </a:lnTo>
                <a:lnTo>
                  <a:pt x="2003" y="3670"/>
                </a:lnTo>
                <a:lnTo>
                  <a:pt x="1923" y="3663"/>
                </a:lnTo>
                <a:lnTo>
                  <a:pt x="1844" y="3654"/>
                </a:lnTo>
                <a:lnTo>
                  <a:pt x="1766" y="3640"/>
                </a:lnTo>
                <a:lnTo>
                  <a:pt x="1691" y="3622"/>
                </a:lnTo>
                <a:lnTo>
                  <a:pt x="1616" y="3601"/>
                </a:lnTo>
                <a:lnTo>
                  <a:pt x="1543" y="3576"/>
                </a:lnTo>
                <a:lnTo>
                  <a:pt x="1471" y="3548"/>
                </a:lnTo>
                <a:lnTo>
                  <a:pt x="1402" y="3516"/>
                </a:lnTo>
                <a:lnTo>
                  <a:pt x="1334" y="3482"/>
                </a:lnTo>
                <a:lnTo>
                  <a:pt x="1268" y="3444"/>
                </a:lnTo>
                <a:lnTo>
                  <a:pt x="1205" y="3403"/>
                </a:lnTo>
                <a:lnTo>
                  <a:pt x="1143" y="3360"/>
                </a:lnTo>
                <a:lnTo>
                  <a:pt x="1084" y="3312"/>
                </a:lnTo>
                <a:lnTo>
                  <a:pt x="1027" y="3264"/>
                </a:lnTo>
                <a:lnTo>
                  <a:pt x="972" y="3212"/>
                </a:lnTo>
                <a:lnTo>
                  <a:pt x="920" y="3157"/>
                </a:lnTo>
                <a:lnTo>
                  <a:pt x="871" y="3100"/>
                </a:lnTo>
                <a:lnTo>
                  <a:pt x="824" y="3040"/>
                </a:lnTo>
                <a:lnTo>
                  <a:pt x="781" y="2979"/>
                </a:lnTo>
                <a:lnTo>
                  <a:pt x="740" y="2915"/>
                </a:lnTo>
                <a:lnTo>
                  <a:pt x="702" y="2849"/>
                </a:lnTo>
                <a:lnTo>
                  <a:pt x="668" y="2782"/>
                </a:lnTo>
                <a:lnTo>
                  <a:pt x="636" y="2712"/>
                </a:lnTo>
                <a:lnTo>
                  <a:pt x="608" y="2641"/>
                </a:lnTo>
                <a:lnTo>
                  <a:pt x="583" y="2568"/>
                </a:lnTo>
                <a:lnTo>
                  <a:pt x="562" y="2494"/>
                </a:lnTo>
                <a:lnTo>
                  <a:pt x="545" y="2417"/>
                </a:lnTo>
                <a:lnTo>
                  <a:pt x="531" y="2340"/>
                </a:lnTo>
                <a:lnTo>
                  <a:pt x="521" y="2262"/>
                </a:lnTo>
                <a:lnTo>
                  <a:pt x="514" y="2182"/>
                </a:lnTo>
                <a:lnTo>
                  <a:pt x="512" y="2101"/>
                </a:lnTo>
                <a:lnTo>
                  <a:pt x="514" y="2021"/>
                </a:lnTo>
                <a:lnTo>
                  <a:pt x="521" y="1941"/>
                </a:lnTo>
                <a:lnTo>
                  <a:pt x="531" y="1862"/>
                </a:lnTo>
                <a:lnTo>
                  <a:pt x="545" y="1784"/>
                </a:lnTo>
                <a:lnTo>
                  <a:pt x="562" y="1709"/>
                </a:lnTo>
                <a:lnTo>
                  <a:pt x="583" y="1634"/>
                </a:lnTo>
                <a:lnTo>
                  <a:pt x="608" y="1561"/>
                </a:lnTo>
                <a:lnTo>
                  <a:pt x="636" y="1489"/>
                </a:lnTo>
                <a:lnTo>
                  <a:pt x="668" y="1420"/>
                </a:lnTo>
                <a:lnTo>
                  <a:pt x="702" y="1352"/>
                </a:lnTo>
                <a:lnTo>
                  <a:pt x="740" y="1286"/>
                </a:lnTo>
                <a:lnTo>
                  <a:pt x="781" y="1223"/>
                </a:lnTo>
                <a:lnTo>
                  <a:pt x="824" y="1161"/>
                </a:lnTo>
                <a:lnTo>
                  <a:pt x="871" y="1102"/>
                </a:lnTo>
                <a:lnTo>
                  <a:pt x="920" y="1045"/>
                </a:lnTo>
                <a:lnTo>
                  <a:pt x="972" y="990"/>
                </a:lnTo>
                <a:lnTo>
                  <a:pt x="1027" y="939"/>
                </a:lnTo>
                <a:lnTo>
                  <a:pt x="1084" y="889"/>
                </a:lnTo>
                <a:lnTo>
                  <a:pt x="1143" y="842"/>
                </a:lnTo>
                <a:lnTo>
                  <a:pt x="1205" y="799"/>
                </a:lnTo>
                <a:lnTo>
                  <a:pt x="1268" y="758"/>
                </a:lnTo>
                <a:lnTo>
                  <a:pt x="1334" y="720"/>
                </a:lnTo>
                <a:lnTo>
                  <a:pt x="1402" y="686"/>
                </a:lnTo>
                <a:lnTo>
                  <a:pt x="1471" y="654"/>
                </a:lnTo>
                <a:lnTo>
                  <a:pt x="1543" y="625"/>
                </a:lnTo>
                <a:lnTo>
                  <a:pt x="1616" y="602"/>
                </a:lnTo>
                <a:lnTo>
                  <a:pt x="1691" y="580"/>
                </a:lnTo>
                <a:lnTo>
                  <a:pt x="1766" y="563"/>
                </a:lnTo>
                <a:lnTo>
                  <a:pt x="1844" y="549"/>
                </a:lnTo>
                <a:lnTo>
                  <a:pt x="1923" y="539"/>
                </a:lnTo>
                <a:lnTo>
                  <a:pt x="2003" y="532"/>
                </a:lnTo>
                <a:lnTo>
                  <a:pt x="2083" y="530"/>
                </a:lnTo>
                <a:close/>
                <a:moveTo>
                  <a:pt x="2753" y="1523"/>
                </a:moveTo>
                <a:lnTo>
                  <a:pt x="2771" y="1528"/>
                </a:lnTo>
                <a:lnTo>
                  <a:pt x="2788" y="1535"/>
                </a:lnTo>
                <a:lnTo>
                  <a:pt x="2804" y="1540"/>
                </a:lnTo>
                <a:lnTo>
                  <a:pt x="2820" y="1548"/>
                </a:lnTo>
                <a:lnTo>
                  <a:pt x="2835" y="1555"/>
                </a:lnTo>
                <a:lnTo>
                  <a:pt x="2850" y="1564"/>
                </a:lnTo>
                <a:lnTo>
                  <a:pt x="2864" y="1572"/>
                </a:lnTo>
                <a:lnTo>
                  <a:pt x="2878" y="1581"/>
                </a:lnTo>
                <a:lnTo>
                  <a:pt x="2891" y="1591"/>
                </a:lnTo>
                <a:lnTo>
                  <a:pt x="2904" y="1601"/>
                </a:lnTo>
                <a:lnTo>
                  <a:pt x="2915" y="1611"/>
                </a:lnTo>
                <a:lnTo>
                  <a:pt x="2926" y="1622"/>
                </a:lnTo>
                <a:lnTo>
                  <a:pt x="2937" y="1633"/>
                </a:lnTo>
                <a:lnTo>
                  <a:pt x="2948" y="1644"/>
                </a:lnTo>
                <a:lnTo>
                  <a:pt x="2958" y="1656"/>
                </a:lnTo>
                <a:lnTo>
                  <a:pt x="2966" y="1668"/>
                </a:lnTo>
                <a:lnTo>
                  <a:pt x="2983" y="1692"/>
                </a:lnTo>
                <a:lnTo>
                  <a:pt x="2999" y="1717"/>
                </a:lnTo>
                <a:lnTo>
                  <a:pt x="3012" y="1743"/>
                </a:lnTo>
                <a:lnTo>
                  <a:pt x="3021" y="1769"/>
                </a:lnTo>
                <a:lnTo>
                  <a:pt x="3031" y="1795"/>
                </a:lnTo>
                <a:lnTo>
                  <a:pt x="3037" y="1821"/>
                </a:lnTo>
                <a:lnTo>
                  <a:pt x="3042" y="1847"/>
                </a:lnTo>
                <a:lnTo>
                  <a:pt x="3045" y="1872"/>
                </a:lnTo>
                <a:lnTo>
                  <a:pt x="3199" y="1852"/>
                </a:lnTo>
                <a:lnTo>
                  <a:pt x="3188" y="1776"/>
                </a:lnTo>
                <a:lnTo>
                  <a:pt x="3176" y="1706"/>
                </a:lnTo>
                <a:lnTo>
                  <a:pt x="3169" y="1675"/>
                </a:lnTo>
                <a:lnTo>
                  <a:pt x="3163" y="1645"/>
                </a:lnTo>
                <a:lnTo>
                  <a:pt x="3155" y="1616"/>
                </a:lnTo>
                <a:lnTo>
                  <a:pt x="3148" y="1588"/>
                </a:lnTo>
                <a:lnTo>
                  <a:pt x="3138" y="1560"/>
                </a:lnTo>
                <a:lnTo>
                  <a:pt x="3128" y="1533"/>
                </a:lnTo>
                <a:lnTo>
                  <a:pt x="3117" y="1504"/>
                </a:lnTo>
                <a:lnTo>
                  <a:pt x="3104" y="1476"/>
                </a:lnTo>
                <a:lnTo>
                  <a:pt x="3090" y="1448"/>
                </a:lnTo>
                <a:lnTo>
                  <a:pt x="3074" y="1419"/>
                </a:lnTo>
                <a:lnTo>
                  <a:pt x="3056" y="1390"/>
                </a:lnTo>
                <a:lnTo>
                  <a:pt x="3036" y="1359"/>
                </a:lnTo>
                <a:lnTo>
                  <a:pt x="3053" y="1366"/>
                </a:lnTo>
                <a:lnTo>
                  <a:pt x="3068" y="1375"/>
                </a:lnTo>
                <a:lnTo>
                  <a:pt x="3083" y="1383"/>
                </a:lnTo>
                <a:lnTo>
                  <a:pt x="3097" y="1393"/>
                </a:lnTo>
                <a:lnTo>
                  <a:pt x="3111" y="1403"/>
                </a:lnTo>
                <a:lnTo>
                  <a:pt x="3124" y="1413"/>
                </a:lnTo>
                <a:lnTo>
                  <a:pt x="3137" y="1423"/>
                </a:lnTo>
                <a:lnTo>
                  <a:pt x="3149" y="1434"/>
                </a:lnTo>
                <a:lnTo>
                  <a:pt x="3161" y="1446"/>
                </a:lnTo>
                <a:lnTo>
                  <a:pt x="3171" y="1457"/>
                </a:lnTo>
                <a:lnTo>
                  <a:pt x="3182" y="1470"/>
                </a:lnTo>
                <a:lnTo>
                  <a:pt x="3192" y="1482"/>
                </a:lnTo>
                <a:lnTo>
                  <a:pt x="3202" y="1495"/>
                </a:lnTo>
                <a:lnTo>
                  <a:pt x="3210" y="1509"/>
                </a:lnTo>
                <a:lnTo>
                  <a:pt x="3220" y="1523"/>
                </a:lnTo>
                <a:lnTo>
                  <a:pt x="3228" y="1537"/>
                </a:lnTo>
                <a:lnTo>
                  <a:pt x="3244" y="1567"/>
                </a:lnTo>
                <a:lnTo>
                  <a:pt x="3258" y="1598"/>
                </a:lnTo>
                <a:lnTo>
                  <a:pt x="3271" y="1632"/>
                </a:lnTo>
                <a:lnTo>
                  <a:pt x="3283" y="1668"/>
                </a:lnTo>
                <a:lnTo>
                  <a:pt x="3295" y="1705"/>
                </a:lnTo>
                <a:lnTo>
                  <a:pt x="3304" y="1744"/>
                </a:lnTo>
                <a:lnTo>
                  <a:pt x="3314" y="1785"/>
                </a:lnTo>
                <a:lnTo>
                  <a:pt x="3323" y="1828"/>
                </a:lnTo>
                <a:lnTo>
                  <a:pt x="3515" y="1828"/>
                </a:lnTo>
                <a:lnTo>
                  <a:pt x="3502" y="1767"/>
                </a:lnTo>
                <a:lnTo>
                  <a:pt x="3486" y="1705"/>
                </a:lnTo>
                <a:lnTo>
                  <a:pt x="3467" y="1645"/>
                </a:lnTo>
                <a:lnTo>
                  <a:pt x="3447" y="1585"/>
                </a:lnTo>
                <a:lnTo>
                  <a:pt x="3424" y="1527"/>
                </a:lnTo>
                <a:lnTo>
                  <a:pt x="3398" y="1471"/>
                </a:lnTo>
                <a:lnTo>
                  <a:pt x="3370" y="1415"/>
                </a:lnTo>
                <a:lnTo>
                  <a:pt x="3340" y="1361"/>
                </a:lnTo>
                <a:lnTo>
                  <a:pt x="3307" y="1309"/>
                </a:lnTo>
                <a:lnTo>
                  <a:pt x="3273" y="1258"/>
                </a:lnTo>
                <a:lnTo>
                  <a:pt x="3236" y="1209"/>
                </a:lnTo>
                <a:lnTo>
                  <a:pt x="3197" y="1161"/>
                </a:lnTo>
                <a:lnTo>
                  <a:pt x="3156" y="1115"/>
                </a:lnTo>
                <a:lnTo>
                  <a:pt x="3114" y="1070"/>
                </a:lnTo>
                <a:lnTo>
                  <a:pt x="3069" y="1028"/>
                </a:lnTo>
                <a:lnTo>
                  <a:pt x="3023" y="987"/>
                </a:lnTo>
                <a:lnTo>
                  <a:pt x="2975" y="948"/>
                </a:lnTo>
                <a:lnTo>
                  <a:pt x="2925" y="913"/>
                </a:lnTo>
                <a:lnTo>
                  <a:pt x="2874" y="878"/>
                </a:lnTo>
                <a:lnTo>
                  <a:pt x="2821" y="846"/>
                </a:lnTo>
                <a:lnTo>
                  <a:pt x="2767" y="815"/>
                </a:lnTo>
                <a:lnTo>
                  <a:pt x="2712" y="787"/>
                </a:lnTo>
                <a:lnTo>
                  <a:pt x="2655" y="762"/>
                </a:lnTo>
                <a:lnTo>
                  <a:pt x="2597" y="739"/>
                </a:lnTo>
                <a:lnTo>
                  <a:pt x="2537" y="718"/>
                </a:lnTo>
                <a:lnTo>
                  <a:pt x="2477" y="701"/>
                </a:lnTo>
                <a:lnTo>
                  <a:pt x="2415" y="685"/>
                </a:lnTo>
                <a:lnTo>
                  <a:pt x="2353" y="672"/>
                </a:lnTo>
                <a:lnTo>
                  <a:pt x="2290" y="662"/>
                </a:lnTo>
                <a:lnTo>
                  <a:pt x="2225" y="654"/>
                </a:lnTo>
                <a:lnTo>
                  <a:pt x="2160" y="650"/>
                </a:lnTo>
                <a:lnTo>
                  <a:pt x="2093" y="649"/>
                </a:lnTo>
                <a:lnTo>
                  <a:pt x="2058" y="649"/>
                </a:lnTo>
                <a:lnTo>
                  <a:pt x="2021" y="651"/>
                </a:lnTo>
                <a:lnTo>
                  <a:pt x="1984" y="653"/>
                </a:lnTo>
                <a:lnTo>
                  <a:pt x="1949" y="657"/>
                </a:lnTo>
                <a:lnTo>
                  <a:pt x="1913" y="660"/>
                </a:lnTo>
                <a:lnTo>
                  <a:pt x="1877" y="665"/>
                </a:lnTo>
                <a:lnTo>
                  <a:pt x="1843" y="671"/>
                </a:lnTo>
                <a:lnTo>
                  <a:pt x="1808" y="677"/>
                </a:lnTo>
                <a:lnTo>
                  <a:pt x="1774" y="685"/>
                </a:lnTo>
                <a:lnTo>
                  <a:pt x="1739" y="693"/>
                </a:lnTo>
                <a:lnTo>
                  <a:pt x="1706" y="702"/>
                </a:lnTo>
                <a:lnTo>
                  <a:pt x="1672" y="712"/>
                </a:lnTo>
                <a:lnTo>
                  <a:pt x="1639" y="723"/>
                </a:lnTo>
                <a:lnTo>
                  <a:pt x="1606" y="733"/>
                </a:lnTo>
                <a:lnTo>
                  <a:pt x="1573" y="746"/>
                </a:lnTo>
                <a:lnTo>
                  <a:pt x="1542" y="758"/>
                </a:lnTo>
                <a:lnTo>
                  <a:pt x="1509" y="772"/>
                </a:lnTo>
                <a:lnTo>
                  <a:pt x="1478" y="786"/>
                </a:lnTo>
                <a:lnTo>
                  <a:pt x="1448" y="801"/>
                </a:lnTo>
                <a:lnTo>
                  <a:pt x="1416" y="818"/>
                </a:lnTo>
                <a:lnTo>
                  <a:pt x="1387" y="834"/>
                </a:lnTo>
                <a:lnTo>
                  <a:pt x="1357" y="851"/>
                </a:lnTo>
                <a:lnTo>
                  <a:pt x="1328" y="868"/>
                </a:lnTo>
                <a:lnTo>
                  <a:pt x="1299" y="888"/>
                </a:lnTo>
                <a:lnTo>
                  <a:pt x="1270" y="906"/>
                </a:lnTo>
                <a:lnTo>
                  <a:pt x="1243" y="927"/>
                </a:lnTo>
                <a:lnTo>
                  <a:pt x="1215" y="946"/>
                </a:lnTo>
                <a:lnTo>
                  <a:pt x="1188" y="968"/>
                </a:lnTo>
                <a:lnTo>
                  <a:pt x="1162" y="989"/>
                </a:lnTo>
                <a:lnTo>
                  <a:pt x="1137" y="1012"/>
                </a:lnTo>
                <a:lnTo>
                  <a:pt x="1112" y="1035"/>
                </a:lnTo>
                <a:lnTo>
                  <a:pt x="1087" y="1057"/>
                </a:lnTo>
                <a:lnTo>
                  <a:pt x="1273" y="1143"/>
                </a:lnTo>
                <a:lnTo>
                  <a:pt x="1330" y="1172"/>
                </a:lnTo>
                <a:lnTo>
                  <a:pt x="1388" y="1201"/>
                </a:lnTo>
                <a:lnTo>
                  <a:pt x="1445" y="1232"/>
                </a:lnTo>
                <a:lnTo>
                  <a:pt x="1500" y="1263"/>
                </a:lnTo>
                <a:lnTo>
                  <a:pt x="1552" y="1292"/>
                </a:lnTo>
                <a:lnTo>
                  <a:pt x="1597" y="1320"/>
                </a:lnTo>
                <a:lnTo>
                  <a:pt x="1617" y="1332"/>
                </a:lnTo>
                <a:lnTo>
                  <a:pt x="1634" y="1344"/>
                </a:lnTo>
                <a:lnTo>
                  <a:pt x="1650" y="1355"/>
                </a:lnTo>
                <a:lnTo>
                  <a:pt x="1661" y="1365"/>
                </a:lnTo>
                <a:lnTo>
                  <a:pt x="1692" y="1392"/>
                </a:lnTo>
                <a:lnTo>
                  <a:pt x="1720" y="1417"/>
                </a:lnTo>
                <a:lnTo>
                  <a:pt x="1746" y="1442"/>
                </a:lnTo>
                <a:lnTo>
                  <a:pt x="1768" y="1467"/>
                </a:lnTo>
                <a:lnTo>
                  <a:pt x="1790" y="1490"/>
                </a:lnTo>
                <a:lnTo>
                  <a:pt x="1808" y="1514"/>
                </a:lnTo>
                <a:lnTo>
                  <a:pt x="1826" y="1538"/>
                </a:lnTo>
                <a:lnTo>
                  <a:pt x="1841" y="1563"/>
                </a:lnTo>
                <a:lnTo>
                  <a:pt x="1854" y="1588"/>
                </a:lnTo>
                <a:lnTo>
                  <a:pt x="1866" y="1614"/>
                </a:lnTo>
                <a:lnTo>
                  <a:pt x="1875" y="1641"/>
                </a:lnTo>
                <a:lnTo>
                  <a:pt x="1884" y="1670"/>
                </a:lnTo>
                <a:lnTo>
                  <a:pt x="1890" y="1700"/>
                </a:lnTo>
                <a:lnTo>
                  <a:pt x="1896" y="1731"/>
                </a:lnTo>
                <a:lnTo>
                  <a:pt x="1900" y="1766"/>
                </a:lnTo>
                <a:lnTo>
                  <a:pt x="1903" y="1801"/>
                </a:lnTo>
                <a:lnTo>
                  <a:pt x="1903" y="1812"/>
                </a:lnTo>
                <a:lnTo>
                  <a:pt x="1903" y="1823"/>
                </a:lnTo>
                <a:lnTo>
                  <a:pt x="1902" y="1834"/>
                </a:lnTo>
                <a:lnTo>
                  <a:pt x="1901" y="1844"/>
                </a:lnTo>
                <a:lnTo>
                  <a:pt x="1899" y="1854"/>
                </a:lnTo>
                <a:lnTo>
                  <a:pt x="1896" y="1865"/>
                </a:lnTo>
                <a:lnTo>
                  <a:pt x="1893" y="1876"/>
                </a:lnTo>
                <a:lnTo>
                  <a:pt x="1889" y="1886"/>
                </a:lnTo>
                <a:lnTo>
                  <a:pt x="1880" y="1906"/>
                </a:lnTo>
                <a:lnTo>
                  <a:pt x="1869" y="1927"/>
                </a:lnTo>
                <a:lnTo>
                  <a:pt x="1856" y="1946"/>
                </a:lnTo>
                <a:lnTo>
                  <a:pt x="1842" y="1966"/>
                </a:lnTo>
                <a:lnTo>
                  <a:pt x="1827" y="1985"/>
                </a:lnTo>
                <a:lnTo>
                  <a:pt x="1810" y="2003"/>
                </a:lnTo>
                <a:lnTo>
                  <a:pt x="1793" y="2021"/>
                </a:lnTo>
                <a:lnTo>
                  <a:pt x="1775" y="2037"/>
                </a:lnTo>
                <a:lnTo>
                  <a:pt x="1758" y="2053"/>
                </a:lnTo>
                <a:lnTo>
                  <a:pt x="1738" y="2068"/>
                </a:lnTo>
                <a:lnTo>
                  <a:pt x="1720" y="2082"/>
                </a:lnTo>
                <a:lnTo>
                  <a:pt x="1701" y="2094"/>
                </a:lnTo>
                <a:lnTo>
                  <a:pt x="1694" y="2100"/>
                </a:lnTo>
                <a:lnTo>
                  <a:pt x="1684" y="2105"/>
                </a:lnTo>
                <a:lnTo>
                  <a:pt x="1674" y="2109"/>
                </a:lnTo>
                <a:lnTo>
                  <a:pt x="1664" y="2114"/>
                </a:lnTo>
                <a:lnTo>
                  <a:pt x="1642" y="2120"/>
                </a:lnTo>
                <a:lnTo>
                  <a:pt x="1617" y="2125"/>
                </a:lnTo>
                <a:lnTo>
                  <a:pt x="1591" y="2129"/>
                </a:lnTo>
                <a:lnTo>
                  <a:pt x="1564" y="2132"/>
                </a:lnTo>
                <a:lnTo>
                  <a:pt x="1536" y="2133"/>
                </a:lnTo>
                <a:lnTo>
                  <a:pt x="1508" y="2133"/>
                </a:lnTo>
                <a:lnTo>
                  <a:pt x="1480" y="2133"/>
                </a:lnTo>
                <a:lnTo>
                  <a:pt x="1451" y="2131"/>
                </a:lnTo>
                <a:lnTo>
                  <a:pt x="1424" y="2128"/>
                </a:lnTo>
                <a:lnTo>
                  <a:pt x="1397" y="2124"/>
                </a:lnTo>
                <a:lnTo>
                  <a:pt x="1371" y="2121"/>
                </a:lnTo>
                <a:lnTo>
                  <a:pt x="1347" y="2116"/>
                </a:lnTo>
                <a:lnTo>
                  <a:pt x="1324" y="2110"/>
                </a:lnTo>
                <a:lnTo>
                  <a:pt x="1305" y="2105"/>
                </a:lnTo>
                <a:lnTo>
                  <a:pt x="1272" y="2095"/>
                </a:lnTo>
                <a:lnTo>
                  <a:pt x="1240" y="2087"/>
                </a:lnTo>
                <a:lnTo>
                  <a:pt x="1209" y="2080"/>
                </a:lnTo>
                <a:lnTo>
                  <a:pt x="1178" y="2074"/>
                </a:lnTo>
                <a:lnTo>
                  <a:pt x="1148" y="2068"/>
                </a:lnTo>
                <a:lnTo>
                  <a:pt x="1119" y="2064"/>
                </a:lnTo>
                <a:lnTo>
                  <a:pt x="1091" y="2062"/>
                </a:lnTo>
                <a:lnTo>
                  <a:pt x="1064" y="2060"/>
                </a:lnTo>
                <a:lnTo>
                  <a:pt x="1038" y="2058"/>
                </a:lnTo>
                <a:lnTo>
                  <a:pt x="1012" y="2058"/>
                </a:lnTo>
                <a:lnTo>
                  <a:pt x="987" y="2060"/>
                </a:lnTo>
                <a:lnTo>
                  <a:pt x="964" y="2062"/>
                </a:lnTo>
                <a:lnTo>
                  <a:pt x="941" y="2065"/>
                </a:lnTo>
                <a:lnTo>
                  <a:pt x="918" y="2069"/>
                </a:lnTo>
                <a:lnTo>
                  <a:pt x="897" y="2074"/>
                </a:lnTo>
                <a:lnTo>
                  <a:pt x="876" y="2079"/>
                </a:lnTo>
                <a:lnTo>
                  <a:pt x="857" y="2085"/>
                </a:lnTo>
                <a:lnTo>
                  <a:pt x="838" y="2093"/>
                </a:lnTo>
                <a:lnTo>
                  <a:pt x="820" y="2102"/>
                </a:lnTo>
                <a:lnTo>
                  <a:pt x="803" y="2110"/>
                </a:lnTo>
                <a:lnTo>
                  <a:pt x="787" y="2120"/>
                </a:lnTo>
                <a:lnTo>
                  <a:pt x="770" y="2131"/>
                </a:lnTo>
                <a:lnTo>
                  <a:pt x="756" y="2143"/>
                </a:lnTo>
                <a:lnTo>
                  <a:pt x="742" y="2155"/>
                </a:lnTo>
                <a:lnTo>
                  <a:pt x="729" y="2168"/>
                </a:lnTo>
                <a:lnTo>
                  <a:pt x="717" y="2181"/>
                </a:lnTo>
                <a:lnTo>
                  <a:pt x="706" y="2195"/>
                </a:lnTo>
                <a:lnTo>
                  <a:pt x="696" y="2210"/>
                </a:lnTo>
                <a:lnTo>
                  <a:pt x="686" y="2225"/>
                </a:lnTo>
                <a:lnTo>
                  <a:pt x="677" y="2241"/>
                </a:lnTo>
                <a:lnTo>
                  <a:pt x="670" y="2257"/>
                </a:lnTo>
                <a:lnTo>
                  <a:pt x="662" y="2274"/>
                </a:lnTo>
                <a:lnTo>
                  <a:pt x="662" y="2276"/>
                </a:lnTo>
                <a:lnTo>
                  <a:pt x="2726" y="2278"/>
                </a:lnTo>
                <a:lnTo>
                  <a:pt x="2730" y="2219"/>
                </a:lnTo>
                <a:lnTo>
                  <a:pt x="2730" y="2158"/>
                </a:lnTo>
                <a:lnTo>
                  <a:pt x="2729" y="2125"/>
                </a:lnTo>
                <a:lnTo>
                  <a:pt x="2727" y="2092"/>
                </a:lnTo>
                <a:lnTo>
                  <a:pt x="2724" y="2058"/>
                </a:lnTo>
                <a:lnTo>
                  <a:pt x="2720" y="2025"/>
                </a:lnTo>
                <a:lnTo>
                  <a:pt x="2713" y="1990"/>
                </a:lnTo>
                <a:lnTo>
                  <a:pt x="2706" y="1956"/>
                </a:lnTo>
                <a:lnTo>
                  <a:pt x="2696" y="1920"/>
                </a:lnTo>
                <a:lnTo>
                  <a:pt x="2684" y="1885"/>
                </a:lnTo>
                <a:lnTo>
                  <a:pt x="2677" y="1867"/>
                </a:lnTo>
                <a:lnTo>
                  <a:pt x="2669" y="1849"/>
                </a:lnTo>
                <a:lnTo>
                  <a:pt x="2662" y="1831"/>
                </a:lnTo>
                <a:lnTo>
                  <a:pt x="2653" y="1812"/>
                </a:lnTo>
                <a:lnTo>
                  <a:pt x="2643" y="1795"/>
                </a:lnTo>
                <a:lnTo>
                  <a:pt x="2634" y="1777"/>
                </a:lnTo>
                <a:lnTo>
                  <a:pt x="2623" y="1758"/>
                </a:lnTo>
                <a:lnTo>
                  <a:pt x="2611" y="1740"/>
                </a:lnTo>
                <a:lnTo>
                  <a:pt x="2637" y="1753"/>
                </a:lnTo>
                <a:lnTo>
                  <a:pt x="2661" y="1766"/>
                </a:lnTo>
                <a:lnTo>
                  <a:pt x="2682" y="1780"/>
                </a:lnTo>
                <a:lnTo>
                  <a:pt x="2703" y="1794"/>
                </a:lnTo>
                <a:lnTo>
                  <a:pt x="2721" y="1809"/>
                </a:lnTo>
                <a:lnTo>
                  <a:pt x="2737" y="1824"/>
                </a:lnTo>
                <a:lnTo>
                  <a:pt x="2752" y="1841"/>
                </a:lnTo>
                <a:lnTo>
                  <a:pt x="2766" y="1859"/>
                </a:lnTo>
                <a:lnTo>
                  <a:pt x="2778" y="1877"/>
                </a:lnTo>
                <a:lnTo>
                  <a:pt x="2790" y="1896"/>
                </a:lnTo>
                <a:lnTo>
                  <a:pt x="2800" y="1918"/>
                </a:lnTo>
                <a:lnTo>
                  <a:pt x="2810" y="1941"/>
                </a:lnTo>
                <a:lnTo>
                  <a:pt x="2818" y="1965"/>
                </a:lnTo>
                <a:lnTo>
                  <a:pt x="2827" y="1990"/>
                </a:lnTo>
                <a:lnTo>
                  <a:pt x="2833" y="2019"/>
                </a:lnTo>
                <a:lnTo>
                  <a:pt x="2841" y="2048"/>
                </a:lnTo>
                <a:lnTo>
                  <a:pt x="2965" y="1959"/>
                </a:lnTo>
                <a:lnTo>
                  <a:pt x="2958" y="1930"/>
                </a:lnTo>
                <a:lnTo>
                  <a:pt x="2950" y="1902"/>
                </a:lnTo>
                <a:lnTo>
                  <a:pt x="2942" y="1874"/>
                </a:lnTo>
                <a:lnTo>
                  <a:pt x="2934" y="1845"/>
                </a:lnTo>
                <a:lnTo>
                  <a:pt x="2924" y="1815"/>
                </a:lnTo>
                <a:lnTo>
                  <a:pt x="2913" y="1786"/>
                </a:lnTo>
                <a:lnTo>
                  <a:pt x="2901" y="1758"/>
                </a:lnTo>
                <a:lnTo>
                  <a:pt x="2889" y="1730"/>
                </a:lnTo>
                <a:lnTo>
                  <a:pt x="2877" y="1702"/>
                </a:lnTo>
                <a:lnTo>
                  <a:pt x="2861" y="1674"/>
                </a:lnTo>
                <a:lnTo>
                  <a:pt x="2846" y="1647"/>
                </a:lnTo>
                <a:lnTo>
                  <a:pt x="2830" y="1621"/>
                </a:lnTo>
                <a:lnTo>
                  <a:pt x="2813" y="1595"/>
                </a:lnTo>
                <a:lnTo>
                  <a:pt x="2794" y="1570"/>
                </a:lnTo>
                <a:lnTo>
                  <a:pt x="2774" y="1547"/>
                </a:lnTo>
                <a:lnTo>
                  <a:pt x="2753" y="1523"/>
                </a:lnTo>
                <a:close/>
                <a:moveTo>
                  <a:pt x="3534" y="1973"/>
                </a:moveTo>
                <a:lnTo>
                  <a:pt x="3536" y="2003"/>
                </a:lnTo>
                <a:lnTo>
                  <a:pt x="3538" y="2034"/>
                </a:lnTo>
                <a:lnTo>
                  <a:pt x="3539" y="2064"/>
                </a:lnTo>
                <a:lnTo>
                  <a:pt x="3539" y="2094"/>
                </a:lnTo>
                <a:lnTo>
                  <a:pt x="3538" y="2169"/>
                </a:lnTo>
                <a:lnTo>
                  <a:pt x="3531" y="2242"/>
                </a:lnTo>
                <a:lnTo>
                  <a:pt x="3522" y="2314"/>
                </a:lnTo>
                <a:lnTo>
                  <a:pt x="3509" y="2385"/>
                </a:lnTo>
                <a:lnTo>
                  <a:pt x="3493" y="2455"/>
                </a:lnTo>
                <a:lnTo>
                  <a:pt x="3474" y="2524"/>
                </a:lnTo>
                <a:lnTo>
                  <a:pt x="3451" y="2591"/>
                </a:lnTo>
                <a:lnTo>
                  <a:pt x="3425" y="2656"/>
                </a:lnTo>
                <a:lnTo>
                  <a:pt x="3396" y="2721"/>
                </a:lnTo>
                <a:lnTo>
                  <a:pt x="3365" y="2782"/>
                </a:lnTo>
                <a:lnTo>
                  <a:pt x="3330" y="2843"/>
                </a:lnTo>
                <a:lnTo>
                  <a:pt x="3292" y="2902"/>
                </a:lnTo>
                <a:lnTo>
                  <a:pt x="3251" y="2958"/>
                </a:lnTo>
                <a:lnTo>
                  <a:pt x="3209" y="3013"/>
                </a:lnTo>
                <a:lnTo>
                  <a:pt x="3164" y="3065"/>
                </a:lnTo>
                <a:lnTo>
                  <a:pt x="3115" y="3116"/>
                </a:lnTo>
                <a:lnTo>
                  <a:pt x="3066" y="3163"/>
                </a:lnTo>
                <a:lnTo>
                  <a:pt x="3013" y="3209"/>
                </a:lnTo>
                <a:lnTo>
                  <a:pt x="2959" y="3252"/>
                </a:lnTo>
                <a:lnTo>
                  <a:pt x="2901" y="3292"/>
                </a:lnTo>
                <a:lnTo>
                  <a:pt x="2843" y="3330"/>
                </a:lnTo>
                <a:lnTo>
                  <a:pt x="2783" y="3364"/>
                </a:lnTo>
                <a:lnTo>
                  <a:pt x="2720" y="3397"/>
                </a:lnTo>
                <a:lnTo>
                  <a:pt x="2656" y="3425"/>
                </a:lnTo>
                <a:lnTo>
                  <a:pt x="2590" y="3451"/>
                </a:lnTo>
                <a:lnTo>
                  <a:pt x="2523" y="3473"/>
                </a:lnTo>
                <a:lnTo>
                  <a:pt x="2455" y="3493"/>
                </a:lnTo>
                <a:lnTo>
                  <a:pt x="2385" y="3509"/>
                </a:lnTo>
                <a:lnTo>
                  <a:pt x="2314" y="3522"/>
                </a:lnTo>
                <a:lnTo>
                  <a:pt x="2241" y="3532"/>
                </a:lnTo>
                <a:lnTo>
                  <a:pt x="2168" y="3537"/>
                </a:lnTo>
                <a:lnTo>
                  <a:pt x="2093" y="3539"/>
                </a:lnTo>
                <a:lnTo>
                  <a:pt x="2058" y="3538"/>
                </a:lnTo>
                <a:lnTo>
                  <a:pt x="2022" y="3537"/>
                </a:lnTo>
                <a:lnTo>
                  <a:pt x="1987" y="3535"/>
                </a:lnTo>
                <a:lnTo>
                  <a:pt x="1951" y="3532"/>
                </a:lnTo>
                <a:lnTo>
                  <a:pt x="1915" y="3527"/>
                </a:lnTo>
                <a:lnTo>
                  <a:pt x="1881" y="3523"/>
                </a:lnTo>
                <a:lnTo>
                  <a:pt x="1846" y="3518"/>
                </a:lnTo>
                <a:lnTo>
                  <a:pt x="1812" y="3511"/>
                </a:lnTo>
                <a:lnTo>
                  <a:pt x="1778" y="3504"/>
                </a:lnTo>
                <a:lnTo>
                  <a:pt x="1744" y="3496"/>
                </a:lnTo>
                <a:lnTo>
                  <a:pt x="1710" y="3487"/>
                </a:lnTo>
                <a:lnTo>
                  <a:pt x="1678" y="3478"/>
                </a:lnTo>
                <a:lnTo>
                  <a:pt x="1644" y="3468"/>
                </a:lnTo>
                <a:lnTo>
                  <a:pt x="1612" y="3456"/>
                </a:lnTo>
                <a:lnTo>
                  <a:pt x="1579" y="3444"/>
                </a:lnTo>
                <a:lnTo>
                  <a:pt x="1548" y="3432"/>
                </a:lnTo>
                <a:lnTo>
                  <a:pt x="1517" y="3418"/>
                </a:lnTo>
                <a:lnTo>
                  <a:pt x="1485" y="3405"/>
                </a:lnTo>
                <a:lnTo>
                  <a:pt x="1455" y="3390"/>
                </a:lnTo>
                <a:lnTo>
                  <a:pt x="1425" y="3375"/>
                </a:lnTo>
                <a:lnTo>
                  <a:pt x="1395" y="3359"/>
                </a:lnTo>
                <a:lnTo>
                  <a:pt x="1365" y="3342"/>
                </a:lnTo>
                <a:lnTo>
                  <a:pt x="1336" y="3324"/>
                </a:lnTo>
                <a:lnTo>
                  <a:pt x="1308" y="3307"/>
                </a:lnTo>
                <a:lnTo>
                  <a:pt x="1280" y="3288"/>
                </a:lnTo>
                <a:lnTo>
                  <a:pt x="1252" y="3268"/>
                </a:lnTo>
                <a:lnTo>
                  <a:pt x="1225" y="3249"/>
                </a:lnTo>
                <a:lnTo>
                  <a:pt x="1199" y="3228"/>
                </a:lnTo>
                <a:lnTo>
                  <a:pt x="1173" y="3207"/>
                </a:lnTo>
                <a:lnTo>
                  <a:pt x="1147" y="3185"/>
                </a:lnTo>
                <a:lnTo>
                  <a:pt x="1122" y="3163"/>
                </a:lnTo>
                <a:lnTo>
                  <a:pt x="1098" y="3140"/>
                </a:lnTo>
                <a:lnTo>
                  <a:pt x="1249" y="3024"/>
                </a:lnTo>
                <a:lnTo>
                  <a:pt x="1282" y="3053"/>
                </a:lnTo>
                <a:lnTo>
                  <a:pt x="1317" y="3081"/>
                </a:lnTo>
                <a:lnTo>
                  <a:pt x="1351" y="3108"/>
                </a:lnTo>
                <a:lnTo>
                  <a:pt x="1388" y="3133"/>
                </a:lnTo>
                <a:lnTo>
                  <a:pt x="1425" y="3157"/>
                </a:lnTo>
                <a:lnTo>
                  <a:pt x="1462" y="3180"/>
                </a:lnTo>
                <a:lnTo>
                  <a:pt x="1499" y="3201"/>
                </a:lnTo>
                <a:lnTo>
                  <a:pt x="1538" y="3221"/>
                </a:lnTo>
                <a:lnTo>
                  <a:pt x="1578" y="3239"/>
                </a:lnTo>
                <a:lnTo>
                  <a:pt x="1617" y="3256"/>
                </a:lnTo>
                <a:lnTo>
                  <a:pt x="1658" y="3272"/>
                </a:lnTo>
                <a:lnTo>
                  <a:pt x="1698" y="3286"/>
                </a:lnTo>
                <a:lnTo>
                  <a:pt x="1739" y="3299"/>
                </a:lnTo>
                <a:lnTo>
                  <a:pt x="1781" y="3310"/>
                </a:lnTo>
                <a:lnTo>
                  <a:pt x="1823" y="3321"/>
                </a:lnTo>
                <a:lnTo>
                  <a:pt x="1866" y="3329"/>
                </a:lnTo>
                <a:lnTo>
                  <a:pt x="1908" y="3336"/>
                </a:lnTo>
                <a:lnTo>
                  <a:pt x="1950" y="3342"/>
                </a:lnTo>
                <a:lnTo>
                  <a:pt x="1993" y="3346"/>
                </a:lnTo>
                <a:lnTo>
                  <a:pt x="2036" y="3349"/>
                </a:lnTo>
                <a:lnTo>
                  <a:pt x="2079" y="3350"/>
                </a:lnTo>
                <a:lnTo>
                  <a:pt x="2123" y="3350"/>
                </a:lnTo>
                <a:lnTo>
                  <a:pt x="2166" y="3348"/>
                </a:lnTo>
                <a:lnTo>
                  <a:pt x="2209" y="3345"/>
                </a:lnTo>
                <a:lnTo>
                  <a:pt x="2252" y="3340"/>
                </a:lnTo>
                <a:lnTo>
                  <a:pt x="2294" y="3334"/>
                </a:lnTo>
                <a:lnTo>
                  <a:pt x="2338" y="3326"/>
                </a:lnTo>
                <a:lnTo>
                  <a:pt x="2381" y="3318"/>
                </a:lnTo>
                <a:lnTo>
                  <a:pt x="2423" y="3307"/>
                </a:lnTo>
                <a:lnTo>
                  <a:pt x="2465" y="3294"/>
                </a:lnTo>
                <a:lnTo>
                  <a:pt x="2507" y="3281"/>
                </a:lnTo>
                <a:lnTo>
                  <a:pt x="2548" y="3265"/>
                </a:lnTo>
                <a:lnTo>
                  <a:pt x="2549" y="3265"/>
                </a:lnTo>
                <a:lnTo>
                  <a:pt x="2451" y="3076"/>
                </a:lnTo>
                <a:lnTo>
                  <a:pt x="2651" y="2927"/>
                </a:lnTo>
                <a:lnTo>
                  <a:pt x="2813" y="3124"/>
                </a:lnTo>
                <a:lnTo>
                  <a:pt x="2840" y="3105"/>
                </a:lnTo>
                <a:lnTo>
                  <a:pt x="2867" y="3084"/>
                </a:lnTo>
                <a:lnTo>
                  <a:pt x="2892" y="3064"/>
                </a:lnTo>
                <a:lnTo>
                  <a:pt x="2918" y="3042"/>
                </a:lnTo>
                <a:lnTo>
                  <a:pt x="2942" y="3021"/>
                </a:lnTo>
                <a:lnTo>
                  <a:pt x="2966" y="2998"/>
                </a:lnTo>
                <a:lnTo>
                  <a:pt x="2989" y="2975"/>
                </a:lnTo>
                <a:lnTo>
                  <a:pt x="3012" y="2952"/>
                </a:lnTo>
                <a:lnTo>
                  <a:pt x="3034" y="2928"/>
                </a:lnTo>
                <a:lnTo>
                  <a:pt x="3055" y="2903"/>
                </a:lnTo>
                <a:lnTo>
                  <a:pt x="3076" y="2878"/>
                </a:lnTo>
                <a:lnTo>
                  <a:pt x="3096" y="2852"/>
                </a:lnTo>
                <a:lnTo>
                  <a:pt x="3115" y="2825"/>
                </a:lnTo>
                <a:lnTo>
                  <a:pt x="3134" y="2799"/>
                </a:lnTo>
                <a:lnTo>
                  <a:pt x="3152" y="2772"/>
                </a:lnTo>
                <a:lnTo>
                  <a:pt x="3169" y="2744"/>
                </a:lnTo>
                <a:lnTo>
                  <a:pt x="3185" y="2716"/>
                </a:lnTo>
                <a:lnTo>
                  <a:pt x="3202" y="2688"/>
                </a:lnTo>
                <a:lnTo>
                  <a:pt x="3217" y="2659"/>
                </a:lnTo>
                <a:lnTo>
                  <a:pt x="3231" y="2630"/>
                </a:lnTo>
                <a:lnTo>
                  <a:pt x="3244" y="2600"/>
                </a:lnTo>
                <a:lnTo>
                  <a:pt x="3257" y="2570"/>
                </a:lnTo>
                <a:lnTo>
                  <a:pt x="3269" y="2539"/>
                </a:lnTo>
                <a:lnTo>
                  <a:pt x="3280" y="2509"/>
                </a:lnTo>
                <a:lnTo>
                  <a:pt x="3290" y="2478"/>
                </a:lnTo>
                <a:lnTo>
                  <a:pt x="3300" y="2446"/>
                </a:lnTo>
                <a:lnTo>
                  <a:pt x="3309" y="2415"/>
                </a:lnTo>
                <a:lnTo>
                  <a:pt x="3317" y="2382"/>
                </a:lnTo>
                <a:lnTo>
                  <a:pt x="3324" y="2351"/>
                </a:lnTo>
                <a:lnTo>
                  <a:pt x="3330" y="2319"/>
                </a:lnTo>
                <a:lnTo>
                  <a:pt x="3336" y="2285"/>
                </a:lnTo>
                <a:lnTo>
                  <a:pt x="3341" y="2253"/>
                </a:lnTo>
                <a:lnTo>
                  <a:pt x="3344" y="2218"/>
                </a:lnTo>
                <a:lnTo>
                  <a:pt x="3347" y="2183"/>
                </a:lnTo>
                <a:lnTo>
                  <a:pt x="3350" y="2148"/>
                </a:lnTo>
                <a:lnTo>
                  <a:pt x="3351" y="2114"/>
                </a:lnTo>
                <a:lnTo>
                  <a:pt x="3351" y="2078"/>
                </a:lnTo>
                <a:lnTo>
                  <a:pt x="3350" y="2043"/>
                </a:lnTo>
                <a:lnTo>
                  <a:pt x="3347" y="2008"/>
                </a:lnTo>
                <a:lnTo>
                  <a:pt x="3344" y="1973"/>
                </a:lnTo>
                <a:lnTo>
                  <a:pt x="3534" y="1973"/>
                </a:lnTo>
                <a:close/>
                <a:moveTo>
                  <a:pt x="2124" y="2442"/>
                </a:moveTo>
                <a:lnTo>
                  <a:pt x="2208" y="2388"/>
                </a:lnTo>
                <a:lnTo>
                  <a:pt x="2279" y="2475"/>
                </a:lnTo>
                <a:lnTo>
                  <a:pt x="2179" y="2550"/>
                </a:lnTo>
                <a:lnTo>
                  <a:pt x="2124" y="2442"/>
                </a:lnTo>
                <a:close/>
                <a:moveTo>
                  <a:pt x="2329" y="2535"/>
                </a:moveTo>
                <a:lnTo>
                  <a:pt x="2425" y="2651"/>
                </a:lnTo>
                <a:lnTo>
                  <a:pt x="2286" y="2755"/>
                </a:lnTo>
                <a:lnTo>
                  <a:pt x="2216" y="2619"/>
                </a:lnTo>
                <a:lnTo>
                  <a:pt x="2329" y="2535"/>
                </a:lnTo>
                <a:close/>
                <a:moveTo>
                  <a:pt x="2474" y="2712"/>
                </a:moveTo>
                <a:lnTo>
                  <a:pt x="2599" y="2864"/>
                </a:lnTo>
                <a:lnTo>
                  <a:pt x="2413" y="3002"/>
                </a:lnTo>
                <a:lnTo>
                  <a:pt x="2321" y="2824"/>
                </a:lnTo>
                <a:lnTo>
                  <a:pt x="2474" y="2712"/>
                </a:lnTo>
                <a:close/>
              </a:path>
            </a:pathLst>
          </a:custGeom>
          <a:solidFill>
            <a:srgbClr val="003399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1255383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B47033-3D8C-499A-AFBE-238766BC50F0}" type="datetimeFigureOut">
              <a:rPr lang="zh-CN" altLang="en-US" smtClean="0"/>
              <a:t>2023/11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399907" cy="365125"/>
          </a:xfrm>
        </p:spPr>
        <p:txBody>
          <a:bodyPr/>
          <a:lstStyle/>
          <a:p>
            <a:fld id="{8807FC11-D054-49EE-99C6-5F330777C08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直接连接符 46">
            <a:extLst>
              <a:ext uri="{FF2B5EF4-FFF2-40B4-BE49-F238E27FC236}">
                <a16:creationId xmlns:a16="http://schemas.microsoft.com/office/drawing/2014/main" id="{56E40EAE-92F8-4F0E-A9B6-7C5A6CA0BCE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838201" y="1121244"/>
            <a:ext cx="10515599" cy="1"/>
          </a:xfrm>
          <a:prstGeom prst="line">
            <a:avLst/>
          </a:prstGeom>
          <a:noFill/>
          <a:ln w="9525" cmpd="sng">
            <a:solidFill>
              <a:srgbClr val="023A8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Freeform 5">
            <a:extLst>
              <a:ext uri="{FF2B5EF4-FFF2-40B4-BE49-F238E27FC236}">
                <a16:creationId xmlns:a16="http://schemas.microsoft.com/office/drawing/2014/main" id="{D6767438-A2C2-485B-975D-CBDDE44736CF}"/>
              </a:ext>
            </a:extLst>
          </p:cNvPr>
          <p:cNvSpPr>
            <a:spLocks noChangeAspect="1"/>
          </p:cNvSpPr>
          <p:nvPr/>
        </p:nvSpPr>
        <p:spPr bwMode="auto">
          <a:xfrm>
            <a:off x="430929" y="606837"/>
            <a:ext cx="320287" cy="367517"/>
          </a:xfrm>
          <a:custGeom>
            <a:avLst/>
            <a:gdLst>
              <a:gd name="T0" fmla="*/ 587 w 587"/>
              <a:gd name="T1" fmla="*/ 339 h 677"/>
              <a:gd name="T2" fmla="*/ 293 w 587"/>
              <a:gd name="T3" fmla="*/ 508 h 677"/>
              <a:gd name="T4" fmla="*/ 0 w 587"/>
              <a:gd name="T5" fmla="*/ 677 h 677"/>
              <a:gd name="T6" fmla="*/ 0 w 587"/>
              <a:gd name="T7" fmla="*/ 339 h 677"/>
              <a:gd name="T8" fmla="*/ 0 w 587"/>
              <a:gd name="T9" fmla="*/ 0 h 677"/>
              <a:gd name="T10" fmla="*/ 293 w 587"/>
              <a:gd name="T11" fmla="*/ 169 h 677"/>
              <a:gd name="T12" fmla="*/ 587 w 587"/>
              <a:gd name="T13" fmla="*/ 339 h 6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87" h="677">
                <a:moveTo>
                  <a:pt x="587" y="339"/>
                </a:moveTo>
                <a:lnTo>
                  <a:pt x="293" y="508"/>
                </a:lnTo>
                <a:lnTo>
                  <a:pt x="0" y="677"/>
                </a:lnTo>
                <a:lnTo>
                  <a:pt x="0" y="339"/>
                </a:lnTo>
                <a:lnTo>
                  <a:pt x="0" y="0"/>
                </a:lnTo>
                <a:lnTo>
                  <a:pt x="293" y="169"/>
                </a:lnTo>
                <a:lnTo>
                  <a:pt x="587" y="339"/>
                </a:lnTo>
                <a:close/>
              </a:path>
            </a:pathLst>
          </a:custGeom>
          <a:solidFill>
            <a:srgbClr val="023A89"/>
          </a:solidFill>
          <a:ln w="9525">
            <a:solidFill>
              <a:srgbClr val="023A89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350"/>
          </a:p>
        </p:txBody>
      </p:sp>
      <p:sp>
        <p:nvSpPr>
          <p:cNvPr id="10" name="Freeform 7">
            <a:extLst>
              <a:ext uri="{FF2B5EF4-FFF2-40B4-BE49-F238E27FC236}">
                <a16:creationId xmlns:a16="http://schemas.microsoft.com/office/drawing/2014/main" id="{39D35E68-7308-40F1-A0AA-A69772857182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11138184" y="5791597"/>
            <a:ext cx="950119" cy="950119"/>
          </a:xfrm>
          <a:custGeom>
            <a:avLst/>
            <a:gdLst>
              <a:gd name="T0" fmla="*/ 2201 w 4188"/>
              <a:gd name="T1" fmla="*/ 4185 h 4188"/>
              <a:gd name="T2" fmla="*/ 793 w 4188"/>
              <a:gd name="T3" fmla="*/ 3360 h 4188"/>
              <a:gd name="T4" fmla="*/ 3359 w 4188"/>
              <a:gd name="T5" fmla="*/ 3299 h 4188"/>
              <a:gd name="T6" fmla="*/ 3401 w 4188"/>
              <a:gd name="T7" fmla="*/ 3522 h 4188"/>
              <a:gd name="T8" fmla="*/ 3498 w 4188"/>
              <a:gd name="T9" fmla="*/ 3077 h 4188"/>
              <a:gd name="T10" fmla="*/ 3583 w 4188"/>
              <a:gd name="T11" fmla="*/ 3138 h 4188"/>
              <a:gd name="T12" fmla="*/ 4001 w 4188"/>
              <a:gd name="T13" fmla="*/ 2494 h 4188"/>
              <a:gd name="T14" fmla="*/ 3752 w 4188"/>
              <a:gd name="T15" fmla="*/ 2508 h 4188"/>
              <a:gd name="T16" fmla="*/ 3791 w 4188"/>
              <a:gd name="T17" fmla="*/ 1993 h 4188"/>
              <a:gd name="T18" fmla="*/ 3594 w 4188"/>
              <a:gd name="T19" fmla="*/ 1339 h 4188"/>
              <a:gd name="T20" fmla="*/ 3511 w 4188"/>
              <a:gd name="T21" fmla="*/ 1209 h 4188"/>
              <a:gd name="T22" fmla="*/ 3707 w 4188"/>
              <a:gd name="T23" fmla="*/ 1069 h 4188"/>
              <a:gd name="T24" fmla="*/ 3373 w 4188"/>
              <a:gd name="T25" fmla="*/ 645 h 4188"/>
              <a:gd name="T26" fmla="*/ 2565 w 4188"/>
              <a:gd name="T27" fmla="*/ 188 h 4188"/>
              <a:gd name="T28" fmla="*/ 2131 w 4188"/>
              <a:gd name="T29" fmla="*/ 259 h 4188"/>
              <a:gd name="T30" fmla="*/ 2221 w 4188"/>
              <a:gd name="T31" fmla="*/ 274 h 4188"/>
              <a:gd name="T32" fmla="*/ 1882 w 4188"/>
              <a:gd name="T33" fmla="*/ 369 h 4188"/>
              <a:gd name="T34" fmla="*/ 1802 w 4188"/>
              <a:gd name="T35" fmla="*/ 191 h 4188"/>
              <a:gd name="T36" fmla="*/ 1573 w 4188"/>
              <a:gd name="T37" fmla="*/ 285 h 4188"/>
              <a:gd name="T38" fmla="*/ 1467 w 4188"/>
              <a:gd name="T39" fmla="*/ 410 h 4188"/>
              <a:gd name="T40" fmla="*/ 905 w 4188"/>
              <a:gd name="T41" fmla="*/ 528 h 4188"/>
              <a:gd name="T42" fmla="*/ 559 w 4188"/>
              <a:gd name="T43" fmla="*/ 1326 h 4188"/>
              <a:gd name="T44" fmla="*/ 410 w 4188"/>
              <a:gd name="T45" fmla="*/ 1113 h 4188"/>
              <a:gd name="T46" fmla="*/ 331 w 4188"/>
              <a:gd name="T47" fmla="*/ 1308 h 4188"/>
              <a:gd name="T48" fmla="*/ 424 w 4188"/>
              <a:gd name="T49" fmla="*/ 2205 h 4188"/>
              <a:gd name="T50" fmla="*/ 491 w 4188"/>
              <a:gd name="T51" fmla="*/ 2559 h 4188"/>
              <a:gd name="T52" fmla="*/ 254 w 4188"/>
              <a:gd name="T53" fmla="*/ 2641 h 4188"/>
              <a:gd name="T54" fmla="*/ 689 w 4188"/>
              <a:gd name="T55" fmla="*/ 3008 h 4188"/>
              <a:gd name="T56" fmla="*/ 765 w 4188"/>
              <a:gd name="T57" fmla="*/ 3498 h 4188"/>
              <a:gd name="T58" fmla="*/ 3570 w 4188"/>
              <a:gd name="T59" fmla="*/ 3012 h 4188"/>
              <a:gd name="T60" fmla="*/ 3646 w 4188"/>
              <a:gd name="T61" fmla="*/ 1381 h 4188"/>
              <a:gd name="T62" fmla="*/ 1603 w 4188"/>
              <a:gd name="T63" fmla="*/ 231 h 4188"/>
              <a:gd name="T64" fmla="*/ 1018 w 4188"/>
              <a:gd name="T65" fmla="*/ 604 h 4188"/>
              <a:gd name="T66" fmla="*/ 398 w 4188"/>
              <a:gd name="T67" fmla="*/ 1366 h 4188"/>
              <a:gd name="T68" fmla="*/ 1183 w 4188"/>
              <a:gd name="T69" fmla="*/ 3852 h 4188"/>
              <a:gd name="T70" fmla="*/ 2769 w 4188"/>
              <a:gd name="T71" fmla="*/ 3675 h 4188"/>
              <a:gd name="T72" fmla="*/ 2941 w 4188"/>
              <a:gd name="T73" fmla="*/ 3734 h 4188"/>
              <a:gd name="T74" fmla="*/ 2980 w 4188"/>
              <a:gd name="T75" fmla="*/ 3809 h 4188"/>
              <a:gd name="T76" fmla="*/ 2938 w 4188"/>
              <a:gd name="T77" fmla="*/ 3728 h 4188"/>
              <a:gd name="T78" fmla="*/ 2737 w 4188"/>
              <a:gd name="T79" fmla="*/ 3957 h 4188"/>
              <a:gd name="T80" fmla="*/ 2182 w 4188"/>
              <a:gd name="T81" fmla="*/ 3998 h 4188"/>
              <a:gd name="T82" fmla="*/ 2390 w 4188"/>
              <a:gd name="T83" fmla="*/ 3992 h 4188"/>
              <a:gd name="T84" fmla="*/ 1875 w 4188"/>
              <a:gd name="T85" fmla="*/ 3737 h 4188"/>
              <a:gd name="T86" fmla="*/ 2008 w 4188"/>
              <a:gd name="T87" fmla="*/ 4063 h 4188"/>
              <a:gd name="T88" fmla="*/ 1756 w 4188"/>
              <a:gd name="T89" fmla="*/ 3782 h 4188"/>
              <a:gd name="T90" fmla="*/ 1702 w 4188"/>
              <a:gd name="T91" fmla="*/ 3879 h 4188"/>
              <a:gd name="T92" fmla="*/ 1631 w 4188"/>
              <a:gd name="T93" fmla="*/ 3948 h 4188"/>
              <a:gd name="T94" fmla="*/ 1351 w 4188"/>
              <a:gd name="T95" fmla="*/ 3826 h 4188"/>
              <a:gd name="T96" fmla="*/ 1421 w 4188"/>
              <a:gd name="T97" fmla="*/ 3690 h 4188"/>
              <a:gd name="T98" fmla="*/ 1856 w 4188"/>
              <a:gd name="T99" fmla="*/ 3943 h 4188"/>
              <a:gd name="T100" fmla="*/ 3761 w 4188"/>
              <a:gd name="T101" fmla="*/ 970 h 4188"/>
              <a:gd name="T102" fmla="*/ 326 w 4188"/>
              <a:gd name="T103" fmla="*/ 3052 h 4188"/>
              <a:gd name="T104" fmla="*/ 620 w 4188"/>
              <a:gd name="T105" fmla="*/ 2805 h 4188"/>
              <a:gd name="T106" fmla="*/ 3608 w 4188"/>
              <a:gd name="T107" fmla="*/ 1543 h 4188"/>
              <a:gd name="T108" fmla="*/ 3583 w 4188"/>
              <a:gd name="T109" fmla="*/ 1634 h 4188"/>
              <a:gd name="T110" fmla="*/ 545 w 4188"/>
              <a:gd name="T111" fmla="*/ 2417 h 4188"/>
              <a:gd name="T112" fmla="*/ 3163 w 4188"/>
              <a:gd name="T113" fmla="*/ 1645 h 4188"/>
              <a:gd name="T114" fmla="*/ 2160 w 4188"/>
              <a:gd name="T115" fmla="*/ 650 h 4188"/>
              <a:gd name="T116" fmla="*/ 1896 w 4188"/>
              <a:gd name="T117" fmla="*/ 1865 h 4188"/>
              <a:gd name="T118" fmla="*/ 2726 w 4188"/>
              <a:gd name="T119" fmla="*/ 2278 h 4188"/>
              <a:gd name="T120" fmla="*/ 3365 w 4188"/>
              <a:gd name="T121" fmla="*/ 2782 h 4188"/>
              <a:gd name="T122" fmla="*/ 1658 w 4188"/>
              <a:gd name="T123" fmla="*/ 3272 h 4188"/>
              <a:gd name="T124" fmla="*/ 3534 w 4188"/>
              <a:gd name="T125" fmla="*/ 1973 h 41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4188" h="4188">
                <a:moveTo>
                  <a:pt x="2095" y="0"/>
                </a:moveTo>
                <a:lnTo>
                  <a:pt x="1987" y="3"/>
                </a:lnTo>
                <a:lnTo>
                  <a:pt x="1880" y="11"/>
                </a:lnTo>
                <a:lnTo>
                  <a:pt x="1775" y="24"/>
                </a:lnTo>
                <a:lnTo>
                  <a:pt x="1672" y="42"/>
                </a:lnTo>
                <a:lnTo>
                  <a:pt x="1571" y="66"/>
                </a:lnTo>
                <a:lnTo>
                  <a:pt x="1471" y="94"/>
                </a:lnTo>
                <a:lnTo>
                  <a:pt x="1374" y="127"/>
                </a:lnTo>
                <a:lnTo>
                  <a:pt x="1279" y="164"/>
                </a:lnTo>
                <a:lnTo>
                  <a:pt x="1186" y="206"/>
                </a:lnTo>
                <a:lnTo>
                  <a:pt x="1095" y="253"/>
                </a:lnTo>
                <a:lnTo>
                  <a:pt x="1008" y="303"/>
                </a:lnTo>
                <a:lnTo>
                  <a:pt x="924" y="357"/>
                </a:lnTo>
                <a:lnTo>
                  <a:pt x="841" y="416"/>
                </a:lnTo>
                <a:lnTo>
                  <a:pt x="762" y="478"/>
                </a:lnTo>
                <a:lnTo>
                  <a:pt x="686" y="544"/>
                </a:lnTo>
                <a:lnTo>
                  <a:pt x="614" y="613"/>
                </a:lnTo>
                <a:lnTo>
                  <a:pt x="544" y="686"/>
                </a:lnTo>
                <a:lnTo>
                  <a:pt x="478" y="762"/>
                </a:lnTo>
                <a:lnTo>
                  <a:pt x="416" y="841"/>
                </a:lnTo>
                <a:lnTo>
                  <a:pt x="358" y="923"/>
                </a:lnTo>
                <a:lnTo>
                  <a:pt x="303" y="1008"/>
                </a:lnTo>
                <a:lnTo>
                  <a:pt x="253" y="1096"/>
                </a:lnTo>
                <a:lnTo>
                  <a:pt x="207" y="1186"/>
                </a:lnTo>
                <a:lnTo>
                  <a:pt x="164" y="1279"/>
                </a:lnTo>
                <a:lnTo>
                  <a:pt x="127" y="1374"/>
                </a:lnTo>
                <a:lnTo>
                  <a:pt x="94" y="1471"/>
                </a:lnTo>
                <a:lnTo>
                  <a:pt x="66" y="1570"/>
                </a:lnTo>
                <a:lnTo>
                  <a:pt x="42" y="1672"/>
                </a:lnTo>
                <a:lnTo>
                  <a:pt x="24" y="1776"/>
                </a:lnTo>
                <a:lnTo>
                  <a:pt x="11" y="1880"/>
                </a:lnTo>
                <a:lnTo>
                  <a:pt x="2" y="1986"/>
                </a:lnTo>
                <a:lnTo>
                  <a:pt x="0" y="2094"/>
                </a:lnTo>
                <a:lnTo>
                  <a:pt x="2" y="2202"/>
                </a:lnTo>
                <a:lnTo>
                  <a:pt x="11" y="2308"/>
                </a:lnTo>
                <a:lnTo>
                  <a:pt x="24" y="2413"/>
                </a:lnTo>
                <a:lnTo>
                  <a:pt x="42" y="2516"/>
                </a:lnTo>
                <a:lnTo>
                  <a:pt x="66" y="2617"/>
                </a:lnTo>
                <a:lnTo>
                  <a:pt x="94" y="2716"/>
                </a:lnTo>
                <a:lnTo>
                  <a:pt x="127" y="2813"/>
                </a:lnTo>
                <a:lnTo>
                  <a:pt x="164" y="2908"/>
                </a:lnTo>
                <a:lnTo>
                  <a:pt x="207" y="3001"/>
                </a:lnTo>
                <a:lnTo>
                  <a:pt x="253" y="3092"/>
                </a:lnTo>
                <a:lnTo>
                  <a:pt x="303" y="3180"/>
                </a:lnTo>
                <a:lnTo>
                  <a:pt x="358" y="3265"/>
                </a:lnTo>
                <a:lnTo>
                  <a:pt x="416" y="3347"/>
                </a:lnTo>
                <a:lnTo>
                  <a:pt x="478" y="3426"/>
                </a:lnTo>
                <a:lnTo>
                  <a:pt x="544" y="3501"/>
                </a:lnTo>
                <a:lnTo>
                  <a:pt x="614" y="3575"/>
                </a:lnTo>
                <a:lnTo>
                  <a:pt x="686" y="3644"/>
                </a:lnTo>
                <a:lnTo>
                  <a:pt x="762" y="3710"/>
                </a:lnTo>
                <a:lnTo>
                  <a:pt x="841" y="3771"/>
                </a:lnTo>
                <a:lnTo>
                  <a:pt x="924" y="3830"/>
                </a:lnTo>
                <a:lnTo>
                  <a:pt x="1008" y="3885"/>
                </a:lnTo>
                <a:lnTo>
                  <a:pt x="1095" y="3936"/>
                </a:lnTo>
                <a:lnTo>
                  <a:pt x="1186" y="3981"/>
                </a:lnTo>
                <a:lnTo>
                  <a:pt x="1279" y="4023"/>
                </a:lnTo>
                <a:lnTo>
                  <a:pt x="1374" y="4061"/>
                </a:lnTo>
                <a:lnTo>
                  <a:pt x="1471" y="4093"/>
                </a:lnTo>
                <a:lnTo>
                  <a:pt x="1571" y="4122"/>
                </a:lnTo>
                <a:lnTo>
                  <a:pt x="1672" y="4145"/>
                </a:lnTo>
                <a:lnTo>
                  <a:pt x="1775" y="4163"/>
                </a:lnTo>
                <a:lnTo>
                  <a:pt x="1880" y="4177"/>
                </a:lnTo>
                <a:lnTo>
                  <a:pt x="1987" y="4185"/>
                </a:lnTo>
                <a:lnTo>
                  <a:pt x="2095" y="4188"/>
                </a:lnTo>
                <a:lnTo>
                  <a:pt x="2201" y="4185"/>
                </a:lnTo>
                <a:lnTo>
                  <a:pt x="2308" y="4177"/>
                </a:lnTo>
                <a:lnTo>
                  <a:pt x="2413" y="4163"/>
                </a:lnTo>
                <a:lnTo>
                  <a:pt x="2516" y="4145"/>
                </a:lnTo>
                <a:lnTo>
                  <a:pt x="2617" y="4122"/>
                </a:lnTo>
                <a:lnTo>
                  <a:pt x="2717" y="4093"/>
                </a:lnTo>
                <a:lnTo>
                  <a:pt x="2814" y="4061"/>
                </a:lnTo>
                <a:lnTo>
                  <a:pt x="2909" y="4023"/>
                </a:lnTo>
                <a:lnTo>
                  <a:pt x="3002" y="3981"/>
                </a:lnTo>
                <a:lnTo>
                  <a:pt x="3093" y="3936"/>
                </a:lnTo>
                <a:lnTo>
                  <a:pt x="3180" y="3885"/>
                </a:lnTo>
                <a:lnTo>
                  <a:pt x="3264" y="3830"/>
                </a:lnTo>
                <a:lnTo>
                  <a:pt x="3347" y="3771"/>
                </a:lnTo>
                <a:lnTo>
                  <a:pt x="3426" y="3710"/>
                </a:lnTo>
                <a:lnTo>
                  <a:pt x="3502" y="3644"/>
                </a:lnTo>
                <a:lnTo>
                  <a:pt x="3574" y="3575"/>
                </a:lnTo>
                <a:lnTo>
                  <a:pt x="3644" y="3501"/>
                </a:lnTo>
                <a:lnTo>
                  <a:pt x="3710" y="3426"/>
                </a:lnTo>
                <a:lnTo>
                  <a:pt x="3772" y="3347"/>
                </a:lnTo>
                <a:lnTo>
                  <a:pt x="3830" y="3265"/>
                </a:lnTo>
                <a:lnTo>
                  <a:pt x="3885" y="3180"/>
                </a:lnTo>
                <a:lnTo>
                  <a:pt x="3935" y="3092"/>
                </a:lnTo>
                <a:lnTo>
                  <a:pt x="3981" y="3001"/>
                </a:lnTo>
                <a:lnTo>
                  <a:pt x="4024" y="2908"/>
                </a:lnTo>
                <a:lnTo>
                  <a:pt x="4061" y="2813"/>
                </a:lnTo>
                <a:lnTo>
                  <a:pt x="4094" y="2716"/>
                </a:lnTo>
                <a:lnTo>
                  <a:pt x="4122" y="2617"/>
                </a:lnTo>
                <a:lnTo>
                  <a:pt x="4146" y="2516"/>
                </a:lnTo>
                <a:lnTo>
                  <a:pt x="4164" y="2413"/>
                </a:lnTo>
                <a:lnTo>
                  <a:pt x="4177" y="2308"/>
                </a:lnTo>
                <a:lnTo>
                  <a:pt x="4186" y="2202"/>
                </a:lnTo>
                <a:lnTo>
                  <a:pt x="4188" y="2094"/>
                </a:lnTo>
                <a:lnTo>
                  <a:pt x="4186" y="1986"/>
                </a:lnTo>
                <a:lnTo>
                  <a:pt x="4177" y="1880"/>
                </a:lnTo>
                <a:lnTo>
                  <a:pt x="4164" y="1776"/>
                </a:lnTo>
                <a:lnTo>
                  <a:pt x="4146" y="1672"/>
                </a:lnTo>
                <a:lnTo>
                  <a:pt x="4122" y="1570"/>
                </a:lnTo>
                <a:lnTo>
                  <a:pt x="4094" y="1471"/>
                </a:lnTo>
                <a:lnTo>
                  <a:pt x="4061" y="1374"/>
                </a:lnTo>
                <a:lnTo>
                  <a:pt x="4024" y="1279"/>
                </a:lnTo>
                <a:lnTo>
                  <a:pt x="3981" y="1186"/>
                </a:lnTo>
                <a:lnTo>
                  <a:pt x="3935" y="1096"/>
                </a:lnTo>
                <a:lnTo>
                  <a:pt x="3885" y="1008"/>
                </a:lnTo>
                <a:lnTo>
                  <a:pt x="3830" y="923"/>
                </a:lnTo>
                <a:lnTo>
                  <a:pt x="3772" y="841"/>
                </a:lnTo>
                <a:lnTo>
                  <a:pt x="3710" y="762"/>
                </a:lnTo>
                <a:lnTo>
                  <a:pt x="3644" y="686"/>
                </a:lnTo>
                <a:lnTo>
                  <a:pt x="3574" y="613"/>
                </a:lnTo>
                <a:lnTo>
                  <a:pt x="3502" y="544"/>
                </a:lnTo>
                <a:lnTo>
                  <a:pt x="3426" y="478"/>
                </a:lnTo>
                <a:lnTo>
                  <a:pt x="3347" y="416"/>
                </a:lnTo>
                <a:lnTo>
                  <a:pt x="3264" y="357"/>
                </a:lnTo>
                <a:lnTo>
                  <a:pt x="3180" y="303"/>
                </a:lnTo>
                <a:lnTo>
                  <a:pt x="3093" y="253"/>
                </a:lnTo>
                <a:lnTo>
                  <a:pt x="3002" y="206"/>
                </a:lnTo>
                <a:lnTo>
                  <a:pt x="2909" y="164"/>
                </a:lnTo>
                <a:lnTo>
                  <a:pt x="2814" y="127"/>
                </a:lnTo>
                <a:lnTo>
                  <a:pt x="2717" y="94"/>
                </a:lnTo>
                <a:lnTo>
                  <a:pt x="2617" y="66"/>
                </a:lnTo>
                <a:lnTo>
                  <a:pt x="2516" y="42"/>
                </a:lnTo>
                <a:lnTo>
                  <a:pt x="2413" y="24"/>
                </a:lnTo>
                <a:lnTo>
                  <a:pt x="2308" y="11"/>
                </a:lnTo>
                <a:lnTo>
                  <a:pt x="2201" y="3"/>
                </a:lnTo>
                <a:lnTo>
                  <a:pt x="2095" y="0"/>
                </a:lnTo>
                <a:close/>
                <a:moveTo>
                  <a:pt x="795" y="3374"/>
                </a:moveTo>
                <a:lnTo>
                  <a:pt x="794" y="3367"/>
                </a:lnTo>
                <a:lnTo>
                  <a:pt x="793" y="3360"/>
                </a:lnTo>
                <a:lnTo>
                  <a:pt x="794" y="3351"/>
                </a:lnTo>
                <a:lnTo>
                  <a:pt x="795" y="3344"/>
                </a:lnTo>
                <a:lnTo>
                  <a:pt x="797" y="3336"/>
                </a:lnTo>
                <a:lnTo>
                  <a:pt x="802" y="3329"/>
                </a:lnTo>
                <a:lnTo>
                  <a:pt x="810" y="3316"/>
                </a:lnTo>
                <a:lnTo>
                  <a:pt x="821" y="3304"/>
                </a:lnTo>
                <a:lnTo>
                  <a:pt x="834" y="3291"/>
                </a:lnTo>
                <a:lnTo>
                  <a:pt x="847" y="3280"/>
                </a:lnTo>
                <a:lnTo>
                  <a:pt x="855" y="3276"/>
                </a:lnTo>
                <a:lnTo>
                  <a:pt x="862" y="3272"/>
                </a:lnTo>
                <a:lnTo>
                  <a:pt x="871" y="3269"/>
                </a:lnTo>
                <a:lnTo>
                  <a:pt x="879" y="3269"/>
                </a:lnTo>
                <a:lnTo>
                  <a:pt x="887" y="3269"/>
                </a:lnTo>
                <a:lnTo>
                  <a:pt x="895" y="3270"/>
                </a:lnTo>
                <a:lnTo>
                  <a:pt x="901" y="3272"/>
                </a:lnTo>
                <a:lnTo>
                  <a:pt x="908" y="3275"/>
                </a:lnTo>
                <a:lnTo>
                  <a:pt x="919" y="3282"/>
                </a:lnTo>
                <a:lnTo>
                  <a:pt x="930" y="3292"/>
                </a:lnTo>
                <a:lnTo>
                  <a:pt x="969" y="3330"/>
                </a:lnTo>
                <a:lnTo>
                  <a:pt x="768" y="3541"/>
                </a:lnTo>
                <a:lnTo>
                  <a:pt x="728" y="3504"/>
                </a:lnTo>
                <a:lnTo>
                  <a:pt x="717" y="3493"/>
                </a:lnTo>
                <a:lnTo>
                  <a:pt x="710" y="3482"/>
                </a:lnTo>
                <a:lnTo>
                  <a:pt x="707" y="3475"/>
                </a:lnTo>
                <a:lnTo>
                  <a:pt x="704" y="3469"/>
                </a:lnTo>
                <a:lnTo>
                  <a:pt x="703" y="3462"/>
                </a:lnTo>
                <a:lnTo>
                  <a:pt x="703" y="3455"/>
                </a:lnTo>
                <a:lnTo>
                  <a:pt x="703" y="3447"/>
                </a:lnTo>
                <a:lnTo>
                  <a:pt x="706" y="3439"/>
                </a:lnTo>
                <a:lnTo>
                  <a:pt x="709" y="3432"/>
                </a:lnTo>
                <a:lnTo>
                  <a:pt x="712" y="3425"/>
                </a:lnTo>
                <a:lnTo>
                  <a:pt x="722" y="3413"/>
                </a:lnTo>
                <a:lnTo>
                  <a:pt x="733" y="3400"/>
                </a:lnTo>
                <a:lnTo>
                  <a:pt x="743" y="3390"/>
                </a:lnTo>
                <a:lnTo>
                  <a:pt x="755" y="3381"/>
                </a:lnTo>
                <a:lnTo>
                  <a:pt x="761" y="3378"/>
                </a:lnTo>
                <a:lnTo>
                  <a:pt x="768" y="3375"/>
                </a:lnTo>
                <a:lnTo>
                  <a:pt x="775" y="3374"/>
                </a:lnTo>
                <a:lnTo>
                  <a:pt x="783" y="3373"/>
                </a:lnTo>
                <a:lnTo>
                  <a:pt x="789" y="3373"/>
                </a:lnTo>
                <a:lnTo>
                  <a:pt x="795" y="3374"/>
                </a:lnTo>
                <a:close/>
                <a:moveTo>
                  <a:pt x="3265" y="3393"/>
                </a:moveTo>
                <a:lnTo>
                  <a:pt x="3255" y="3380"/>
                </a:lnTo>
                <a:lnTo>
                  <a:pt x="3245" y="3366"/>
                </a:lnTo>
                <a:lnTo>
                  <a:pt x="3241" y="3359"/>
                </a:lnTo>
                <a:lnTo>
                  <a:pt x="3237" y="3350"/>
                </a:lnTo>
                <a:lnTo>
                  <a:pt x="3235" y="3343"/>
                </a:lnTo>
                <a:lnTo>
                  <a:pt x="3235" y="3334"/>
                </a:lnTo>
                <a:lnTo>
                  <a:pt x="3235" y="3326"/>
                </a:lnTo>
                <a:lnTo>
                  <a:pt x="3237" y="3321"/>
                </a:lnTo>
                <a:lnTo>
                  <a:pt x="3239" y="3315"/>
                </a:lnTo>
                <a:lnTo>
                  <a:pt x="3242" y="3309"/>
                </a:lnTo>
                <a:lnTo>
                  <a:pt x="3249" y="3298"/>
                </a:lnTo>
                <a:lnTo>
                  <a:pt x="3258" y="3289"/>
                </a:lnTo>
                <a:lnTo>
                  <a:pt x="3268" y="3281"/>
                </a:lnTo>
                <a:lnTo>
                  <a:pt x="3278" y="3273"/>
                </a:lnTo>
                <a:lnTo>
                  <a:pt x="3285" y="3271"/>
                </a:lnTo>
                <a:lnTo>
                  <a:pt x="3291" y="3269"/>
                </a:lnTo>
                <a:lnTo>
                  <a:pt x="3297" y="3268"/>
                </a:lnTo>
                <a:lnTo>
                  <a:pt x="3304" y="3268"/>
                </a:lnTo>
                <a:lnTo>
                  <a:pt x="3313" y="3269"/>
                </a:lnTo>
                <a:lnTo>
                  <a:pt x="3320" y="3271"/>
                </a:lnTo>
                <a:lnTo>
                  <a:pt x="3328" y="3273"/>
                </a:lnTo>
                <a:lnTo>
                  <a:pt x="3334" y="3278"/>
                </a:lnTo>
                <a:lnTo>
                  <a:pt x="3347" y="3288"/>
                </a:lnTo>
                <a:lnTo>
                  <a:pt x="3359" y="3299"/>
                </a:lnTo>
                <a:lnTo>
                  <a:pt x="3361" y="3303"/>
                </a:lnTo>
                <a:lnTo>
                  <a:pt x="3339" y="3325"/>
                </a:lnTo>
                <a:lnTo>
                  <a:pt x="3336" y="3322"/>
                </a:lnTo>
                <a:lnTo>
                  <a:pt x="3329" y="3315"/>
                </a:lnTo>
                <a:lnTo>
                  <a:pt x="3320" y="3308"/>
                </a:lnTo>
                <a:lnTo>
                  <a:pt x="3316" y="3305"/>
                </a:lnTo>
                <a:lnTo>
                  <a:pt x="3312" y="3303"/>
                </a:lnTo>
                <a:lnTo>
                  <a:pt x="3306" y="3300"/>
                </a:lnTo>
                <a:lnTo>
                  <a:pt x="3301" y="3300"/>
                </a:lnTo>
                <a:lnTo>
                  <a:pt x="3295" y="3300"/>
                </a:lnTo>
                <a:lnTo>
                  <a:pt x="3289" y="3303"/>
                </a:lnTo>
                <a:lnTo>
                  <a:pt x="3284" y="3307"/>
                </a:lnTo>
                <a:lnTo>
                  <a:pt x="3278" y="3310"/>
                </a:lnTo>
                <a:lnTo>
                  <a:pt x="3274" y="3316"/>
                </a:lnTo>
                <a:lnTo>
                  <a:pt x="3271" y="3321"/>
                </a:lnTo>
                <a:lnTo>
                  <a:pt x="3268" y="3326"/>
                </a:lnTo>
                <a:lnTo>
                  <a:pt x="3266" y="3333"/>
                </a:lnTo>
                <a:lnTo>
                  <a:pt x="3268" y="3338"/>
                </a:lnTo>
                <a:lnTo>
                  <a:pt x="3269" y="3344"/>
                </a:lnTo>
                <a:lnTo>
                  <a:pt x="3271" y="3349"/>
                </a:lnTo>
                <a:lnTo>
                  <a:pt x="3274" y="3353"/>
                </a:lnTo>
                <a:lnTo>
                  <a:pt x="3280" y="3362"/>
                </a:lnTo>
                <a:lnTo>
                  <a:pt x="3288" y="3371"/>
                </a:lnTo>
                <a:lnTo>
                  <a:pt x="3296" y="3378"/>
                </a:lnTo>
                <a:lnTo>
                  <a:pt x="3304" y="3386"/>
                </a:lnTo>
                <a:lnTo>
                  <a:pt x="3309" y="3389"/>
                </a:lnTo>
                <a:lnTo>
                  <a:pt x="3314" y="3391"/>
                </a:lnTo>
                <a:lnTo>
                  <a:pt x="3318" y="3393"/>
                </a:lnTo>
                <a:lnTo>
                  <a:pt x="3324" y="3394"/>
                </a:lnTo>
                <a:lnTo>
                  <a:pt x="3329" y="3396"/>
                </a:lnTo>
                <a:lnTo>
                  <a:pt x="3334" y="3394"/>
                </a:lnTo>
                <a:lnTo>
                  <a:pt x="3340" y="3392"/>
                </a:lnTo>
                <a:lnTo>
                  <a:pt x="3345" y="3391"/>
                </a:lnTo>
                <a:lnTo>
                  <a:pt x="3377" y="3379"/>
                </a:lnTo>
                <a:lnTo>
                  <a:pt x="3388" y="3375"/>
                </a:lnTo>
                <a:lnTo>
                  <a:pt x="3400" y="3374"/>
                </a:lnTo>
                <a:lnTo>
                  <a:pt x="3406" y="3374"/>
                </a:lnTo>
                <a:lnTo>
                  <a:pt x="3411" y="3374"/>
                </a:lnTo>
                <a:lnTo>
                  <a:pt x="3415" y="3375"/>
                </a:lnTo>
                <a:lnTo>
                  <a:pt x="3421" y="3377"/>
                </a:lnTo>
                <a:lnTo>
                  <a:pt x="3430" y="3381"/>
                </a:lnTo>
                <a:lnTo>
                  <a:pt x="3439" y="3388"/>
                </a:lnTo>
                <a:lnTo>
                  <a:pt x="3448" y="3397"/>
                </a:lnTo>
                <a:lnTo>
                  <a:pt x="3457" y="3405"/>
                </a:lnTo>
                <a:lnTo>
                  <a:pt x="3462" y="3412"/>
                </a:lnTo>
                <a:lnTo>
                  <a:pt x="3467" y="3418"/>
                </a:lnTo>
                <a:lnTo>
                  <a:pt x="3472" y="3425"/>
                </a:lnTo>
                <a:lnTo>
                  <a:pt x="3476" y="3431"/>
                </a:lnTo>
                <a:lnTo>
                  <a:pt x="3479" y="3439"/>
                </a:lnTo>
                <a:lnTo>
                  <a:pt x="3481" y="3446"/>
                </a:lnTo>
                <a:lnTo>
                  <a:pt x="3482" y="3455"/>
                </a:lnTo>
                <a:lnTo>
                  <a:pt x="3482" y="3462"/>
                </a:lnTo>
                <a:lnTo>
                  <a:pt x="3482" y="3469"/>
                </a:lnTo>
                <a:lnTo>
                  <a:pt x="3480" y="3475"/>
                </a:lnTo>
                <a:lnTo>
                  <a:pt x="3479" y="3481"/>
                </a:lnTo>
                <a:lnTo>
                  <a:pt x="3476" y="3486"/>
                </a:lnTo>
                <a:lnTo>
                  <a:pt x="3471" y="3496"/>
                </a:lnTo>
                <a:lnTo>
                  <a:pt x="3462" y="3506"/>
                </a:lnTo>
                <a:lnTo>
                  <a:pt x="3452" y="3513"/>
                </a:lnTo>
                <a:lnTo>
                  <a:pt x="3441" y="3520"/>
                </a:lnTo>
                <a:lnTo>
                  <a:pt x="3436" y="3522"/>
                </a:lnTo>
                <a:lnTo>
                  <a:pt x="3430" y="3523"/>
                </a:lnTo>
                <a:lnTo>
                  <a:pt x="3423" y="3524"/>
                </a:lnTo>
                <a:lnTo>
                  <a:pt x="3418" y="3524"/>
                </a:lnTo>
                <a:lnTo>
                  <a:pt x="3409" y="3524"/>
                </a:lnTo>
                <a:lnTo>
                  <a:pt x="3401" y="3522"/>
                </a:lnTo>
                <a:lnTo>
                  <a:pt x="3394" y="3520"/>
                </a:lnTo>
                <a:lnTo>
                  <a:pt x="3387" y="3515"/>
                </a:lnTo>
                <a:lnTo>
                  <a:pt x="3376" y="3507"/>
                </a:lnTo>
                <a:lnTo>
                  <a:pt x="3364" y="3495"/>
                </a:lnTo>
                <a:lnTo>
                  <a:pt x="3361" y="3492"/>
                </a:lnTo>
                <a:lnTo>
                  <a:pt x="3384" y="3470"/>
                </a:lnTo>
                <a:lnTo>
                  <a:pt x="3387" y="3473"/>
                </a:lnTo>
                <a:lnTo>
                  <a:pt x="3394" y="3480"/>
                </a:lnTo>
                <a:lnTo>
                  <a:pt x="3401" y="3486"/>
                </a:lnTo>
                <a:lnTo>
                  <a:pt x="3406" y="3488"/>
                </a:lnTo>
                <a:lnTo>
                  <a:pt x="3410" y="3491"/>
                </a:lnTo>
                <a:lnTo>
                  <a:pt x="3414" y="3492"/>
                </a:lnTo>
                <a:lnTo>
                  <a:pt x="3419" y="3493"/>
                </a:lnTo>
                <a:lnTo>
                  <a:pt x="3425" y="3493"/>
                </a:lnTo>
                <a:lnTo>
                  <a:pt x="3432" y="3491"/>
                </a:lnTo>
                <a:lnTo>
                  <a:pt x="3437" y="3487"/>
                </a:lnTo>
                <a:lnTo>
                  <a:pt x="3441" y="3483"/>
                </a:lnTo>
                <a:lnTo>
                  <a:pt x="3446" y="3479"/>
                </a:lnTo>
                <a:lnTo>
                  <a:pt x="3449" y="3474"/>
                </a:lnTo>
                <a:lnTo>
                  <a:pt x="3451" y="3469"/>
                </a:lnTo>
                <a:lnTo>
                  <a:pt x="3452" y="3462"/>
                </a:lnTo>
                <a:lnTo>
                  <a:pt x="3452" y="3458"/>
                </a:lnTo>
                <a:lnTo>
                  <a:pt x="3450" y="3453"/>
                </a:lnTo>
                <a:lnTo>
                  <a:pt x="3449" y="3448"/>
                </a:lnTo>
                <a:lnTo>
                  <a:pt x="3447" y="3444"/>
                </a:lnTo>
                <a:lnTo>
                  <a:pt x="3440" y="3435"/>
                </a:lnTo>
                <a:lnTo>
                  <a:pt x="3434" y="3428"/>
                </a:lnTo>
                <a:lnTo>
                  <a:pt x="3427" y="3420"/>
                </a:lnTo>
                <a:lnTo>
                  <a:pt x="3421" y="3415"/>
                </a:lnTo>
                <a:lnTo>
                  <a:pt x="3415" y="3411"/>
                </a:lnTo>
                <a:lnTo>
                  <a:pt x="3410" y="3408"/>
                </a:lnTo>
                <a:lnTo>
                  <a:pt x="3404" y="3406"/>
                </a:lnTo>
                <a:lnTo>
                  <a:pt x="3397" y="3406"/>
                </a:lnTo>
                <a:lnTo>
                  <a:pt x="3388" y="3408"/>
                </a:lnTo>
                <a:lnTo>
                  <a:pt x="3380" y="3412"/>
                </a:lnTo>
                <a:lnTo>
                  <a:pt x="3350" y="3424"/>
                </a:lnTo>
                <a:lnTo>
                  <a:pt x="3343" y="3426"/>
                </a:lnTo>
                <a:lnTo>
                  <a:pt x="3337" y="3427"/>
                </a:lnTo>
                <a:lnTo>
                  <a:pt x="3330" y="3428"/>
                </a:lnTo>
                <a:lnTo>
                  <a:pt x="3325" y="3428"/>
                </a:lnTo>
                <a:lnTo>
                  <a:pt x="3318" y="3428"/>
                </a:lnTo>
                <a:lnTo>
                  <a:pt x="3313" y="3427"/>
                </a:lnTo>
                <a:lnTo>
                  <a:pt x="3309" y="3426"/>
                </a:lnTo>
                <a:lnTo>
                  <a:pt x="3303" y="3424"/>
                </a:lnTo>
                <a:lnTo>
                  <a:pt x="3293" y="3418"/>
                </a:lnTo>
                <a:lnTo>
                  <a:pt x="3284" y="3411"/>
                </a:lnTo>
                <a:lnTo>
                  <a:pt x="3275" y="3402"/>
                </a:lnTo>
                <a:lnTo>
                  <a:pt x="3265" y="3393"/>
                </a:lnTo>
                <a:close/>
                <a:moveTo>
                  <a:pt x="3565" y="3253"/>
                </a:moveTo>
                <a:lnTo>
                  <a:pt x="3406" y="3129"/>
                </a:lnTo>
                <a:lnTo>
                  <a:pt x="3425" y="3104"/>
                </a:lnTo>
                <a:lnTo>
                  <a:pt x="3655" y="3284"/>
                </a:lnTo>
                <a:lnTo>
                  <a:pt x="3636" y="3308"/>
                </a:lnTo>
                <a:lnTo>
                  <a:pt x="3434" y="3240"/>
                </a:lnTo>
                <a:lnTo>
                  <a:pt x="3592" y="3364"/>
                </a:lnTo>
                <a:lnTo>
                  <a:pt x="3572" y="3390"/>
                </a:lnTo>
                <a:lnTo>
                  <a:pt x="3342" y="3209"/>
                </a:lnTo>
                <a:lnTo>
                  <a:pt x="3361" y="3185"/>
                </a:lnTo>
                <a:lnTo>
                  <a:pt x="3565" y="3253"/>
                </a:lnTo>
                <a:close/>
                <a:moveTo>
                  <a:pt x="3583" y="3138"/>
                </a:moveTo>
                <a:lnTo>
                  <a:pt x="3566" y="3127"/>
                </a:lnTo>
                <a:lnTo>
                  <a:pt x="3547" y="3116"/>
                </a:lnTo>
                <a:lnTo>
                  <a:pt x="3530" y="3104"/>
                </a:lnTo>
                <a:lnTo>
                  <a:pt x="3514" y="3091"/>
                </a:lnTo>
                <a:lnTo>
                  <a:pt x="3505" y="3084"/>
                </a:lnTo>
                <a:lnTo>
                  <a:pt x="3498" y="3077"/>
                </a:lnTo>
                <a:lnTo>
                  <a:pt x="3491" y="3068"/>
                </a:lnTo>
                <a:lnTo>
                  <a:pt x="3487" y="3059"/>
                </a:lnTo>
                <a:lnTo>
                  <a:pt x="3485" y="3054"/>
                </a:lnTo>
                <a:lnTo>
                  <a:pt x="3484" y="3050"/>
                </a:lnTo>
                <a:lnTo>
                  <a:pt x="3482" y="3043"/>
                </a:lnTo>
                <a:lnTo>
                  <a:pt x="3482" y="3037"/>
                </a:lnTo>
                <a:lnTo>
                  <a:pt x="3482" y="3030"/>
                </a:lnTo>
                <a:lnTo>
                  <a:pt x="3484" y="3025"/>
                </a:lnTo>
                <a:lnTo>
                  <a:pt x="3485" y="3019"/>
                </a:lnTo>
                <a:lnTo>
                  <a:pt x="3487" y="3012"/>
                </a:lnTo>
                <a:lnTo>
                  <a:pt x="3490" y="3007"/>
                </a:lnTo>
                <a:lnTo>
                  <a:pt x="3493" y="3001"/>
                </a:lnTo>
                <a:lnTo>
                  <a:pt x="3496" y="2996"/>
                </a:lnTo>
                <a:lnTo>
                  <a:pt x="3501" y="2992"/>
                </a:lnTo>
                <a:lnTo>
                  <a:pt x="3505" y="2987"/>
                </a:lnTo>
                <a:lnTo>
                  <a:pt x="3509" y="2983"/>
                </a:lnTo>
                <a:lnTo>
                  <a:pt x="3515" y="2980"/>
                </a:lnTo>
                <a:lnTo>
                  <a:pt x="3520" y="2976"/>
                </a:lnTo>
                <a:lnTo>
                  <a:pt x="3527" y="2974"/>
                </a:lnTo>
                <a:lnTo>
                  <a:pt x="3533" y="2973"/>
                </a:lnTo>
                <a:lnTo>
                  <a:pt x="3538" y="2972"/>
                </a:lnTo>
                <a:lnTo>
                  <a:pt x="3542" y="2972"/>
                </a:lnTo>
                <a:lnTo>
                  <a:pt x="3553" y="2972"/>
                </a:lnTo>
                <a:lnTo>
                  <a:pt x="3563" y="2974"/>
                </a:lnTo>
                <a:lnTo>
                  <a:pt x="3573" y="2979"/>
                </a:lnTo>
                <a:lnTo>
                  <a:pt x="3583" y="2983"/>
                </a:lnTo>
                <a:lnTo>
                  <a:pt x="3601" y="2993"/>
                </a:lnTo>
                <a:lnTo>
                  <a:pt x="3620" y="3003"/>
                </a:lnTo>
                <a:lnTo>
                  <a:pt x="3637" y="3015"/>
                </a:lnTo>
                <a:lnTo>
                  <a:pt x="3654" y="3026"/>
                </a:lnTo>
                <a:lnTo>
                  <a:pt x="3673" y="3037"/>
                </a:lnTo>
                <a:lnTo>
                  <a:pt x="3690" y="3049"/>
                </a:lnTo>
                <a:lnTo>
                  <a:pt x="3707" y="3061"/>
                </a:lnTo>
                <a:lnTo>
                  <a:pt x="3723" y="3073"/>
                </a:lnTo>
                <a:lnTo>
                  <a:pt x="3732" y="3080"/>
                </a:lnTo>
                <a:lnTo>
                  <a:pt x="3740" y="3088"/>
                </a:lnTo>
                <a:lnTo>
                  <a:pt x="3746" y="3096"/>
                </a:lnTo>
                <a:lnTo>
                  <a:pt x="3751" y="3106"/>
                </a:lnTo>
                <a:lnTo>
                  <a:pt x="3752" y="3110"/>
                </a:lnTo>
                <a:lnTo>
                  <a:pt x="3754" y="3115"/>
                </a:lnTo>
                <a:lnTo>
                  <a:pt x="3755" y="3121"/>
                </a:lnTo>
                <a:lnTo>
                  <a:pt x="3756" y="3128"/>
                </a:lnTo>
                <a:lnTo>
                  <a:pt x="3756" y="3133"/>
                </a:lnTo>
                <a:lnTo>
                  <a:pt x="3755" y="3140"/>
                </a:lnTo>
                <a:lnTo>
                  <a:pt x="3752" y="3146"/>
                </a:lnTo>
                <a:lnTo>
                  <a:pt x="3750" y="3151"/>
                </a:lnTo>
                <a:lnTo>
                  <a:pt x="3748" y="3157"/>
                </a:lnTo>
                <a:lnTo>
                  <a:pt x="3745" y="3162"/>
                </a:lnTo>
                <a:lnTo>
                  <a:pt x="3741" y="3168"/>
                </a:lnTo>
                <a:lnTo>
                  <a:pt x="3737" y="3173"/>
                </a:lnTo>
                <a:lnTo>
                  <a:pt x="3732" y="3177"/>
                </a:lnTo>
                <a:lnTo>
                  <a:pt x="3728" y="3182"/>
                </a:lnTo>
                <a:lnTo>
                  <a:pt x="3722" y="3185"/>
                </a:lnTo>
                <a:lnTo>
                  <a:pt x="3717" y="3187"/>
                </a:lnTo>
                <a:lnTo>
                  <a:pt x="3711" y="3190"/>
                </a:lnTo>
                <a:lnTo>
                  <a:pt x="3705" y="3191"/>
                </a:lnTo>
                <a:lnTo>
                  <a:pt x="3701" y="3192"/>
                </a:lnTo>
                <a:lnTo>
                  <a:pt x="3695" y="3192"/>
                </a:lnTo>
                <a:lnTo>
                  <a:pt x="3684" y="3191"/>
                </a:lnTo>
                <a:lnTo>
                  <a:pt x="3675" y="3189"/>
                </a:lnTo>
                <a:lnTo>
                  <a:pt x="3664" y="3186"/>
                </a:lnTo>
                <a:lnTo>
                  <a:pt x="3654" y="3182"/>
                </a:lnTo>
                <a:lnTo>
                  <a:pt x="3636" y="3171"/>
                </a:lnTo>
                <a:lnTo>
                  <a:pt x="3617" y="3161"/>
                </a:lnTo>
                <a:lnTo>
                  <a:pt x="3600" y="3149"/>
                </a:lnTo>
                <a:lnTo>
                  <a:pt x="3583" y="3138"/>
                </a:lnTo>
                <a:close/>
                <a:moveTo>
                  <a:pt x="3559" y="2899"/>
                </a:moveTo>
                <a:lnTo>
                  <a:pt x="3573" y="2871"/>
                </a:lnTo>
                <a:lnTo>
                  <a:pt x="3833" y="3003"/>
                </a:lnTo>
                <a:lnTo>
                  <a:pt x="3819" y="3032"/>
                </a:lnTo>
                <a:lnTo>
                  <a:pt x="3559" y="2899"/>
                </a:lnTo>
                <a:close/>
                <a:moveTo>
                  <a:pt x="3853" y="2898"/>
                </a:moveTo>
                <a:lnTo>
                  <a:pt x="3613" y="2789"/>
                </a:lnTo>
                <a:lnTo>
                  <a:pt x="3627" y="2759"/>
                </a:lnTo>
                <a:lnTo>
                  <a:pt x="3866" y="2868"/>
                </a:lnTo>
                <a:lnTo>
                  <a:pt x="3885" y="2825"/>
                </a:lnTo>
                <a:lnTo>
                  <a:pt x="3912" y="2837"/>
                </a:lnTo>
                <a:lnTo>
                  <a:pt x="3860" y="2953"/>
                </a:lnTo>
                <a:lnTo>
                  <a:pt x="3833" y="2941"/>
                </a:lnTo>
                <a:lnTo>
                  <a:pt x="3853" y="2898"/>
                </a:lnTo>
                <a:close/>
                <a:moveTo>
                  <a:pt x="3738" y="2690"/>
                </a:moveTo>
                <a:lnTo>
                  <a:pt x="3757" y="2634"/>
                </a:lnTo>
                <a:lnTo>
                  <a:pt x="3689" y="2595"/>
                </a:lnTo>
                <a:lnTo>
                  <a:pt x="3700" y="2563"/>
                </a:lnTo>
                <a:lnTo>
                  <a:pt x="3956" y="2718"/>
                </a:lnTo>
                <a:lnTo>
                  <a:pt x="3946" y="2745"/>
                </a:lnTo>
                <a:lnTo>
                  <a:pt x="3649" y="2713"/>
                </a:lnTo>
                <a:lnTo>
                  <a:pt x="3660" y="2681"/>
                </a:lnTo>
                <a:lnTo>
                  <a:pt x="3738" y="2690"/>
                </a:lnTo>
                <a:close/>
                <a:moveTo>
                  <a:pt x="3774" y="2553"/>
                </a:moveTo>
                <a:lnTo>
                  <a:pt x="3767" y="2551"/>
                </a:lnTo>
                <a:lnTo>
                  <a:pt x="3759" y="2548"/>
                </a:lnTo>
                <a:lnTo>
                  <a:pt x="3751" y="2546"/>
                </a:lnTo>
                <a:lnTo>
                  <a:pt x="3745" y="2541"/>
                </a:lnTo>
                <a:lnTo>
                  <a:pt x="3738" y="2537"/>
                </a:lnTo>
                <a:lnTo>
                  <a:pt x="3732" y="2532"/>
                </a:lnTo>
                <a:lnTo>
                  <a:pt x="3727" y="2526"/>
                </a:lnTo>
                <a:lnTo>
                  <a:pt x="3722" y="2520"/>
                </a:lnTo>
                <a:lnTo>
                  <a:pt x="3720" y="2514"/>
                </a:lnTo>
                <a:lnTo>
                  <a:pt x="3718" y="2509"/>
                </a:lnTo>
                <a:lnTo>
                  <a:pt x="3717" y="2503"/>
                </a:lnTo>
                <a:lnTo>
                  <a:pt x="3716" y="2498"/>
                </a:lnTo>
                <a:lnTo>
                  <a:pt x="3716" y="2486"/>
                </a:lnTo>
                <a:lnTo>
                  <a:pt x="3718" y="2475"/>
                </a:lnTo>
                <a:lnTo>
                  <a:pt x="3719" y="2469"/>
                </a:lnTo>
                <a:lnTo>
                  <a:pt x="3721" y="2463"/>
                </a:lnTo>
                <a:lnTo>
                  <a:pt x="3724" y="2457"/>
                </a:lnTo>
                <a:lnTo>
                  <a:pt x="3728" y="2452"/>
                </a:lnTo>
                <a:lnTo>
                  <a:pt x="3731" y="2447"/>
                </a:lnTo>
                <a:lnTo>
                  <a:pt x="3735" y="2443"/>
                </a:lnTo>
                <a:lnTo>
                  <a:pt x="3740" y="2439"/>
                </a:lnTo>
                <a:lnTo>
                  <a:pt x="3745" y="2435"/>
                </a:lnTo>
                <a:lnTo>
                  <a:pt x="3749" y="2433"/>
                </a:lnTo>
                <a:lnTo>
                  <a:pt x="3754" y="2431"/>
                </a:lnTo>
                <a:lnTo>
                  <a:pt x="3764" y="2428"/>
                </a:lnTo>
                <a:lnTo>
                  <a:pt x="3775" y="2427"/>
                </a:lnTo>
                <a:lnTo>
                  <a:pt x="3786" y="2427"/>
                </a:lnTo>
                <a:lnTo>
                  <a:pt x="3797" y="2428"/>
                </a:lnTo>
                <a:lnTo>
                  <a:pt x="3816" y="2431"/>
                </a:lnTo>
                <a:lnTo>
                  <a:pt x="3838" y="2434"/>
                </a:lnTo>
                <a:lnTo>
                  <a:pt x="3858" y="2440"/>
                </a:lnTo>
                <a:lnTo>
                  <a:pt x="3878" y="2444"/>
                </a:lnTo>
                <a:lnTo>
                  <a:pt x="3898" y="2448"/>
                </a:lnTo>
                <a:lnTo>
                  <a:pt x="3919" y="2454"/>
                </a:lnTo>
                <a:lnTo>
                  <a:pt x="3939" y="2459"/>
                </a:lnTo>
                <a:lnTo>
                  <a:pt x="3959" y="2465"/>
                </a:lnTo>
                <a:lnTo>
                  <a:pt x="3968" y="2469"/>
                </a:lnTo>
                <a:lnTo>
                  <a:pt x="3978" y="2473"/>
                </a:lnTo>
                <a:lnTo>
                  <a:pt x="3988" y="2480"/>
                </a:lnTo>
                <a:lnTo>
                  <a:pt x="3995" y="2487"/>
                </a:lnTo>
                <a:lnTo>
                  <a:pt x="3999" y="2490"/>
                </a:lnTo>
                <a:lnTo>
                  <a:pt x="4001" y="2494"/>
                </a:lnTo>
                <a:lnTo>
                  <a:pt x="4004" y="2499"/>
                </a:lnTo>
                <a:lnTo>
                  <a:pt x="4007" y="2506"/>
                </a:lnTo>
                <a:lnTo>
                  <a:pt x="4008" y="2511"/>
                </a:lnTo>
                <a:lnTo>
                  <a:pt x="4010" y="2517"/>
                </a:lnTo>
                <a:lnTo>
                  <a:pt x="4011" y="2524"/>
                </a:lnTo>
                <a:lnTo>
                  <a:pt x="4011" y="2529"/>
                </a:lnTo>
                <a:lnTo>
                  <a:pt x="4010" y="2536"/>
                </a:lnTo>
                <a:lnTo>
                  <a:pt x="4008" y="2542"/>
                </a:lnTo>
                <a:lnTo>
                  <a:pt x="4005" y="2554"/>
                </a:lnTo>
                <a:lnTo>
                  <a:pt x="4000" y="2564"/>
                </a:lnTo>
                <a:lnTo>
                  <a:pt x="3997" y="2569"/>
                </a:lnTo>
                <a:lnTo>
                  <a:pt x="3992" y="2574"/>
                </a:lnTo>
                <a:lnTo>
                  <a:pt x="3988" y="2578"/>
                </a:lnTo>
                <a:lnTo>
                  <a:pt x="3983" y="2581"/>
                </a:lnTo>
                <a:lnTo>
                  <a:pt x="3976" y="2584"/>
                </a:lnTo>
                <a:lnTo>
                  <a:pt x="3970" y="2588"/>
                </a:lnTo>
                <a:lnTo>
                  <a:pt x="3962" y="2589"/>
                </a:lnTo>
                <a:lnTo>
                  <a:pt x="3954" y="2590"/>
                </a:lnTo>
                <a:lnTo>
                  <a:pt x="3939" y="2590"/>
                </a:lnTo>
                <a:lnTo>
                  <a:pt x="3924" y="2588"/>
                </a:lnTo>
                <a:lnTo>
                  <a:pt x="3920" y="2587"/>
                </a:lnTo>
                <a:lnTo>
                  <a:pt x="3927" y="2555"/>
                </a:lnTo>
                <a:lnTo>
                  <a:pt x="3931" y="2556"/>
                </a:lnTo>
                <a:lnTo>
                  <a:pt x="3940" y="2559"/>
                </a:lnTo>
                <a:lnTo>
                  <a:pt x="3949" y="2559"/>
                </a:lnTo>
                <a:lnTo>
                  <a:pt x="3954" y="2559"/>
                </a:lnTo>
                <a:lnTo>
                  <a:pt x="3959" y="2557"/>
                </a:lnTo>
                <a:lnTo>
                  <a:pt x="3963" y="2556"/>
                </a:lnTo>
                <a:lnTo>
                  <a:pt x="3967" y="2554"/>
                </a:lnTo>
                <a:lnTo>
                  <a:pt x="3972" y="2551"/>
                </a:lnTo>
                <a:lnTo>
                  <a:pt x="3976" y="2547"/>
                </a:lnTo>
                <a:lnTo>
                  <a:pt x="3978" y="2541"/>
                </a:lnTo>
                <a:lnTo>
                  <a:pt x="3980" y="2536"/>
                </a:lnTo>
                <a:lnTo>
                  <a:pt x="3980" y="2529"/>
                </a:lnTo>
                <a:lnTo>
                  <a:pt x="3980" y="2524"/>
                </a:lnTo>
                <a:lnTo>
                  <a:pt x="3979" y="2517"/>
                </a:lnTo>
                <a:lnTo>
                  <a:pt x="3976" y="2512"/>
                </a:lnTo>
                <a:lnTo>
                  <a:pt x="3975" y="2511"/>
                </a:lnTo>
                <a:lnTo>
                  <a:pt x="3974" y="2510"/>
                </a:lnTo>
                <a:lnTo>
                  <a:pt x="3968" y="2505"/>
                </a:lnTo>
                <a:lnTo>
                  <a:pt x="3962" y="2500"/>
                </a:lnTo>
                <a:lnTo>
                  <a:pt x="3954" y="2498"/>
                </a:lnTo>
                <a:lnTo>
                  <a:pt x="3948" y="2495"/>
                </a:lnTo>
                <a:lnTo>
                  <a:pt x="3929" y="2489"/>
                </a:lnTo>
                <a:lnTo>
                  <a:pt x="3909" y="2484"/>
                </a:lnTo>
                <a:lnTo>
                  <a:pt x="3890" y="2480"/>
                </a:lnTo>
                <a:lnTo>
                  <a:pt x="3871" y="2475"/>
                </a:lnTo>
                <a:lnTo>
                  <a:pt x="3852" y="2471"/>
                </a:lnTo>
                <a:lnTo>
                  <a:pt x="3832" y="2467"/>
                </a:lnTo>
                <a:lnTo>
                  <a:pt x="3813" y="2462"/>
                </a:lnTo>
                <a:lnTo>
                  <a:pt x="3794" y="2459"/>
                </a:lnTo>
                <a:lnTo>
                  <a:pt x="3786" y="2458"/>
                </a:lnTo>
                <a:lnTo>
                  <a:pt x="3777" y="2458"/>
                </a:lnTo>
                <a:lnTo>
                  <a:pt x="3770" y="2459"/>
                </a:lnTo>
                <a:lnTo>
                  <a:pt x="3762" y="2461"/>
                </a:lnTo>
                <a:lnTo>
                  <a:pt x="3761" y="2461"/>
                </a:lnTo>
                <a:lnTo>
                  <a:pt x="3760" y="2462"/>
                </a:lnTo>
                <a:lnTo>
                  <a:pt x="3755" y="2466"/>
                </a:lnTo>
                <a:lnTo>
                  <a:pt x="3751" y="2470"/>
                </a:lnTo>
                <a:lnTo>
                  <a:pt x="3748" y="2475"/>
                </a:lnTo>
                <a:lnTo>
                  <a:pt x="3746" y="2482"/>
                </a:lnTo>
                <a:lnTo>
                  <a:pt x="3745" y="2487"/>
                </a:lnTo>
                <a:lnTo>
                  <a:pt x="3746" y="2494"/>
                </a:lnTo>
                <a:lnTo>
                  <a:pt x="3747" y="2499"/>
                </a:lnTo>
                <a:lnTo>
                  <a:pt x="3749" y="2505"/>
                </a:lnTo>
                <a:lnTo>
                  <a:pt x="3752" y="2508"/>
                </a:lnTo>
                <a:lnTo>
                  <a:pt x="3756" y="2511"/>
                </a:lnTo>
                <a:lnTo>
                  <a:pt x="3760" y="2513"/>
                </a:lnTo>
                <a:lnTo>
                  <a:pt x="3763" y="2515"/>
                </a:lnTo>
                <a:lnTo>
                  <a:pt x="3772" y="2520"/>
                </a:lnTo>
                <a:lnTo>
                  <a:pt x="3781" y="2522"/>
                </a:lnTo>
                <a:lnTo>
                  <a:pt x="3785" y="2523"/>
                </a:lnTo>
                <a:lnTo>
                  <a:pt x="3778" y="2554"/>
                </a:lnTo>
                <a:lnTo>
                  <a:pt x="3774" y="2553"/>
                </a:lnTo>
                <a:close/>
                <a:moveTo>
                  <a:pt x="3745" y="2357"/>
                </a:moveTo>
                <a:lnTo>
                  <a:pt x="3749" y="2324"/>
                </a:lnTo>
                <a:lnTo>
                  <a:pt x="4039" y="2361"/>
                </a:lnTo>
                <a:lnTo>
                  <a:pt x="4034" y="2393"/>
                </a:lnTo>
                <a:lnTo>
                  <a:pt x="3745" y="2357"/>
                </a:lnTo>
                <a:close/>
                <a:moveTo>
                  <a:pt x="3965" y="2176"/>
                </a:moveTo>
                <a:lnTo>
                  <a:pt x="3764" y="2161"/>
                </a:lnTo>
                <a:lnTo>
                  <a:pt x="3767" y="2129"/>
                </a:lnTo>
                <a:lnTo>
                  <a:pt x="4058" y="2151"/>
                </a:lnTo>
                <a:lnTo>
                  <a:pt x="4056" y="2182"/>
                </a:lnTo>
                <a:lnTo>
                  <a:pt x="3850" y="2239"/>
                </a:lnTo>
                <a:lnTo>
                  <a:pt x="4051" y="2253"/>
                </a:lnTo>
                <a:lnTo>
                  <a:pt x="4048" y="2285"/>
                </a:lnTo>
                <a:lnTo>
                  <a:pt x="3757" y="2263"/>
                </a:lnTo>
                <a:lnTo>
                  <a:pt x="3759" y="2232"/>
                </a:lnTo>
                <a:lnTo>
                  <a:pt x="3965" y="2176"/>
                </a:lnTo>
                <a:close/>
                <a:moveTo>
                  <a:pt x="3830" y="2066"/>
                </a:moveTo>
                <a:lnTo>
                  <a:pt x="3824" y="2066"/>
                </a:lnTo>
                <a:lnTo>
                  <a:pt x="3817" y="2066"/>
                </a:lnTo>
                <a:lnTo>
                  <a:pt x="3811" y="2065"/>
                </a:lnTo>
                <a:lnTo>
                  <a:pt x="3804" y="2064"/>
                </a:lnTo>
                <a:lnTo>
                  <a:pt x="3798" y="2062"/>
                </a:lnTo>
                <a:lnTo>
                  <a:pt x="3791" y="2058"/>
                </a:lnTo>
                <a:lnTo>
                  <a:pt x="3786" y="2055"/>
                </a:lnTo>
                <a:lnTo>
                  <a:pt x="3781" y="2051"/>
                </a:lnTo>
                <a:lnTo>
                  <a:pt x="3776" y="2047"/>
                </a:lnTo>
                <a:lnTo>
                  <a:pt x="3772" y="2042"/>
                </a:lnTo>
                <a:lnTo>
                  <a:pt x="3769" y="2037"/>
                </a:lnTo>
                <a:lnTo>
                  <a:pt x="3765" y="2031"/>
                </a:lnTo>
                <a:lnTo>
                  <a:pt x="3763" y="2026"/>
                </a:lnTo>
                <a:lnTo>
                  <a:pt x="3762" y="2021"/>
                </a:lnTo>
                <a:lnTo>
                  <a:pt x="3760" y="2014"/>
                </a:lnTo>
                <a:lnTo>
                  <a:pt x="3760" y="2008"/>
                </a:lnTo>
                <a:lnTo>
                  <a:pt x="3759" y="2001"/>
                </a:lnTo>
                <a:lnTo>
                  <a:pt x="3760" y="1996"/>
                </a:lnTo>
                <a:lnTo>
                  <a:pt x="3761" y="1989"/>
                </a:lnTo>
                <a:lnTo>
                  <a:pt x="3762" y="1984"/>
                </a:lnTo>
                <a:lnTo>
                  <a:pt x="3764" y="1977"/>
                </a:lnTo>
                <a:lnTo>
                  <a:pt x="3767" y="1972"/>
                </a:lnTo>
                <a:lnTo>
                  <a:pt x="3770" y="1967"/>
                </a:lnTo>
                <a:lnTo>
                  <a:pt x="3774" y="1962"/>
                </a:lnTo>
                <a:lnTo>
                  <a:pt x="3778" y="1957"/>
                </a:lnTo>
                <a:lnTo>
                  <a:pt x="3784" y="1953"/>
                </a:lnTo>
                <a:lnTo>
                  <a:pt x="3789" y="1949"/>
                </a:lnTo>
                <a:lnTo>
                  <a:pt x="3796" y="1946"/>
                </a:lnTo>
                <a:lnTo>
                  <a:pt x="3801" y="1944"/>
                </a:lnTo>
                <a:lnTo>
                  <a:pt x="3808" y="1942"/>
                </a:lnTo>
                <a:lnTo>
                  <a:pt x="3814" y="1941"/>
                </a:lnTo>
                <a:lnTo>
                  <a:pt x="3822" y="1940"/>
                </a:lnTo>
                <a:lnTo>
                  <a:pt x="4049" y="1922"/>
                </a:lnTo>
                <a:lnTo>
                  <a:pt x="4052" y="1955"/>
                </a:lnTo>
                <a:lnTo>
                  <a:pt x="3822" y="1972"/>
                </a:lnTo>
                <a:lnTo>
                  <a:pt x="3815" y="1973"/>
                </a:lnTo>
                <a:lnTo>
                  <a:pt x="3809" y="1975"/>
                </a:lnTo>
                <a:lnTo>
                  <a:pt x="3802" y="1977"/>
                </a:lnTo>
                <a:lnTo>
                  <a:pt x="3798" y="1982"/>
                </a:lnTo>
                <a:lnTo>
                  <a:pt x="3794" y="1987"/>
                </a:lnTo>
                <a:lnTo>
                  <a:pt x="3791" y="1993"/>
                </a:lnTo>
                <a:lnTo>
                  <a:pt x="3789" y="1999"/>
                </a:lnTo>
                <a:lnTo>
                  <a:pt x="3789" y="2006"/>
                </a:lnTo>
                <a:lnTo>
                  <a:pt x="3790" y="2013"/>
                </a:lnTo>
                <a:lnTo>
                  <a:pt x="3792" y="2019"/>
                </a:lnTo>
                <a:lnTo>
                  <a:pt x="3797" y="2024"/>
                </a:lnTo>
                <a:lnTo>
                  <a:pt x="3801" y="2028"/>
                </a:lnTo>
                <a:lnTo>
                  <a:pt x="3806" y="2030"/>
                </a:lnTo>
                <a:lnTo>
                  <a:pt x="3813" y="2033"/>
                </a:lnTo>
                <a:lnTo>
                  <a:pt x="3819" y="2034"/>
                </a:lnTo>
                <a:lnTo>
                  <a:pt x="3826" y="2034"/>
                </a:lnTo>
                <a:lnTo>
                  <a:pt x="4057" y="2016"/>
                </a:lnTo>
                <a:lnTo>
                  <a:pt x="4059" y="2048"/>
                </a:lnTo>
                <a:lnTo>
                  <a:pt x="3830" y="2066"/>
                </a:lnTo>
                <a:close/>
                <a:moveTo>
                  <a:pt x="3953" y="1819"/>
                </a:moveTo>
                <a:lnTo>
                  <a:pt x="3818" y="1797"/>
                </a:lnTo>
                <a:lnTo>
                  <a:pt x="3814" y="1774"/>
                </a:lnTo>
                <a:lnTo>
                  <a:pt x="3930" y="1709"/>
                </a:lnTo>
                <a:lnTo>
                  <a:pt x="3729" y="1745"/>
                </a:lnTo>
                <a:lnTo>
                  <a:pt x="3723" y="1713"/>
                </a:lnTo>
                <a:lnTo>
                  <a:pt x="4011" y="1662"/>
                </a:lnTo>
                <a:lnTo>
                  <a:pt x="4016" y="1692"/>
                </a:lnTo>
                <a:lnTo>
                  <a:pt x="3870" y="1777"/>
                </a:lnTo>
                <a:lnTo>
                  <a:pt x="4037" y="1805"/>
                </a:lnTo>
                <a:lnTo>
                  <a:pt x="4042" y="1835"/>
                </a:lnTo>
                <a:lnTo>
                  <a:pt x="3755" y="1886"/>
                </a:lnTo>
                <a:lnTo>
                  <a:pt x="3748" y="1854"/>
                </a:lnTo>
                <a:lnTo>
                  <a:pt x="3953" y="1819"/>
                </a:lnTo>
                <a:close/>
                <a:moveTo>
                  <a:pt x="3896" y="1556"/>
                </a:moveTo>
                <a:lnTo>
                  <a:pt x="3759" y="1555"/>
                </a:lnTo>
                <a:lnTo>
                  <a:pt x="3751" y="1534"/>
                </a:lnTo>
                <a:lnTo>
                  <a:pt x="3856" y="1452"/>
                </a:lnTo>
                <a:lnTo>
                  <a:pt x="3663" y="1517"/>
                </a:lnTo>
                <a:lnTo>
                  <a:pt x="3653" y="1487"/>
                </a:lnTo>
                <a:lnTo>
                  <a:pt x="3930" y="1393"/>
                </a:lnTo>
                <a:lnTo>
                  <a:pt x="3939" y="1422"/>
                </a:lnTo>
                <a:lnTo>
                  <a:pt x="3808" y="1527"/>
                </a:lnTo>
                <a:lnTo>
                  <a:pt x="3976" y="1530"/>
                </a:lnTo>
                <a:lnTo>
                  <a:pt x="3986" y="1560"/>
                </a:lnTo>
                <a:lnTo>
                  <a:pt x="3709" y="1653"/>
                </a:lnTo>
                <a:lnTo>
                  <a:pt x="3698" y="1623"/>
                </a:lnTo>
                <a:lnTo>
                  <a:pt x="3896" y="1556"/>
                </a:lnTo>
                <a:close/>
                <a:moveTo>
                  <a:pt x="3763" y="1376"/>
                </a:moveTo>
                <a:lnTo>
                  <a:pt x="3745" y="1385"/>
                </a:lnTo>
                <a:lnTo>
                  <a:pt x="3725" y="1393"/>
                </a:lnTo>
                <a:lnTo>
                  <a:pt x="3706" y="1401"/>
                </a:lnTo>
                <a:lnTo>
                  <a:pt x="3687" y="1408"/>
                </a:lnTo>
                <a:lnTo>
                  <a:pt x="3676" y="1410"/>
                </a:lnTo>
                <a:lnTo>
                  <a:pt x="3666" y="1413"/>
                </a:lnTo>
                <a:lnTo>
                  <a:pt x="3655" y="1414"/>
                </a:lnTo>
                <a:lnTo>
                  <a:pt x="3644" y="1413"/>
                </a:lnTo>
                <a:lnTo>
                  <a:pt x="3640" y="1412"/>
                </a:lnTo>
                <a:lnTo>
                  <a:pt x="3635" y="1410"/>
                </a:lnTo>
                <a:lnTo>
                  <a:pt x="3629" y="1408"/>
                </a:lnTo>
                <a:lnTo>
                  <a:pt x="3624" y="1405"/>
                </a:lnTo>
                <a:lnTo>
                  <a:pt x="3619" y="1402"/>
                </a:lnTo>
                <a:lnTo>
                  <a:pt x="3614" y="1398"/>
                </a:lnTo>
                <a:lnTo>
                  <a:pt x="3610" y="1392"/>
                </a:lnTo>
                <a:lnTo>
                  <a:pt x="3606" y="1388"/>
                </a:lnTo>
                <a:lnTo>
                  <a:pt x="3602" y="1382"/>
                </a:lnTo>
                <a:lnTo>
                  <a:pt x="3600" y="1376"/>
                </a:lnTo>
                <a:lnTo>
                  <a:pt x="3598" y="1371"/>
                </a:lnTo>
                <a:lnTo>
                  <a:pt x="3596" y="1364"/>
                </a:lnTo>
                <a:lnTo>
                  <a:pt x="3595" y="1359"/>
                </a:lnTo>
                <a:lnTo>
                  <a:pt x="3594" y="1352"/>
                </a:lnTo>
                <a:lnTo>
                  <a:pt x="3594" y="1346"/>
                </a:lnTo>
                <a:lnTo>
                  <a:pt x="3594" y="1339"/>
                </a:lnTo>
                <a:lnTo>
                  <a:pt x="3596" y="1334"/>
                </a:lnTo>
                <a:lnTo>
                  <a:pt x="3598" y="1327"/>
                </a:lnTo>
                <a:lnTo>
                  <a:pt x="3599" y="1323"/>
                </a:lnTo>
                <a:lnTo>
                  <a:pt x="3601" y="1320"/>
                </a:lnTo>
                <a:lnTo>
                  <a:pt x="3608" y="1310"/>
                </a:lnTo>
                <a:lnTo>
                  <a:pt x="3616" y="1304"/>
                </a:lnTo>
                <a:lnTo>
                  <a:pt x="3624" y="1297"/>
                </a:lnTo>
                <a:lnTo>
                  <a:pt x="3634" y="1291"/>
                </a:lnTo>
                <a:lnTo>
                  <a:pt x="3652" y="1281"/>
                </a:lnTo>
                <a:lnTo>
                  <a:pt x="3670" y="1271"/>
                </a:lnTo>
                <a:lnTo>
                  <a:pt x="3690" y="1263"/>
                </a:lnTo>
                <a:lnTo>
                  <a:pt x="3708" y="1254"/>
                </a:lnTo>
                <a:lnTo>
                  <a:pt x="3728" y="1245"/>
                </a:lnTo>
                <a:lnTo>
                  <a:pt x="3747" y="1238"/>
                </a:lnTo>
                <a:lnTo>
                  <a:pt x="3767" y="1229"/>
                </a:lnTo>
                <a:lnTo>
                  <a:pt x="3786" y="1223"/>
                </a:lnTo>
                <a:lnTo>
                  <a:pt x="3796" y="1219"/>
                </a:lnTo>
                <a:lnTo>
                  <a:pt x="3806" y="1217"/>
                </a:lnTo>
                <a:lnTo>
                  <a:pt x="3817" y="1216"/>
                </a:lnTo>
                <a:lnTo>
                  <a:pt x="3828" y="1217"/>
                </a:lnTo>
                <a:lnTo>
                  <a:pt x="3832" y="1218"/>
                </a:lnTo>
                <a:lnTo>
                  <a:pt x="3837" y="1219"/>
                </a:lnTo>
                <a:lnTo>
                  <a:pt x="3843" y="1221"/>
                </a:lnTo>
                <a:lnTo>
                  <a:pt x="3849" y="1225"/>
                </a:lnTo>
                <a:lnTo>
                  <a:pt x="3853" y="1228"/>
                </a:lnTo>
                <a:lnTo>
                  <a:pt x="3858" y="1232"/>
                </a:lnTo>
                <a:lnTo>
                  <a:pt x="3863" y="1238"/>
                </a:lnTo>
                <a:lnTo>
                  <a:pt x="3866" y="1242"/>
                </a:lnTo>
                <a:lnTo>
                  <a:pt x="3869" y="1247"/>
                </a:lnTo>
                <a:lnTo>
                  <a:pt x="3872" y="1253"/>
                </a:lnTo>
                <a:lnTo>
                  <a:pt x="3875" y="1259"/>
                </a:lnTo>
                <a:lnTo>
                  <a:pt x="3877" y="1265"/>
                </a:lnTo>
                <a:lnTo>
                  <a:pt x="3878" y="1271"/>
                </a:lnTo>
                <a:lnTo>
                  <a:pt x="3879" y="1278"/>
                </a:lnTo>
                <a:lnTo>
                  <a:pt x="3879" y="1284"/>
                </a:lnTo>
                <a:lnTo>
                  <a:pt x="3878" y="1291"/>
                </a:lnTo>
                <a:lnTo>
                  <a:pt x="3877" y="1296"/>
                </a:lnTo>
                <a:lnTo>
                  <a:pt x="3875" y="1302"/>
                </a:lnTo>
                <a:lnTo>
                  <a:pt x="3872" y="1307"/>
                </a:lnTo>
                <a:lnTo>
                  <a:pt x="3870" y="1311"/>
                </a:lnTo>
                <a:lnTo>
                  <a:pt x="3864" y="1320"/>
                </a:lnTo>
                <a:lnTo>
                  <a:pt x="3856" y="1327"/>
                </a:lnTo>
                <a:lnTo>
                  <a:pt x="3848" y="1334"/>
                </a:lnTo>
                <a:lnTo>
                  <a:pt x="3839" y="1339"/>
                </a:lnTo>
                <a:lnTo>
                  <a:pt x="3821" y="1349"/>
                </a:lnTo>
                <a:lnTo>
                  <a:pt x="3801" y="1359"/>
                </a:lnTo>
                <a:lnTo>
                  <a:pt x="3783" y="1367"/>
                </a:lnTo>
                <a:lnTo>
                  <a:pt x="3763" y="1376"/>
                </a:lnTo>
                <a:close/>
                <a:moveTo>
                  <a:pt x="3613" y="1240"/>
                </a:moveTo>
                <a:lnTo>
                  <a:pt x="3607" y="1244"/>
                </a:lnTo>
                <a:lnTo>
                  <a:pt x="3599" y="1247"/>
                </a:lnTo>
                <a:lnTo>
                  <a:pt x="3593" y="1251"/>
                </a:lnTo>
                <a:lnTo>
                  <a:pt x="3584" y="1253"/>
                </a:lnTo>
                <a:lnTo>
                  <a:pt x="3576" y="1254"/>
                </a:lnTo>
                <a:lnTo>
                  <a:pt x="3569" y="1255"/>
                </a:lnTo>
                <a:lnTo>
                  <a:pt x="3561" y="1255"/>
                </a:lnTo>
                <a:lnTo>
                  <a:pt x="3554" y="1253"/>
                </a:lnTo>
                <a:lnTo>
                  <a:pt x="3547" y="1252"/>
                </a:lnTo>
                <a:lnTo>
                  <a:pt x="3543" y="1248"/>
                </a:lnTo>
                <a:lnTo>
                  <a:pt x="3538" y="1246"/>
                </a:lnTo>
                <a:lnTo>
                  <a:pt x="3533" y="1243"/>
                </a:lnTo>
                <a:lnTo>
                  <a:pt x="3526" y="1236"/>
                </a:lnTo>
                <a:lnTo>
                  <a:pt x="3518" y="1226"/>
                </a:lnTo>
                <a:lnTo>
                  <a:pt x="3515" y="1220"/>
                </a:lnTo>
                <a:lnTo>
                  <a:pt x="3513" y="1215"/>
                </a:lnTo>
                <a:lnTo>
                  <a:pt x="3511" y="1209"/>
                </a:lnTo>
                <a:lnTo>
                  <a:pt x="3508" y="1203"/>
                </a:lnTo>
                <a:lnTo>
                  <a:pt x="3507" y="1197"/>
                </a:lnTo>
                <a:lnTo>
                  <a:pt x="3507" y="1190"/>
                </a:lnTo>
                <a:lnTo>
                  <a:pt x="3508" y="1185"/>
                </a:lnTo>
                <a:lnTo>
                  <a:pt x="3509" y="1178"/>
                </a:lnTo>
                <a:lnTo>
                  <a:pt x="3511" y="1174"/>
                </a:lnTo>
                <a:lnTo>
                  <a:pt x="3512" y="1170"/>
                </a:lnTo>
                <a:lnTo>
                  <a:pt x="3517" y="1160"/>
                </a:lnTo>
                <a:lnTo>
                  <a:pt x="3523" y="1151"/>
                </a:lnTo>
                <a:lnTo>
                  <a:pt x="3531" y="1144"/>
                </a:lnTo>
                <a:lnTo>
                  <a:pt x="3540" y="1136"/>
                </a:lnTo>
                <a:lnTo>
                  <a:pt x="3556" y="1124"/>
                </a:lnTo>
                <a:lnTo>
                  <a:pt x="3573" y="1112"/>
                </a:lnTo>
                <a:lnTo>
                  <a:pt x="3590" y="1101"/>
                </a:lnTo>
                <a:lnTo>
                  <a:pt x="3608" y="1090"/>
                </a:lnTo>
                <a:lnTo>
                  <a:pt x="3626" y="1078"/>
                </a:lnTo>
                <a:lnTo>
                  <a:pt x="3643" y="1067"/>
                </a:lnTo>
                <a:lnTo>
                  <a:pt x="3662" y="1056"/>
                </a:lnTo>
                <a:lnTo>
                  <a:pt x="3680" y="1047"/>
                </a:lnTo>
                <a:lnTo>
                  <a:pt x="3690" y="1042"/>
                </a:lnTo>
                <a:lnTo>
                  <a:pt x="3700" y="1038"/>
                </a:lnTo>
                <a:lnTo>
                  <a:pt x="3710" y="1036"/>
                </a:lnTo>
                <a:lnTo>
                  <a:pt x="3721" y="1036"/>
                </a:lnTo>
                <a:lnTo>
                  <a:pt x="3725" y="1036"/>
                </a:lnTo>
                <a:lnTo>
                  <a:pt x="3730" y="1036"/>
                </a:lnTo>
                <a:lnTo>
                  <a:pt x="3736" y="1038"/>
                </a:lnTo>
                <a:lnTo>
                  <a:pt x="3743" y="1040"/>
                </a:lnTo>
                <a:lnTo>
                  <a:pt x="3748" y="1043"/>
                </a:lnTo>
                <a:lnTo>
                  <a:pt x="3752" y="1047"/>
                </a:lnTo>
                <a:lnTo>
                  <a:pt x="3758" y="1050"/>
                </a:lnTo>
                <a:lnTo>
                  <a:pt x="3762" y="1054"/>
                </a:lnTo>
                <a:lnTo>
                  <a:pt x="3767" y="1059"/>
                </a:lnTo>
                <a:lnTo>
                  <a:pt x="3770" y="1065"/>
                </a:lnTo>
                <a:lnTo>
                  <a:pt x="3775" y="1076"/>
                </a:lnTo>
                <a:lnTo>
                  <a:pt x="3779" y="1086"/>
                </a:lnTo>
                <a:lnTo>
                  <a:pt x="3781" y="1092"/>
                </a:lnTo>
                <a:lnTo>
                  <a:pt x="3781" y="1098"/>
                </a:lnTo>
                <a:lnTo>
                  <a:pt x="3781" y="1104"/>
                </a:lnTo>
                <a:lnTo>
                  <a:pt x="3779" y="1110"/>
                </a:lnTo>
                <a:lnTo>
                  <a:pt x="3777" y="1118"/>
                </a:lnTo>
                <a:lnTo>
                  <a:pt x="3774" y="1124"/>
                </a:lnTo>
                <a:lnTo>
                  <a:pt x="3771" y="1131"/>
                </a:lnTo>
                <a:lnTo>
                  <a:pt x="3765" y="1137"/>
                </a:lnTo>
                <a:lnTo>
                  <a:pt x="3755" y="1148"/>
                </a:lnTo>
                <a:lnTo>
                  <a:pt x="3743" y="1157"/>
                </a:lnTo>
                <a:lnTo>
                  <a:pt x="3740" y="1159"/>
                </a:lnTo>
                <a:lnTo>
                  <a:pt x="3722" y="1132"/>
                </a:lnTo>
                <a:lnTo>
                  <a:pt x="3725" y="1130"/>
                </a:lnTo>
                <a:lnTo>
                  <a:pt x="3733" y="1125"/>
                </a:lnTo>
                <a:lnTo>
                  <a:pt x="3741" y="1119"/>
                </a:lnTo>
                <a:lnTo>
                  <a:pt x="3743" y="1115"/>
                </a:lnTo>
                <a:lnTo>
                  <a:pt x="3746" y="1111"/>
                </a:lnTo>
                <a:lnTo>
                  <a:pt x="3748" y="1107"/>
                </a:lnTo>
                <a:lnTo>
                  <a:pt x="3749" y="1103"/>
                </a:lnTo>
                <a:lnTo>
                  <a:pt x="3750" y="1097"/>
                </a:lnTo>
                <a:lnTo>
                  <a:pt x="3749" y="1091"/>
                </a:lnTo>
                <a:lnTo>
                  <a:pt x="3748" y="1085"/>
                </a:lnTo>
                <a:lnTo>
                  <a:pt x="3745" y="1081"/>
                </a:lnTo>
                <a:lnTo>
                  <a:pt x="3742" y="1076"/>
                </a:lnTo>
                <a:lnTo>
                  <a:pt x="3737" y="1071"/>
                </a:lnTo>
                <a:lnTo>
                  <a:pt x="3732" y="1068"/>
                </a:lnTo>
                <a:lnTo>
                  <a:pt x="3725" y="1067"/>
                </a:lnTo>
                <a:lnTo>
                  <a:pt x="3724" y="1067"/>
                </a:lnTo>
                <a:lnTo>
                  <a:pt x="3722" y="1067"/>
                </a:lnTo>
                <a:lnTo>
                  <a:pt x="3715" y="1067"/>
                </a:lnTo>
                <a:lnTo>
                  <a:pt x="3707" y="1069"/>
                </a:lnTo>
                <a:lnTo>
                  <a:pt x="3701" y="1071"/>
                </a:lnTo>
                <a:lnTo>
                  <a:pt x="3693" y="1076"/>
                </a:lnTo>
                <a:lnTo>
                  <a:pt x="3676" y="1084"/>
                </a:lnTo>
                <a:lnTo>
                  <a:pt x="3659" y="1095"/>
                </a:lnTo>
                <a:lnTo>
                  <a:pt x="3642" y="1106"/>
                </a:lnTo>
                <a:lnTo>
                  <a:pt x="3625" y="1117"/>
                </a:lnTo>
                <a:lnTo>
                  <a:pt x="3609" y="1126"/>
                </a:lnTo>
                <a:lnTo>
                  <a:pt x="3593" y="1137"/>
                </a:lnTo>
                <a:lnTo>
                  <a:pt x="3575" y="1149"/>
                </a:lnTo>
                <a:lnTo>
                  <a:pt x="3560" y="1161"/>
                </a:lnTo>
                <a:lnTo>
                  <a:pt x="3554" y="1165"/>
                </a:lnTo>
                <a:lnTo>
                  <a:pt x="3548" y="1171"/>
                </a:lnTo>
                <a:lnTo>
                  <a:pt x="3544" y="1177"/>
                </a:lnTo>
                <a:lnTo>
                  <a:pt x="3540" y="1184"/>
                </a:lnTo>
                <a:lnTo>
                  <a:pt x="3540" y="1185"/>
                </a:lnTo>
                <a:lnTo>
                  <a:pt x="3539" y="1187"/>
                </a:lnTo>
                <a:lnTo>
                  <a:pt x="3538" y="1192"/>
                </a:lnTo>
                <a:lnTo>
                  <a:pt x="3539" y="1199"/>
                </a:lnTo>
                <a:lnTo>
                  <a:pt x="3540" y="1204"/>
                </a:lnTo>
                <a:lnTo>
                  <a:pt x="3543" y="1210"/>
                </a:lnTo>
                <a:lnTo>
                  <a:pt x="3547" y="1215"/>
                </a:lnTo>
                <a:lnTo>
                  <a:pt x="3550" y="1218"/>
                </a:lnTo>
                <a:lnTo>
                  <a:pt x="3556" y="1221"/>
                </a:lnTo>
                <a:lnTo>
                  <a:pt x="3561" y="1224"/>
                </a:lnTo>
                <a:lnTo>
                  <a:pt x="3566" y="1224"/>
                </a:lnTo>
                <a:lnTo>
                  <a:pt x="3571" y="1224"/>
                </a:lnTo>
                <a:lnTo>
                  <a:pt x="3575" y="1223"/>
                </a:lnTo>
                <a:lnTo>
                  <a:pt x="3580" y="1221"/>
                </a:lnTo>
                <a:lnTo>
                  <a:pt x="3588" y="1218"/>
                </a:lnTo>
                <a:lnTo>
                  <a:pt x="3596" y="1213"/>
                </a:lnTo>
                <a:lnTo>
                  <a:pt x="3600" y="1211"/>
                </a:lnTo>
                <a:lnTo>
                  <a:pt x="3617" y="1238"/>
                </a:lnTo>
                <a:lnTo>
                  <a:pt x="3613" y="1240"/>
                </a:lnTo>
                <a:close/>
                <a:moveTo>
                  <a:pt x="3620" y="907"/>
                </a:moveTo>
                <a:lnTo>
                  <a:pt x="3540" y="970"/>
                </a:lnTo>
                <a:lnTo>
                  <a:pt x="3581" y="1021"/>
                </a:lnTo>
                <a:lnTo>
                  <a:pt x="3557" y="1039"/>
                </a:lnTo>
                <a:lnTo>
                  <a:pt x="3517" y="988"/>
                </a:lnTo>
                <a:lnTo>
                  <a:pt x="3437" y="1051"/>
                </a:lnTo>
                <a:lnTo>
                  <a:pt x="3484" y="1110"/>
                </a:lnTo>
                <a:lnTo>
                  <a:pt x="3460" y="1129"/>
                </a:lnTo>
                <a:lnTo>
                  <a:pt x="3394" y="1044"/>
                </a:lnTo>
                <a:lnTo>
                  <a:pt x="3624" y="863"/>
                </a:lnTo>
                <a:lnTo>
                  <a:pt x="3690" y="948"/>
                </a:lnTo>
                <a:lnTo>
                  <a:pt x="3667" y="966"/>
                </a:lnTo>
                <a:lnTo>
                  <a:pt x="3620" y="907"/>
                </a:lnTo>
                <a:close/>
                <a:moveTo>
                  <a:pt x="3338" y="934"/>
                </a:moveTo>
                <a:lnTo>
                  <a:pt x="3390" y="989"/>
                </a:lnTo>
                <a:lnTo>
                  <a:pt x="3368" y="1010"/>
                </a:lnTo>
                <a:lnTo>
                  <a:pt x="3295" y="932"/>
                </a:lnTo>
                <a:lnTo>
                  <a:pt x="3505" y="730"/>
                </a:lnTo>
                <a:lnTo>
                  <a:pt x="3528" y="753"/>
                </a:lnTo>
                <a:lnTo>
                  <a:pt x="3338" y="934"/>
                </a:lnTo>
                <a:close/>
                <a:moveTo>
                  <a:pt x="3373" y="645"/>
                </a:moveTo>
                <a:lnTo>
                  <a:pt x="3306" y="721"/>
                </a:lnTo>
                <a:lnTo>
                  <a:pt x="3356" y="764"/>
                </a:lnTo>
                <a:lnTo>
                  <a:pt x="3337" y="786"/>
                </a:lnTo>
                <a:lnTo>
                  <a:pt x="3288" y="743"/>
                </a:lnTo>
                <a:lnTo>
                  <a:pt x="3221" y="821"/>
                </a:lnTo>
                <a:lnTo>
                  <a:pt x="3277" y="870"/>
                </a:lnTo>
                <a:lnTo>
                  <a:pt x="3258" y="892"/>
                </a:lnTo>
                <a:lnTo>
                  <a:pt x="3177" y="822"/>
                </a:lnTo>
                <a:lnTo>
                  <a:pt x="3369" y="602"/>
                </a:lnTo>
                <a:lnTo>
                  <a:pt x="3450" y="672"/>
                </a:lnTo>
                <a:lnTo>
                  <a:pt x="3431" y="693"/>
                </a:lnTo>
                <a:lnTo>
                  <a:pt x="3373" y="645"/>
                </a:lnTo>
                <a:close/>
                <a:moveTo>
                  <a:pt x="3270" y="558"/>
                </a:moveTo>
                <a:lnTo>
                  <a:pt x="3107" y="765"/>
                </a:lnTo>
                <a:lnTo>
                  <a:pt x="3082" y="745"/>
                </a:lnTo>
                <a:lnTo>
                  <a:pt x="3244" y="539"/>
                </a:lnTo>
                <a:lnTo>
                  <a:pt x="3207" y="510"/>
                </a:lnTo>
                <a:lnTo>
                  <a:pt x="3225" y="486"/>
                </a:lnTo>
                <a:lnTo>
                  <a:pt x="3325" y="565"/>
                </a:lnTo>
                <a:lnTo>
                  <a:pt x="3306" y="588"/>
                </a:lnTo>
                <a:lnTo>
                  <a:pt x="3270" y="558"/>
                </a:lnTo>
                <a:close/>
                <a:moveTo>
                  <a:pt x="2960" y="496"/>
                </a:moveTo>
                <a:lnTo>
                  <a:pt x="2951" y="514"/>
                </a:lnTo>
                <a:lnTo>
                  <a:pt x="2941" y="532"/>
                </a:lnTo>
                <a:lnTo>
                  <a:pt x="2932" y="550"/>
                </a:lnTo>
                <a:lnTo>
                  <a:pt x="2921" y="567"/>
                </a:lnTo>
                <a:lnTo>
                  <a:pt x="2914" y="576"/>
                </a:lnTo>
                <a:lnTo>
                  <a:pt x="2908" y="584"/>
                </a:lnTo>
                <a:lnTo>
                  <a:pt x="2900" y="591"/>
                </a:lnTo>
                <a:lnTo>
                  <a:pt x="2892" y="597"/>
                </a:lnTo>
                <a:lnTo>
                  <a:pt x="2887" y="599"/>
                </a:lnTo>
                <a:lnTo>
                  <a:pt x="2883" y="600"/>
                </a:lnTo>
                <a:lnTo>
                  <a:pt x="2877" y="603"/>
                </a:lnTo>
                <a:lnTo>
                  <a:pt x="2870" y="604"/>
                </a:lnTo>
                <a:lnTo>
                  <a:pt x="2865" y="604"/>
                </a:lnTo>
                <a:lnTo>
                  <a:pt x="2858" y="604"/>
                </a:lnTo>
                <a:lnTo>
                  <a:pt x="2852" y="603"/>
                </a:lnTo>
                <a:lnTo>
                  <a:pt x="2846" y="600"/>
                </a:lnTo>
                <a:lnTo>
                  <a:pt x="2840" y="598"/>
                </a:lnTo>
                <a:lnTo>
                  <a:pt x="2834" y="596"/>
                </a:lnTo>
                <a:lnTo>
                  <a:pt x="2778" y="567"/>
                </a:lnTo>
                <a:lnTo>
                  <a:pt x="2912" y="307"/>
                </a:lnTo>
                <a:lnTo>
                  <a:pt x="2967" y="336"/>
                </a:lnTo>
                <a:lnTo>
                  <a:pt x="2973" y="339"/>
                </a:lnTo>
                <a:lnTo>
                  <a:pt x="2978" y="342"/>
                </a:lnTo>
                <a:lnTo>
                  <a:pt x="2983" y="346"/>
                </a:lnTo>
                <a:lnTo>
                  <a:pt x="2988" y="350"/>
                </a:lnTo>
                <a:lnTo>
                  <a:pt x="2991" y="355"/>
                </a:lnTo>
                <a:lnTo>
                  <a:pt x="2995" y="361"/>
                </a:lnTo>
                <a:lnTo>
                  <a:pt x="2997" y="366"/>
                </a:lnTo>
                <a:lnTo>
                  <a:pt x="3000" y="372"/>
                </a:lnTo>
                <a:lnTo>
                  <a:pt x="3001" y="377"/>
                </a:lnTo>
                <a:lnTo>
                  <a:pt x="3002" y="381"/>
                </a:lnTo>
                <a:lnTo>
                  <a:pt x="3003" y="392"/>
                </a:lnTo>
                <a:lnTo>
                  <a:pt x="3001" y="403"/>
                </a:lnTo>
                <a:lnTo>
                  <a:pt x="2999" y="413"/>
                </a:lnTo>
                <a:lnTo>
                  <a:pt x="2995" y="422"/>
                </a:lnTo>
                <a:lnTo>
                  <a:pt x="2987" y="441"/>
                </a:lnTo>
                <a:lnTo>
                  <a:pt x="2978" y="460"/>
                </a:lnTo>
                <a:lnTo>
                  <a:pt x="2969" y="478"/>
                </a:lnTo>
                <a:lnTo>
                  <a:pt x="2960" y="496"/>
                </a:lnTo>
                <a:close/>
                <a:moveTo>
                  <a:pt x="2690" y="319"/>
                </a:moveTo>
                <a:lnTo>
                  <a:pt x="2625" y="510"/>
                </a:lnTo>
                <a:lnTo>
                  <a:pt x="2595" y="499"/>
                </a:lnTo>
                <a:lnTo>
                  <a:pt x="2689" y="222"/>
                </a:lnTo>
                <a:lnTo>
                  <a:pt x="2718" y="232"/>
                </a:lnTo>
                <a:lnTo>
                  <a:pt x="2721" y="446"/>
                </a:lnTo>
                <a:lnTo>
                  <a:pt x="2786" y="255"/>
                </a:lnTo>
                <a:lnTo>
                  <a:pt x="2816" y="266"/>
                </a:lnTo>
                <a:lnTo>
                  <a:pt x="2722" y="542"/>
                </a:lnTo>
                <a:lnTo>
                  <a:pt x="2694" y="532"/>
                </a:lnTo>
                <a:lnTo>
                  <a:pt x="2690" y="319"/>
                </a:lnTo>
                <a:close/>
                <a:moveTo>
                  <a:pt x="2531" y="401"/>
                </a:moveTo>
                <a:lnTo>
                  <a:pt x="2474" y="387"/>
                </a:lnTo>
                <a:lnTo>
                  <a:pt x="2441" y="459"/>
                </a:lnTo>
                <a:lnTo>
                  <a:pt x="2408" y="451"/>
                </a:lnTo>
                <a:lnTo>
                  <a:pt x="2537" y="181"/>
                </a:lnTo>
                <a:lnTo>
                  <a:pt x="2565" y="188"/>
                </a:lnTo>
                <a:lnTo>
                  <a:pt x="2561" y="487"/>
                </a:lnTo>
                <a:lnTo>
                  <a:pt x="2529" y="480"/>
                </a:lnTo>
                <a:lnTo>
                  <a:pt x="2531" y="401"/>
                </a:lnTo>
                <a:close/>
                <a:moveTo>
                  <a:pt x="2247" y="349"/>
                </a:moveTo>
                <a:lnTo>
                  <a:pt x="2246" y="365"/>
                </a:lnTo>
                <a:lnTo>
                  <a:pt x="2243" y="382"/>
                </a:lnTo>
                <a:lnTo>
                  <a:pt x="2240" y="391"/>
                </a:lnTo>
                <a:lnTo>
                  <a:pt x="2237" y="399"/>
                </a:lnTo>
                <a:lnTo>
                  <a:pt x="2232" y="406"/>
                </a:lnTo>
                <a:lnTo>
                  <a:pt x="2226" y="413"/>
                </a:lnTo>
                <a:lnTo>
                  <a:pt x="2221" y="417"/>
                </a:lnTo>
                <a:lnTo>
                  <a:pt x="2216" y="420"/>
                </a:lnTo>
                <a:lnTo>
                  <a:pt x="2210" y="422"/>
                </a:lnTo>
                <a:lnTo>
                  <a:pt x="2205" y="424"/>
                </a:lnTo>
                <a:lnTo>
                  <a:pt x="2192" y="427"/>
                </a:lnTo>
                <a:lnTo>
                  <a:pt x="2179" y="428"/>
                </a:lnTo>
                <a:lnTo>
                  <a:pt x="2166" y="427"/>
                </a:lnTo>
                <a:lnTo>
                  <a:pt x="2153" y="423"/>
                </a:lnTo>
                <a:lnTo>
                  <a:pt x="2147" y="421"/>
                </a:lnTo>
                <a:lnTo>
                  <a:pt x="2142" y="418"/>
                </a:lnTo>
                <a:lnTo>
                  <a:pt x="2137" y="415"/>
                </a:lnTo>
                <a:lnTo>
                  <a:pt x="2131" y="410"/>
                </a:lnTo>
                <a:lnTo>
                  <a:pt x="2126" y="403"/>
                </a:lnTo>
                <a:lnTo>
                  <a:pt x="2122" y="396"/>
                </a:lnTo>
                <a:lnTo>
                  <a:pt x="2119" y="389"/>
                </a:lnTo>
                <a:lnTo>
                  <a:pt x="2117" y="381"/>
                </a:lnTo>
                <a:lnTo>
                  <a:pt x="2115" y="365"/>
                </a:lnTo>
                <a:lnTo>
                  <a:pt x="2115" y="348"/>
                </a:lnTo>
                <a:lnTo>
                  <a:pt x="2115" y="345"/>
                </a:lnTo>
                <a:lnTo>
                  <a:pt x="2147" y="345"/>
                </a:lnTo>
                <a:lnTo>
                  <a:pt x="2147" y="349"/>
                </a:lnTo>
                <a:lnTo>
                  <a:pt x="2146" y="360"/>
                </a:lnTo>
                <a:lnTo>
                  <a:pt x="2147" y="370"/>
                </a:lnTo>
                <a:lnTo>
                  <a:pt x="2149" y="375"/>
                </a:lnTo>
                <a:lnTo>
                  <a:pt x="2151" y="380"/>
                </a:lnTo>
                <a:lnTo>
                  <a:pt x="2153" y="384"/>
                </a:lnTo>
                <a:lnTo>
                  <a:pt x="2156" y="389"/>
                </a:lnTo>
                <a:lnTo>
                  <a:pt x="2162" y="393"/>
                </a:lnTo>
                <a:lnTo>
                  <a:pt x="2167" y="395"/>
                </a:lnTo>
                <a:lnTo>
                  <a:pt x="2173" y="397"/>
                </a:lnTo>
                <a:lnTo>
                  <a:pt x="2180" y="397"/>
                </a:lnTo>
                <a:lnTo>
                  <a:pt x="2186" y="397"/>
                </a:lnTo>
                <a:lnTo>
                  <a:pt x="2193" y="396"/>
                </a:lnTo>
                <a:lnTo>
                  <a:pt x="2198" y="394"/>
                </a:lnTo>
                <a:lnTo>
                  <a:pt x="2204" y="390"/>
                </a:lnTo>
                <a:lnTo>
                  <a:pt x="2207" y="386"/>
                </a:lnTo>
                <a:lnTo>
                  <a:pt x="2210" y="381"/>
                </a:lnTo>
                <a:lnTo>
                  <a:pt x="2212" y="376"/>
                </a:lnTo>
                <a:lnTo>
                  <a:pt x="2213" y="370"/>
                </a:lnTo>
                <a:lnTo>
                  <a:pt x="2214" y="360"/>
                </a:lnTo>
                <a:lnTo>
                  <a:pt x="2214" y="349"/>
                </a:lnTo>
                <a:lnTo>
                  <a:pt x="2214" y="338"/>
                </a:lnTo>
                <a:lnTo>
                  <a:pt x="2214" y="327"/>
                </a:lnTo>
                <a:lnTo>
                  <a:pt x="2213" y="321"/>
                </a:lnTo>
                <a:lnTo>
                  <a:pt x="2212" y="315"/>
                </a:lnTo>
                <a:lnTo>
                  <a:pt x="2210" y="311"/>
                </a:lnTo>
                <a:lnTo>
                  <a:pt x="2208" y="307"/>
                </a:lnTo>
                <a:lnTo>
                  <a:pt x="2204" y="302"/>
                </a:lnTo>
                <a:lnTo>
                  <a:pt x="2199" y="299"/>
                </a:lnTo>
                <a:lnTo>
                  <a:pt x="2194" y="296"/>
                </a:lnTo>
                <a:lnTo>
                  <a:pt x="2189" y="294"/>
                </a:lnTo>
                <a:lnTo>
                  <a:pt x="2159" y="280"/>
                </a:lnTo>
                <a:lnTo>
                  <a:pt x="2147" y="274"/>
                </a:lnTo>
                <a:lnTo>
                  <a:pt x="2138" y="267"/>
                </a:lnTo>
                <a:lnTo>
                  <a:pt x="2135" y="264"/>
                </a:lnTo>
                <a:lnTo>
                  <a:pt x="2131" y="259"/>
                </a:lnTo>
                <a:lnTo>
                  <a:pt x="2128" y="255"/>
                </a:lnTo>
                <a:lnTo>
                  <a:pt x="2126" y="251"/>
                </a:lnTo>
                <a:lnTo>
                  <a:pt x="2123" y="240"/>
                </a:lnTo>
                <a:lnTo>
                  <a:pt x="2122" y="229"/>
                </a:lnTo>
                <a:lnTo>
                  <a:pt x="2120" y="217"/>
                </a:lnTo>
                <a:lnTo>
                  <a:pt x="2120" y="204"/>
                </a:lnTo>
                <a:lnTo>
                  <a:pt x="2122" y="197"/>
                </a:lnTo>
                <a:lnTo>
                  <a:pt x="2123" y="188"/>
                </a:lnTo>
                <a:lnTo>
                  <a:pt x="2124" y="180"/>
                </a:lnTo>
                <a:lnTo>
                  <a:pt x="2126" y="173"/>
                </a:lnTo>
                <a:lnTo>
                  <a:pt x="2129" y="165"/>
                </a:lnTo>
                <a:lnTo>
                  <a:pt x="2132" y="158"/>
                </a:lnTo>
                <a:lnTo>
                  <a:pt x="2138" y="151"/>
                </a:lnTo>
                <a:lnTo>
                  <a:pt x="2143" y="146"/>
                </a:lnTo>
                <a:lnTo>
                  <a:pt x="2147" y="141"/>
                </a:lnTo>
                <a:lnTo>
                  <a:pt x="2153" y="138"/>
                </a:lnTo>
                <a:lnTo>
                  <a:pt x="2158" y="136"/>
                </a:lnTo>
                <a:lnTo>
                  <a:pt x="2164" y="134"/>
                </a:lnTo>
                <a:lnTo>
                  <a:pt x="2176" y="131"/>
                </a:lnTo>
                <a:lnTo>
                  <a:pt x="2187" y="131"/>
                </a:lnTo>
                <a:lnTo>
                  <a:pt x="2200" y="132"/>
                </a:lnTo>
                <a:lnTo>
                  <a:pt x="2212" y="135"/>
                </a:lnTo>
                <a:lnTo>
                  <a:pt x="2218" y="137"/>
                </a:lnTo>
                <a:lnTo>
                  <a:pt x="2223" y="140"/>
                </a:lnTo>
                <a:lnTo>
                  <a:pt x="2228" y="144"/>
                </a:lnTo>
                <a:lnTo>
                  <a:pt x="2233" y="148"/>
                </a:lnTo>
                <a:lnTo>
                  <a:pt x="2238" y="154"/>
                </a:lnTo>
                <a:lnTo>
                  <a:pt x="2243" y="162"/>
                </a:lnTo>
                <a:lnTo>
                  <a:pt x="2246" y="168"/>
                </a:lnTo>
                <a:lnTo>
                  <a:pt x="2248" y="176"/>
                </a:lnTo>
                <a:lnTo>
                  <a:pt x="2250" y="191"/>
                </a:lnTo>
                <a:lnTo>
                  <a:pt x="2250" y="207"/>
                </a:lnTo>
                <a:lnTo>
                  <a:pt x="2250" y="211"/>
                </a:lnTo>
                <a:lnTo>
                  <a:pt x="2218" y="211"/>
                </a:lnTo>
                <a:lnTo>
                  <a:pt x="2218" y="206"/>
                </a:lnTo>
                <a:lnTo>
                  <a:pt x="2218" y="197"/>
                </a:lnTo>
                <a:lnTo>
                  <a:pt x="2217" y="187"/>
                </a:lnTo>
                <a:lnTo>
                  <a:pt x="2216" y="183"/>
                </a:lnTo>
                <a:lnTo>
                  <a:pt x="2214" y="178"/>
                </a:lnTo>
                <a:lnTo>
                  <a:pt x="2212" y="174"/>
                </a:lnTo>
                <a:lnTo>
                  <a:pt x="2209" y="170"/>
                </a:lnTo>
                <a:lnTo>
                  <a:pt x="2205" y="165"/>
                </a:lnTo>
                <a:lnTo>
                  <a:pt x="2199" y="162"/>
                </a:lnTo>
                <a:lnTo>
                  <a:pt x="2193" y="161"/>
                </a:lnTo>
                <a:lnTo>
                  <a:pt x="2186" y="160"/>
                </a:lnTo>
                <a:lnTo>
                  <a:pt x="2181" y="160"/>
                </a:lnTo>
                <a:lnTo>
                  <a:pt x="2174" y="161"/>
                </a:lnTo>
                <a:lnTo>
                  <a:pt x="2169" y="164"/>
                </a:lnTo>
                <a:lnTo>
                  <a:pt x="2165" y="167"/>
                </a:lnTo>
                <a:lnTo>
                  <a:pt x="2162" y="171"/>
                </a:lnTo>
                <a:lnTo>
                  <a:pt x="2159" y="175"/>
                </a:lnTo>
                <a:lnTo>
                  <a:pt x="2157" y="180"/>
                </a:lnTo>
                <a:lnTo>
                  <a:pt x="2155" y="185"/>
                </a:lnTo>
                <a:lnTo>
                  <a:pt x="2153" y="195"/>
                </a:lnTo>
                <a:lnTo>
                  <a:pt x="2153" y="205"/>
                </a:lnTo>
                <a:lnTo>
                  <a:pt x="2153" y="215"/>
                </a:lnTo>
                <a:lnTo>
                  <a:pt x="2153" y="222"/>
                </a:lnTo>
                <a:lnTo>
                  <a:pt x="2154" y="230"/>
                </a:lnTo>
                <a:lnTo>
                  <a:pt x="2156" y="235"/>
                </a:lnTo>
                <a:lnTo>
                  <a:pt x="2159" y="241"/>
                </a:lnTo>
                <a:lnTo>
                  <a:pt x="2164" y="246"/>
                </a:lnTo>
                <a:lnTo>
                  <a:pt x="2171" y="251"/>
                </a:lnTo>
                <a:lnTo>
                  <a:pt x="2180" y="255"/>
                </a:lnTo>
                <a:lnTo>
                  <a:pt x="2209" y="268"/>
                </a:lnTo>
                <a:lnTo>
                  <a:pt x="2216" y="271"/>
                </a:lnTo>
                <a:lnTo>
                  <a:pt x="2221" y="274"/>
                </a:lnTo>
                <a:lnTo>
                  <a:pt x="2226" y="278"/>
                </a:lnTo>
                <a:lnTo>
                  <a:pt x="2231" y="282"/>
                </a:lnTo>
                <a:lnTo>
                  <a:pt x="2234" y="286"/>
                </a:lnTo>
                <a:lnTo>
                  <a:pt x="2237" y="291"/>
                </a:lnTo>
                <a:lnTo>
                  <a:pt x="2240" y="296"/>
                </a:lnTo>
                <a:lnTo>
                  <a:pt x="2241" y="300"/>
                </a:lnTo>
                <a:lnTo>
                  <a:pt x="2245" y="311"/>
                </a:lnTo>
                <a:lnTo>
                  <a:pt x="2247" y="323"/>
                </a:lnTo>
                <a:lnTo>
                  <a:pt x="2247" y="336"/>
                </a:lnTo>
                <a:lnTo>
                  <a:pt x="2247" y="349"/>
                </a:lnTo>
                <a:close/>
                <a:moveTo>
                  <a:pt x="2028" y="162"/>
                </a:moveTo>
                <a:lnTo>
                  <a:pt x="2034" y="424"/>
                </a:lnTo>
                <a:lnTo>
                  <a:pt x="2002" y="426"/>
                </a:lnTo>
                <a:lnTo>
                  <a:pt x="1995" y="162"/>
                </a:lnTo>
                <a:lnTo>
                  <a:pt x="1948" y="164"/>
                </a:lnTo>
                <a:lnTo>
                  <a:pt x="1947" y="134"/>
                </a:lnTo>
                <a:lnTo>
                  <a:pt x="2074" y="131"/>
                </a:lnTo>
                <a:lnTo>
                  <a:pt x="2074" y="161"/>
                </a:lnTo>
                <a:lnTo>
                  <a:pt x="2028" y="162"/>
                </a:lnTo>
                <a:close/>
                <a:moveTo>
                  <a:pt x="1912" y="354"/>
                </a:moveTo>
                <a:lnTo>
                  <a:pt x="1914" y="372"/>
                </a:lnTo>
                <a:lnTo>
                  <a:pt x="1914" y="389"/>
                </a:lnTo>
                <a:lnTo>
                  <a:pt x="1912" y="396"/>
                </a:lnTo>
                <a:lnTo>
                  <a:pt x="1910" y="405"/>
                </a:lnTo>
                <a:lnTo>
                  <a:pt x="1907" y="413"/>
                </a:lnTo>
                <a:lnTo>
                  <a:pt x="1902" y="420"/>
                </a:lnTo>
                <a:lnTo>
                  <a:pt x="1898" y="426"/>
                </a:lnTo>
                <a:lnTo>
                  <a:pt x="1893" y="429"/>
                </a:lnTo>
                <a:lnTo>
                  <a:pt x="1887" y="433"/>
                </a:lnTo>
                <a:lnTo>
                  <a:pt x="1882" y="435"/>
                </a:lnTo>
                <a:lnTo>
                  <a:pt x="1870" y="440"/>
                </a:lnTo>
                <a:lnTo>
                  <a:pt x="1857" y="443"/>
                </a:lnTo>
                <a:lnTo>
                  <a:pt x="1844" y="443"/>
                </a:lnTo>
                <a:lnTo>
                  <a:pt x="1831" y="442"/>
                </a:lnTo>
                <a:lnTo>
                  <a:pt x="1826" y="441"/>
                </a:lnTo>
                <a:lnTo>
                  <a:pt x="1819" y="438"/>
                </a:lnTo>
                <a:lnTo>
                  <a:pt x="1814" y="436"/>
                </a:lnTo>
                <a:lnTo>
                  <a:pt x="1808" y="432"/>
                </a:lnTo>
                <a:lnTo>
                  <a:pt x="1802" y="427"/>
                </a:lnTo>
                <a:lnTo>
                  <a:pt x="1796" y="420"/>
                </a:lnTo>
                <a:lnTo>
                  <a:pt x="1792" y="413"/>
                </a:lnTo>
                <a:lnTo>
                  <a:pt x="1789" y="406"/>
                </a:lnTo>
                <a:lnTo>
                  <a:pt x="1785" y="390"/>
                </a:lnTo>
                <a:lnTo>
                  <a:pt x="1782" y="374"/>
                </a:lnTo>
                <a:lnTo>
                  <a:pt x="1781" y="369"/>
                </a:lnTo>
                <a:lnTo>
                  <a:pt x="1814" y="365"/>
                </a:lnTo>
                <a:lnTo>
                  <a:pt x="1814" y="369"/>
                </a:lnTo>
                <a:lnTo>
                  <a:pt x="1816" y="380"/>
                </a:lnTo>
                <a:lnTo>
                  <a:pt x="1818" y="390"/>
                </a:lnTo>
                <a:lnTo>
                  <a:pt x="1820" y="395"/>
                </a:lnTo>
                <a:lnTo>
                  <a:pt x="1822" y="400"/>
                </a:lnTo>
                <a:lnTo>
                  <a:pt x="1825" y="404"/>
                </a:lnTo>
                <a:lnTo>
                  <a:pt x="1829" y="407"/>
                </a:lnTo>
                <a:lnTo>
                  <a:pt x="1834" y="410"/>
                </a:lnTo>
                <a:lnTo>
                  <a:pt x="1841" y="413"/>
                </a:lnTo>
                <a:lnTo>
                  <a:pt x="1847" y="414"/>
                </a:lnTo>
                <a:lnTo>
                  <a:pt x="1854" y="413"/>
                </a:lnTo>
                <a:lnTo>
                  <a:pt x="1860" y="411"/>
                </a:lnTo>
                <a:lnTo>
                  <a:pt x="1866" y="409"/>
                </a:lnTo>
                <a:lnTo>
                  <a:pt x="1872" y="406"/>
                </a:lnTo>
                <a:lnTo>
                  <a:pt x="1876" y="402"/>
                </a:lnTo>
                <a:lnTo>
                  <a:pt x="1879" y="396"/>
                </a:lnTo>
                <a:lnTo>
                  <a:pt x="1881" y="392"/>
                </a:lnTo>
                <a:lnTo>
                  <a:pt x="1882" y="387"/>
                </a:lnTo>
                <a:lnTo>
                  <a:pt x="1883" y="381"/>
                </a:lnTo>
                <a:lnTo>
                  <a:pt x="1882" y="369"/>
                </a:lnTo>
                <a:lnTo>
                  <a:pt x="1881" y="359"/>
                </a:lnTo>
                <a:lnTo>
                  <a:pt x="1880" y="349"/>
                </a:lnTo>
                <a:lnTo>
                  <a:pt x="1877" y="337"/>
                </a:lnTo>
                <a:lnTo>
                  <a:pt x="1875" y="332"/>
                </a:lnTo>
                <a:lnTo>
                  <a:pt x="1873" y="327"/>
                </a:lnTo>
                <a:lnTo>
                  <a:pt x="1871" y="323"/>
                </a:lnTo>
                <a:lnTo>
                  <a:pt x="1868" y="319"/>
                </a:lnTo>
                <a:lnTo>
                  <a:pt x="1863" y="315"/>
                </a:lnTo>
                <a:lnTo>
                  <a:pt x="1858" y="312"/>
                </a:lnTo>
                <a:lnTo>
                  <a:pt x="1853" y="310"/>
                </a:lnTo>
                <a:lnTo>
                  <a:pt x="1847" y="308"/>
                </a:lnTo>
                <a:lnTo>
                  <a:pt x="1816" y="300"/>
                </a:lnTo>
                <a:lnTo>
                  <a:pt x="1803" y="296"/>
                </a:lnTo>
                <a:lnTo>
                  <a:pt x="1792" y="289"/>
                </a:lnTo>
                <a:lnTo>
                  <a:pt x="1788" y="286"/>
                </a:lnTo>
                <a:lnTo>
                  <a:pt x="1785" y="283"/>
                </a:lnTo>
                <a:lnTo>
                  <a:pt x="1781" y="279"/>
                </a:lnTo>
                <a:lnTo>
                  <a:pt x="1778" y="275"/>
                </a:lnTo>
                <a:lnTo>
                  <a:pt x="1774" y="266"/>
                </a:lnTo>
                <a:lnTo>
                  <a:pt x="1771" y="255"/>
                </a:lnTo>
                <a:lnTo>
                  <a:pt x="1768" y="243"/>
                </a:lnTo>
                <a:lnTo>
                  <a:pt x="1766" y="231"/>
                </a:lnTo>
                <a:lnTo>
                  <a:pt x="1765" y="222"/>
                </a:lnTo>
                <a:lnTo>
                  <a:pt x="1765" y="215"/>
                </a:lnTo>
                <a:lnTo>
                  <a:pt x="1765" y="206"/>
                </a:lnTo>
                <a:lnTo>
                  <a:pt x="1766" y="199"/>
                </a:lnTo>
                <a:lnTo>
                  <a:pt x="1768" y="190"/>
                </a:lnTo>
                <a:lnTo>
                  <a:pt x="1771" y="183"/>
                </a:lnTo>
                <a:lnTo>
                  <a:pt x="1775" y="176"/>
                </a:lnTo>
                <a:lnTo>
                  <a:pt x="1779" y="170"/>
                </a:lnTo>
                <a:lnTo>
                  <a:pt x="1783" y="164"/>
                </a:lnTo>
                <a:lnTo>
                  <a:pt x="1788" y="161"/>
                </a:lnTo>
                <a:lnTo>
                  <a:pt x="1793" y="157"/>
                </a:lnTo>
                <a:lnTo>
                  <a:pt x="1799" y="154"/>
                </a:lnTo>
                <a:lnTo>
                  <a:pt x="1809" y="150"/>
                </a:lnTo>
                <a:lnTo>
                  <a:pt x="1821" y="147"/>
                </a:lnTo>
                <a:lnTo>
                  <a:pt x="1834" y="147"/>
                </a:lnTo>
                <a:lnTo>
                  <a:pt x="1846" y="148"/>
                </a:lnTo>
                <a:lnTo>
                  <a:pt x="1853" y="150"/>
                </a:lnTo>
                <a:lnTo>
                  <a:pt x="1858" y="152"/>
                </a:lnTo>
                <a:lnTo>
                  <a:pt x="1863" y="154"/>
                </a:lnTo>
                <a:lnTo>
                  <a:pt x="1869" y="159"/>
                </a:lnTo>
                <a:lnTo>
                  <a:pt x="1875" y="164"/>
                </a:lnTo>
                <a:lnTo>
                  <a:pt x="1880" y="170"/>
                </a:lnTo>
                <a:lnTo>
                  <a:pt x="1884" y="176"/>
                </a:lnTo>
                <a:lnTo>
                  <a:pt x="1887" y="183"/>
                </a:lnTo>
                <a:lnTo>
                  <a:pt x="1891" y="198"/>
                </a:lnTo>
                <a:lnTo>
                  <a:pt x="1895" y="214"/>
                </a:lnTo>
                <a:lnTo>
                  <a:pt x="1895" y="218"/>
                </a:lnTo>
                <a:lnTo>
                  <a:pt x="1863" y="221"/>
                </a:lnTo>
                <a:lnTo>
                  <a:pt x="1862" y="217"/>
                </a:lnTo>
                <a:lnTo>
                  <a:pt x="1861" y="208"/>
                </a:lnTo>
                <a:lnTo>
                  <a:pt x="1859" y="199"/>
                </a:lnTo>
                <a:lnTo>
                  <a:pt x="1857" y="194"/>
                </a:lnTo>
                <a:lnTo>
                  <a:pt x="1855" y="190"/>
                </a:lnTo>
                <a:lnTo>
                  <a:pt x="1852" y="186"/>
                </a:lnTo>
                <a:lnTo>
                  <a:pt x="1848" y="183"/>
                </a:lnTo>
                <a:lnTo>
                  <a:pt x="1843" y="179"/>
                </a:lnTo>
                <a:lnTo>
                  <a:pt x="1837" y="177"/>
                </a:lnTo>
                <a:lnTo>
                  <a:pt x="1831" y="176"/>
                </a:lnTo>
                <a:lnTo>
                  <a:pt x="1825" y="177"/>
                </a:lnTo>
                <a:lnTo>
                  <a:pt x="1819" y="178"/>
                </a:lnTo>
                <a:lnTo>
                  <a:pt x="1814" y="180"/>
                </a:lnTo>
                <a:lnTo>
                  <a:pt x="1808" y="183"/>
                </a:lnTo>
                <a:lnTo>
                  <a:pt x="1804" y="187"/>
                </a:lnTo>
                <a:lnTo>
                  <a:pt x="1802" y="191"/>
                </a:lnTo>
                <a:lnTo>
                  <a:pt x="1800" y="197"/>
                </a:lnTo>
                <a:lnTo>
                  <a:pt x="1799" y="201"/>
                </a:lnTo>
                <a:lnTo>
                  <a:pt x="1798" y="206"/>
                </a:lnTo>
                <a:lnTo>
                  <a:pt x="1796" y="216"/>
                </a:lnTo>
                <a:lnTo>
                  <a:pt x="1798" y="226"/>
                </a:lnTo>
                <a:lnTo>
                  <a:pt x="1799" y="235"/>
                </a:lnTo>
                <a:lnTo>
                  <a:pt x="1801" y="244"/>
                </a:lnTo>
                <a:lnTo>
                  <a:pt x="1803" y="251"/>
                </a:lnTo>
                <a:lnTo>
                  <a:pt x="1806" y="256"/>
                </a:lnTo>
                <a:lnTo>
                  <a:pt x="1809" y="261"/>
                </a:lnTo>
                <a:lnTo>
                  <a:pt x="1816" y="265"/>
                </a:lnTo>
                <a:lnTo>
                  <a:pt x="1822" y="269"/>
                </a:lnTo>
                <a:lnTo>
                  <a:pt x="1832" y="271"/>
                </a:lnTo>
                <a:lnTo>
                  <a:pt x="1863" y="280"/>
                </a:lnTo>
                <a:lnTo>
                  <a:pt x="1870" y="282"/>
                </a:lnTo>
                <a:lnTo>
                  <a:pt x="1876" y="284"/>
                </a:lnTo>
                <a:lnTo>
                  <a:pt x="1882" y="287"/>
                </a:lnTo>
                <a:lnTo>
                  <a:pt x="1886" y="291"/>
                </a:lnTo>
                <a:lnTo>
                  <a:pt x="1890" y="295"/>
                </a:lnTo>
                <a:lnTo>
                  <a:pt x="1895" y="298"/>
                </a:lnTo>
                <a:lnTo>
                  <a:pt x="1898" y="302"/>
                </a:lnTo>
                <a:lnTo>
                  <a:pt x="1900" y="308"/>
                </a:lnTo>
                <a:lnTo>
                  <a:pt x="1906" y="318"/>
                </a:lnTo>
                <a:lnTo>
                  <a:pt x="1909" y="329"/>
                </a:lnTo>
                <a:lnTo>
                  <a:pt x="1911" y="341"/>
                </a:lnTo>
                <a:lnTo>
                  <a:pt x="1912" y="354"/>
                </a:lnTo>
                <a:close/>
                <a:moveTo>
                  <a:pt x="1715" y="316"/>
                </a:moveTo>
                <a:lnTo>
                  <a:pt x="1720" y="337"/>
                </a:lnTo>
                <a:lnTo>
                  <a:pt x="1725" y="357"/>
                </a:lnTo>
                <a:lnTo>
                  <a:pt x="1728" y="378"/>
                </a:lnTo>
                <a:lnTo>
                  <a:pt x="1732" y="399"/>
                </a:lnTo>
                <a:lnTo>
                  <a:pt x="1733" y="409"/>
                </a:lnTo>
                <a:lnTo>
                  <a:pt x="1733" y="420"/>
                </a:lnTo>
                <a:lnTo>
                  <a:pt x="1732" y="431"/>
                </a:lnTo>
                <a:lnTo>
                  <a:pt x="1728" y="441"/>
                </a:lnTo>
                <a:lnTo>
                  <a:pt x="1726" y="445"/>
                </a:lnTo>
                <a:lnTo>
                  <a:pt x="1724" y="449"/>
                </a:lnTo>
                <a:lnTo>
                  <a:pt x="1721" y="455"/>
                </a:lnTo>
                <a:lnTo>
                  <a:pt x="1717" y="459"/>
                </a:lnTo>
                <a:lnTo>
                  <a:pt x="1712" y="463"/>
                </a:lnTo>
                <a:lnTo>
                  <a:pt x="1707" y="468"/>
                </a:lnTo>
                <a:lnTo>
                  <a:pt x="1701" y="471"/>
                </a:lnTo>
                <a:lnTo>
                  <a:pt x="1696" y="473"/>
                </a:lnTo>
                <a:lnTo>
                  <a:pt x="1691" y="475"/>
                </a:lnTo>
                <a:lnTo>
                  <a:pt x="1684" y="477"/>
                </a:lnTo>
                <a:lnTo>
                  <a:pt x="1678" y="478"/>
                </a:lnTo>
                <a:lnTo>
                  <a:pt x="1671" y="478"/>
                </a:lnTo>
                <a:lnTo>
                  <a:pt x="1666" y="480"/>
                </a:lnTo>
                <a:lnTo>
                  <a:pt x="1659" y="478"/>
                </a:lnTo>
                <a:lnTo>
                  <a:pt x="1653" y="477"/>
                </a:lnTo>
                <a:lnTo>
                  <a:pt x="1647" y="475"/>
                </a:lnTo>
                <a:lnTo>
                  <a:pt x="1641" y="473"/>
                </a:lnTo>
                <a:lnTo>
                  <a:pt x="1636" y="470"/>
                </a:lnTo>
                <a:lnTo>
                  <a:pt x="1632" y="467"/>
                </a:lnTo>
                <a:lnTo>
                  <a:pt x="1628" y="464"/>
                </a:lnTo>
                <a:lnTo>
                  <a:pt x="1621" y="456"/>
                </a:lnTo>
                <a:lnTo>
                  <a:pt x="1615" y="447"/>
                </a:lnTo>
                <a:lnTo>
                  <a:pt x="1611" y="437"/>
                </a:lnTo>
                <a:lnTo>
                  <a:pt x="1606" y="428"/>
                </a:lnTo>
                <a:lnTo>
                  <a:pt x="1601" y="407"/>
                </a:lnTo>
                <a:lnTo>
                  <a:pt x="1596" y="387"/>
                </a:lnTo>
                <a:lnTo>
                  <a:pt x="1590" y="366"/>
                </a:lnTo>
                <a:lnTo>
                  <a:pt x="1586" y="347"/>
                </a:lnTo>
                <a:lnTo>
                  <a:pt x="1581" y="326"/>
                </a:lnTo>
                <a:lnTo>
                  <a:pt x="1576" y="306"/>
                </a:lnTo>
                <a:lnTo>
                  <a:pt x="1573" y="285"/>
                </a:lnTo>
                <a:lnTo>
                  <a:pt x="1570" y="265"/>
                </a:lnTo>
                <a:lnTo>
                  <a:pt x="1569" y="254"/>
                </a:lnTo>
                <a:lnTo>
                  <a:pt x="1569" y="243"/>
                </a:lnTo>
                <a:lnTo>
                  <a:pt x="1570" y="232"/>
                </a:lnTo>
                <a:lnTo>
                  <a:pt x="1573" y="222"/>
                </a:lnTo>
                <a:lnTo>
                  <a:pt x="1575" y="218"/>
                </a:lnTo>
                <a:lnTo>
                  <a:pt x="1577" y="214"/>
                </a:lnTo>
                <a:lnTo>
                  <a:pt x="1580" y="208"/>
                </a:lnTo>
                <a:lnTo>
                  <a:pt x="1585" y="204"/>
                </a:lnTo>
                <a:lnTo>
                  <a:pt x="1589" y="200"/>
                </a:lnTo>
                <a:lnTo>
                  <a:pt x="1593" y="195"/>
                </a:lnTo>
                <a:lnTo>
                  <a:pt x="1599" y="192"/>
                </a:lnTo>
                <a:lnTo>
                  <a:pt x="1605" y="190"/>
                </a:lnTo>
                <a:lnTo>
                  <a:pt x="1611" y="188"/>
                </a:lnTo>
                <a:lnTo>
                  <a:pt x="1617" y="186"/>
                </a:lnTo>
                <a:lnTo>
                  <a:pt x="1623" y="185"/>
                </a:lnTo>
                <a:lnTo>
                  <a:pt x="1629" y="185"/>
                </a:lnTo>
                <a:lnTo>
                  <a:pt x="1636" y="184"/>
                </a:lnTo>
                <a:lnTo>
                  <a:pt x="1642" y="185"/>
                </a:lnTo>
                <a:lnTo>
                  <a:pt x="1648" y="186"/>
                </a:lnTo>
                <a:lnTo>
                  <a:pt x="1654" y="188"/>
                </a:lnTo>
                <a:lnTo>
                  <a:pt x="1660" y="190"/>
                </a:lnTo>
                <a:lnTo>
                  <a:pt x="1666" y="193"/>
                </a:lnTo>
                <a:lnTo>
                  <a:pt x="1669" y="195"/>
                </a:lnTo>
                <a:lnTo>
                  <a:pt x="1672" y="199"/>
                </a:lnTo>
                <a:lnTo>
                  <a:pt x="1680" y="207"/>
                </a:lnTo>
                <a:lnTo>
                  <a:pt x="1686" y="216"/>
                </a:lnTo>
                <a:lnTo>
                  <a:pt x="1691" y="226"/>
                </a:lnTo>
                <a:lnTo>
                  <a:pt x="1695" y="235"/>
                </a:lnTo>
                <a:lnTo>
                  <a:pt x="1700" y="256"/>
                </a:lnTo>
                <a:lnTo>
                  <a:pt x="1706" y="275"/>
                </a:lnTo>
                <a:lnTo>
                  <a:pt x="1711" y="296"/>
                </a:lnTo>
                <a:lnTo>
                  <a:pt x="1715" y="316"/>
                </a:lnTo>
                <a:close/>
                <a:moveTo>
                  <a:pt x="1440" y="420"/>
                </a:moveTo>
                <a:lnTo>
                  <a:pt x="1486" y="538"/>
                </a:lnTo>
                <a:lnTo>
                  <a:pt x="1457" y="549"/>
                </a:lnTo>
                <a:lnTo>
                  <a:pt x="1349" y="278"/>
                </a:lnTo>
                <a:lnTo>
                  <a:pt x="1405" y="255"/>
                </a:lnTo>
                <a:lnTo>
                  <a:pt x="1414" y="252"/>
                </a:lnTo>
                <a:lnTo>
                  <a:pt x="1423" y="249"/>
                </a:lnTo>
                <a:lnTo>
                  <a:pt x="1430" y="248"/>
                </a:lnTo>
                <a:lnTo>
                  <a:pt x="1438" y="248"/>
                </a:lnTo>
                <a:lnTo>
                  <a:pt x="1444" y="249"/>
                </a:lnTo>
                <a:lnTo>
                  <a:pt x="1451" y="252"/>
                </a:lnTo>
                <a:lnTo>
                  <a:pt x="1457" y="254"/>
                </a:lnTo>
                <a:lnTo>
                  <a:pt x="1463" y="257"/>
                </a:lnTo>
                <a:lnTo>
                  <a:pt x="1468" y="261"/>
                </a:lnTo>
                <a:lnTo>
                  <a:pt x="1473" y="267"/>
                </a:lnTo>
                <a:lnTo>
                  <a:pt x="1478" y="272"/>
                </a:lnTo>
                <a:lnTo>
                  <a:pt x="1482" y="279"/>
                </a:lnTo>
                <a:lnTo>
                  <a:pt x="1490" y="293"/>
                </a:lnTo>
                <a:lnTo>
                  <a:pt x="1497" y="309"/>
                </a:lnTo>
                <a:lnTo>
                  <a:pt x="1503" y="325"/>
                </a:lnTo>
                <a:lnTo>
                  <a:pt x="1507" y="340"/>
                </a:lnTo>
                <a:lnTo>
                  <a:pt x="1508" y="348"/>
                </a:lnTo>
                <a:lnTo>
                  <a:pt x="1508" y="355"/>
                </a:lnTo>
                <a:lnTo>
                  <a:pt x="1508" y="362"/>
                </a:lnTo>
                <a:lnTo>
                  <a:pt x="1507" y="368"/>
                </a:lnTo>
                <a:lnTo>
                  <a:pt x="1505" y="375"/>
                </a:lnTo>
                <a:lnTo>
                  <a:pt x="1503" y="381"/>
                </a:lnTo>
                <a:lnTo>
                  <a:pt x="1499" y="387"/>
                </a:lnTo>
                <a:lnTo>
                  <a:pt x="1495" y="392"/>
                </a:lnTo>
                <a:lnTo>
                  <a:pt x="1490" y="397"/>
                </a:lnTo>
                <a:lnTo>
                  <a:pt x="1483" y="402"/>
                </a:lnTo>
                <a:lnTo>
                  <a:pt x="1476" y="406"/>
                </a:lnTo>
                <a:lnTo>
                  <a:pt x="1467" y="410"/>
                </a:lnTo>
                <a:lnTo>
                  <a:pt x="1440" y="420"/>
                </a:lnTo>
                <a:close/>
                <a:moveTo>
                  <a:pt x="1089" y="441"/>
                </a:moveTo>
                <a:lnTo>
                  <a:pt x="1140" y="529"/>
                </a:lnTo>
                <a:lnTo>
                  <a:pt x="1196" y="497"/>
                </a:lnTo>
                <a:lnTo>
                  <a:pt x="1211" y="523"/>
                </a:lnTo>
                <a:lnTo>
                  <a:pt x="1155" y="555"/>
                </a:lnTo>
                <a:lnTo>
                  <a:pt x="1221" y="669"/>
                </a:lnTo>
                <a:lnTo>
                  <a:pt x="1193" y="685"/>
                </a:lnTo>
                <a:lnTo>
                  <a:pt x="1047" y="432"/>
                </a:lnTo>
                <a:lnTo>
                  <a:pt x="1140" y="378"/>
                </a:lnTo>
                <a:lnTo>
                  <a:pt x="1155" y="404"/>
                </a:lnTo>
                <a:lnTo>
                  <a:pt x="1089" y="441"/>
                </a:lnTo>
                <a:close/>
                <a:moveTo>
                  <a:pt x="1055" y="599"/>
                </a:moveTo>
                <a:lnTo>
                  <a:pt x="1067" y="616"/>
                </a:lnTo>
                <a:lnTo>
                  <a:pt x="1080" y="633"/>
                </a:lnTo>
                <a:lnTo>
                  <a:pt x="1093" y="650"/>
                </a:lnTo>
                <a:lnTo>
                  <a:pt x="1105" y="666"/>
                </a:lnTo>
                <a:lnTo>
                  <a:pt x="1111" y="676"/>
                </a:lnTo>
                <a:lnTo>
                  <a:pt x="1115" y="686"/>
                </a:lnTo>
                <a:lnTo>
                  <a:pt x="1118" y="696"/>
                </a:lnTo>
                <a:lnTo>
                  <a:pt x="1120" y="706"/>
                </a:lnTo>
                <a:lnTo>
                  <a:pt x="1120" y="712"/>
                </a:lnTo>
                <a:lnTo>
                  <a:pt x="1119" y="716"/>
                </a:lnTo>
                <a:lnTo>
                  <a:pt x="1118" y="723"/>
                </a:lnTo>
                <a:lnTo>
                  <a:pt x="1117" y="728"/>
                </a:lnTo>
                <a:lnTo>
                  <a:pt x="1115" y="734"/>
                </a:lnTo>
                <a:lnTo>
                  <a:pt x="1112" y="740"/>
                </a:lnTo>
                <a:lnTo>
                  <a:pt x="1108" y="745"/>
                </a:lnTo>
                <a:lnTo>
                  <a:pt x="1104" y="750"/>
                </a:lnTo>
                <a:lnTo>
                  <a:pt x="1100" y="754"/>
                </a:lnTo>
                <a:lnTo>
                  <a:pt x="1094" y="758"/>
                </a:lnTo>
                <a:lnTo>
                  <a:pt x="1090" y="762"/>
                </a:lnTo>
                <a:lnTo>
                  <a:pt x="1085" y="766"/>
                </a:lnTo>
                <a:lnTo>
                  <a:pt x="1078" y="768"/>
                </a:lnTo>
                <a:lnTo>
                  <a:pt x="1073" y="770"/>
                </a:lnTo>
                <a:lnTo>
                  <a:pt x="1066" y="772"/>
                </a:lnTo>
                <a:lnTo>
                  <a:pt x="1061" y="772"/>
                </a:lnTo>
                <a:lnTo>
                  <a:pt x="1054" y="773"/>
                </a:lnTo>
                <a:lnTo>
                  <a:pt x="1048" y="772"/>
                </a:lnTo>
                <a:lnTo>
                  <a:pt x="1044" y="771"/>
                </a:lnTo>
                <a:lnTo>
                  <a:pt x="1039" y="770"/>
                </a:lnTo>
                <a:lnTo>
                  <a:pt x="1028" y="766"/>
                </a:lnTo>
                <a:lnTo>
                  <a:pt x="1020" y="760"/>
                </a:lnTo>
                <a:lnTo>
                  <a:pt x="1011" y="754"/>
                </a:lnTo>
                <a:lnTo>
                  <a:pt x="1004" y="746"/>
                </a:lnTo>
                <a:lnTo>
                  <a:pt x="990" y="731"/>
                </a:lnTo>
                <a:lnTo>
                  <a:pt x="977" y="715"/>
                </a:lnTo>
                <a:lnTo>
                  <a:pt x="963" y="699"/>
                </a:lnTo>
                <a:lnTo>
                  <a:pt x="951" y="683"/>
                </a:lnTo>
                <a:lnTo>
                  <a:pt x="938" y="666"/>
                </a:lnTo>
                <a:lnTo>
                  <a:pt x="925" y="649"/>
                </a:lnTo>
                <a:lnTo>
                  <a:pt x="912" y="632"/>
                </a:lnTo>
                <a:lnTo>
                  <a:pt x="901" y="615"/>
                </a:lnTo>
                <a:lnTo>
                  <a:pt x="896" y="606"/>
                </a:lnTo>
                <a:lnTo>
                  <a:pt x="890" y="596"/>
                </a:lnTo>
                <a:lnTo>
                  <a:pt x="887" y="585"/>
                </a:lnTo>
                <a:lnTo>
                  <a:pt x="886" y="575"/>
                </a:lnTo>
                <a:lnTo>
                  <a:pt x="886" y="570"/>
                </a:lnTo>
                <a:lnTo>
                  <a:pt x="886" y="566"/>
                </a:lnTo>
                <a:lnTo>
                  <a:pt x="887" y="559"/>
                </a:lnTo>
                <a:lnTo>
                  <a:pt x="888" y="553"/>
                </a:lnTo>
                <a:lnTo>
                  <a:pt x="890" y="548"/>
                </a:lnTo>
                <a:lnTo>
                  <a:pt x="893" y="542"/>
                </a:lnTo>
                <a:lnTo>
                  <a:pt x="897" y="537"/>
                </a:lnTo>
                <a:lnTo>
                  <a:pt x="901" y="532"/>
                </a:lnTo>
                <a:lnTo>
                  <a:pt x="905" y="528"/>
                </a:lnTo>
                <a:lnTo>
                  <a:pt x="910" y="524"/>
                </a:lnTo>
                <a:lnTo>
                  <a:pt x="915" y="519"/>
                </a:lnTo>
                <a:lnTo>
                  <a:pt x="920" y="516"/>
                </a:lnTo>
                <a:lnTo>
                  <a:pt x="927" y="514"/>
                </a:lnTo>
                <a:lnTo>
                  <a:pt x="932" y="512"/>
                </a:lnTo>
                <a:lnTo>
                  <a:pt x="939" y="510"/>
                </a:lnTo>
                <a:lnTo>
                  <a:pt x="944" y="509"/>
                </a:lnTo>
                <a:lnTo>
                  <a:pt x="951" y="509"/>
                </a:lnTo>
                <a:lnTo>
                  <a:pt x="957" y="510"/>
                </a:lnTo>
                <a:lnTo>
                  <a:pt x="962" y="511"/>
                </a:lnTo>
                <a:lnTo>
                  <a:pt x="966" y="512"/>
                </a:lnTo>
                <a:lnTo>
                  <a:pt x="977" y="515"/>
                </a:lnTo>
                <a:lnTo>
                  <a:pt x="985" y="522"/>
                </a:lnTo>
                <a:lnTo>
                  <a:pt x="994" y="528"/>
                </a:lnTo>
                <a:lnTo>
                  <a:pt x="1001" y="536"/>
                </a:lnTo>
                <a:lnTo>
                  <a:pt x="1016" y="551"/>
                </a:lnTo>
                <a:lnTo>
                  <a:pt x="1030" y="567"/>
                </a:lnTo>
                <a:lnTo>
                  <a:pt x="1043" y="583"/>
                </a:lnTo>
                <a:lnTo>
                  <a:pt x="1055" y="599"/>
                </a:lnTo>
                <a:close/>
                <a:moveTo>
                  <a:pt x="792" y="861"/>
                </a:moveTo>
                <a:lnTo>
                  <a:pt x="881" y="946"/>
                </a:lnTo>
                <a:lnTo>
                  <a:pt x="859" y="969"/>
                </a:lnTo>
                <a:lnTo>
                  <a:pt x="770" y="885"/>
                </a:lnTo>
                <a:lnTo>
                  <a:pt x="612" y="804"/>
                </a:lnTo>
                <a:lnTo>
                  <a:pt x="635" y="779"/>
                </a:lnTo>
                <a:lnTo>
                  <a:pt x="743" y="837"/>
                </a:lnTo>
                <a:lnTo>
                  <a:pt x="681" y="732"/>
                </a:lnTo>
                <a:lnTo>
                  <a:pt x="704" y="706"/>
                </a:lnTo>
                <a:lnTo>
                  <a:pt x="792" y="861"/>
                </a:lnTo>
                <a:close/>
                <a:moveTo>
                  <a:pt x="571" y="903"/>
                </a:moveTo>
                <a:lnTo>
                  <a:pt x="778" y="1065"/>
                </a:lnTo>
                <a:lnTo>
                  <a:pt x="757" y="1091"/>
                </a:lnTo>
                <a:lnTo>
                  <a:pt x="551" y="928"/>
                </a:lnTo>
                <a:lnTo>
                  <a:pt x="522" y="966"/>
                </a:lnTo>
                <a:lnTo>
                  <a:pt x="498" y="947"/>
                </a:lnTo>
                <a:lnTo>
                  <a:pt x="577" y="848"/>
                </a:lnTo>
                <a:lnTo>
                  <a:pt x="600" y="866"/>
                </a:lnTo>
                <a:lnTo>
                  <a:pt x="571" y="903"/>
                </a:lnTo>
                <a:close/>
                <a:moveTo>
                  <a:pt x="706" y="1164"/>
                </a:moveTo>
                <a:lnTo>
                  <a:pt x="688" y="1191"/>
                </a:lnTo>
                <a:lnTo>
                  <a:pt x="442" y="1034"/>
                </a:lnTo>
                <a:lnTo>
                  <a:pt x="459" y="1007"/>
                </a:lnTo>
                <a:lnTo>
                  <a:pt x="706" y="1164"/>
                </a:lnTo>
                <a:close/>
                <a:moveTo>
                  <a:pt x="592" y="1197"/>
                </a:moveTo>
                <a:lnTo>
                  <a:pt x="606" y="1205"/>
                </a:lnTo>
                <a:lnTo>
                  <a:pt x="620" y="1216"/>
                </a:lnTo>
                <a:lnTo>
                  <a:pt x="627" y="1223"/>
                </a:lnTo>
                <a:lnTo>
                  <a:pt x="631" y="1229"/>
                </a:lnTo>
                <a:lnTo>
                  <a:pt x="635" y="1237"/>
                </a:lnTo>
                <a:lnTo>
                  <a:pt x="639" y="1245"/>
                </a:lnTo>
                <a:lnTo>
                  <a:pt x="640" y="1252"/>
                </a:lnTo>
                <a:lnTo>
                  <a:pt x="641" y="1258"/>
                </a:lnTo>
                <a:lnTo>
                  <a:pt x="640" y="1265"/>
                </a:lnTo>
                <a:lnTo>
                  <a:pt x="639" y="1270"/>
                </a:lnTo>
                <a:lnTo>
                  <a:pt x="635" y="1283"/>
                </a:lnTo>
                <a:lnTo>
                  <a:pt x="629" y="1294"/>
                </a:lnTo>
                <a:lnTo>
                  <a:pt x="622" y="1305"/>
                </a:lnTo>
                <a:lnTo>
                  <a:pt x="614" y="1314"/>
                </a:lnTo>
                <a:lnTo>
                  <a:pt x="608" y="1319"/>
                </a:lnTo>
                <a:lnTo>
                  <a:pt x="603" y="1322"/>
                </a:lnTo>
                <a:lnTo>
                  <a:pt x="598" y="1325"/>
                </a:lnTo>
                <a:lnTo>
                  <a:pt x="591" y="1327"/>
                </a:lnTo>
                <a:lnTo>
                  <a:pt x="582" y="1328"/>
                </a:lnTo>
                <a:lnTo>
                  <a:pt x="575" y="1329"/>
                </a:lnTo>
                <a:lnTo>
                  <a:pt x="566" y="1328"/>
                </a:lnTo>
                <a:lnTo>
                  <a:pt x="559" y="1326"/>
                </a:lnTo>
                <a:lnTo>
                  <a:pt x="545" y="1321"/>
                </a:lnTo>
                <a:lnTo>
                  <a:pt x="529" y="1312"/>
                </a:lnTo>
                <a:lnTo>
                  <a:pt x="525" y="1310"/>
                </a:lnTo>
                <a:lnTo>
                  <a:pt x="541" y="1283"/>
                </a:lnTo>
                <a:lnTo>
                  <a:pt x="546" y="1285"/>
                </a:lnTo>
                <a:lnTo>
                  <a:pt x="554" y="1290"/>
                </a:lnTo>
                <a:lnTo>
                  <a:pt x="564" y="1294"/>
                </a:lnTo>
                <a:lnTo>
                  <a:pt x="569" y="1296"/>
                </a:lnTo>
                <a:lnTo>
                  <a:pt x="574" y="1296"/>
                </a:lnTo>
                <a:lnTo>
                  <a:pt x="579" y="1297"/>
                </a:lnTo>
                <a:lnTo>
                  <a:pt x="585" y="1296"/>
                </a:lnTo>
                <a:lnTo>
                  <a:pt x="590" y="1293"/>
                </a:lnTo>
                <a:lnTo>
                  <a:pt x="595" y="1290"/>
                </a:lnTo>
                <a:lnTo>
                  <a:pt x="600" y="1285"/>
                </a:lnTo>
                <a:lnTo>
                  <a:pt x="603" y="1280"/>
                </a:lnTo>
                <a:lnTo>
                  <a:pt x="606" y="1273"/>
                </a:lnTo>
                <a:lnTo>
                  <a:pt x="608" y="1267"/>
                </a:lnTo>
                <a:lnTo>
                  <a:pt x="609" y="1260"/>
                </a:lnTo>
                <a:lnTo>
                  <a:pt x="608" y="1254"/>
                </a:lnTo>
                <a:lnTo>
                  <a:pt x="606" y="1250"/>
                </a:lnTo>
                <a:lnTo>
                  <a:pt x="603" y="1244"/>
                </a:lnTo>
                <a:lnTo>
                  <a:pt x="600" y="1241"/>
                </a:lnTo>
                <a:lnTo>
                  <a:pt x="595" y="1237"/>
                </a:lnTo>
                <a:lnTo>
                  <a:pt x="587" y="1230"/>
                </a:lnTo>
                <a:lnTo>
                  <a:pt x="577" y="1225"/>
                </a:lnTo>
                <a:lnTo>
                  <a:pt x="567" y="1219"/>
                </a:lnTo>
                <a:lnTo>
                  <a:pt x="558" y="1215"/>
                </a:lnTo>
                <a:lnTo>
                  <a:pt x="552" y="1213"/>
                </a:lnTo>
                <a:lnTo>
                  <a:pt x="547" y="1212"/>
                </a:lnTo>
                <a:lnTo>
                  <a:pt x="541" y="1211"/>
                </a:lnTo>
                <a:lnTo>
                  <a:pt x="537" y="1212"/>
                </a:lnTo>
                <a:lnTo>
                  <a:pt x="531" y="1213"/>
                </a:lnTo>
                <a:lnTo>
                  <a:pt x="526" y="1215"/>
                </a:lnTo>
                <a:lnTo>
                  <a:pt x="521" y="1218"/>
                </a:lnTo>
                <a:lnTo>
                  <a:pt x="517" y="1221"/>
                </a:lnTo>
                <a:lnTo>
                  <a:pt x="491" y="1241"/>
                </a:lnTo>
                <a:lnTo>
                  <a:pt x="479" y="1248"/>
                </a:lnTo>
                <a:lnTo>
                  <a:pt x="469" y="1254"/>
                </a:lnTo>
                <a:lnTo>
                  <a:pt x="464" y="1255"/>
                </a:lnTo>
                <a:lnTo>
                  <a:pt x="458" y="1256"/>
                </a:lnTo>
                <a:lnTo>
                  <a:pt x="453" y="1256"/>
                </a:lnTo>
                <a:lnTo>
                  <a:pt x="448" y="1256"/>
                </a:lnTo>
                <a:lnTo>
                  <a:pt x="438" y="1254"/>
                </a:lnTo>
                <a:lnTo>
                  <a:pt x="428" y="1251"/>
                </a:lnTo>
                <a:lnTo>
                  <a:pt x="417" y="1245"/>
                </a:lnTo>
                <a:lnTo>
                  <a:pt x="405" y="1239"/>
                </a:lnTo>
                <a:lnTo>
                  <a:pt x="399" y="1234"/>
                </a:lnTo>
                <a:lnTo>
                  <a:pt x="392" y="1230"/>
                </a:lnTo>
                <a:lnTo>
                  <a:pt x="386" y="1225"/>
                </a:lnTo>
                <a:lnTo>
                  <a:pt x="380" y="1219"/>
                </a:lnTo>
                <a:lnTo>
                  <a:pt x="375" y="1213"/>
                </a:lnTo>
                <a:lnTo>
                  <a:pt x="371" y="1206"/>
                </a:lnTo>
                <a:lnTo>
                  <a:pt x="366" y="1199"/>
                </a:lnTo>
                <a:lnTo>
                  <a:pt x="364" y="1191"/>
                </a:lnTo>
                <a:lnTo>
                  <a:pt x="363" y="1185"/>
                </a:lnTo>
                <a:lnTo>
                  <a:pt x="363" y="1179"/>
                </a:lnTo>
                <a:lnTo>
                  <a:pt x="363" y="1173"/>
                </a:lnTo>
                <a:lnTo>
                  <a:pt x="364" y="1167"/>
                </a:lnTo>
                <a:lnTo>
                  <a:pt x="367" y="1156"/>
                </a:lnTo>
                <a:lnTo>
                  <a:pt x="373" y="1145"/>
                </a:lnTo>
                <a:lnTo>
                  <a:pt x="379" y="1134"/>
                </a:lnTo>
                <a:lnTo>
                  <a:pt x="388" y="1125"/>
                </a:lnTo>
                <a:lnTo>
                  <a:pt x="392" y="1121"/>
                </a:lnTo>
                <a:lnTo>
                  <a:pt x="398" y="1118"/>
                </a:lnTo>
                <a:lnTo>
                  <a:pt x="404" y="1116"/>
                </a:lnTo>
                <a:lnTo>
                  <a:pt x="410" y="1113"/>
                </a:lnTo>
                <a:lnTo>
                  <a:pt x="418" y="1112"/>
                </a:lnTo>
                <a:lnTo>
                  <a:pt x="426" y="1111"/>
                </a:lnTo>
                <a:lnTo>
                  <a:pt x="433" y="1112"/>
                </a:lnTo>
                <a:lnTo>
                  <a:pt x="441" y="1113"/>
                </a:lnTo>
                <a:lnTo>
                  <a:pt x="455" y="1119"/>
                </a:lnTo>
                <a:lnTo>
                  <a:pt x="469" y="1126"/>
                </a:lnTo>
                <a:lnTo>
                  <a:pt x="473" y="1129"/>
                </a:lnTo>
                <a:lnTo>
                  <a:pt x="457" y="1157"/>
                </a:lnTo>
                <a:lnTo>
                  <a:pt x="453" y="1155"/>
                </a:lnTo>
                <a:lnTo>
                  <a:pt x="445" y="1149"/>
                </a:lnTo>
                <a:lnTo>
                  <a:pt x="436" y="1146"/>
                </a:lnTo>
                <a:lnTo>
                  <a:pt x="431" y="1145"/>
                </a:lnTo>
                <a:lnTo>
                  <a:pt x="427" y="1144"/>
                </a:lnTo>
                <a:lnTo>
                  <a:pt x="421" y="1144"/>
                </a:lnTo>
                <a:lnTo>
                  <a:pt x="417" y="1145"/>
                </a:lnTo>
                <a:lnTo>
                  <a:pt x="411" y="1147"/>
                </a:lnTo>
                <a:lnTo>
                  <a:pt x="405" y="1150"/>
                </a:lnTo>
                <a:lnTo>
                  <a:pt x="401" y="1155"/>
                </a:lnTo>
                <a:lnTo>
                  <a:pt x="398" y="1160"/>
                </a:lnTo>
                <a:lnTo>
                  <a:pt x="396" y="1165"/>
                </a:lnTo>
                <a:lnTo>
                  <a:pt x="393" y="1171"/>
                </a:lnTo>
                <a:lnTo>
                  <a:pt x="393" y="1176"/>
                </a:lnTo>
                <a:lnTo>
                  <a:pt x="393" y="1183"/>
                </a:lnTo>
                <a:lnTo>
                  <a:pt x="396" y="1187"/>
                </a:lnTo>
                <a:lnTo>
                  <a:pt x="398" y="1191"/>
                </a:lnTo>
                <a:lnTo>
                  <a:pt x="401" y="1196"/>
                </a:lnTo>
                <a:lnTo>
                  <a:pt x="404" y="1199"/>
                </a:lnTo>
                <a:lnTo>
                  <a:pt x="413" y="1205"/>
                </a:lnTo>
                <a:lnTo>
                  <a:pt x="421" y="1211"/>
                </a:lnTo>
                <a:lnTo>
                  <a:pt x="429" y="1216"/>
                </a:lnTo>
                <a:lnTo>
                  <a:pt x="437" y="1219"/>
                </a:lnTo>
                <a:lnTo>
                  <a:pt x="443" y="1221"/>
                </a:lnTo>
                <a:lnTo>
                  <a:pt x="450" y="1223"/>
                </a:lnTo>
                <a:lnTo>
                  <a:pt x="456" y="1223"/>
                </a:lnTo>
                <a:lnTo>
                  <a:pt x="463" y="1220"/>
                </a:lnTo>
                <a:lnTo>
                  <a:pt x="470" y="1217"/>
                </a:lnTo>
                <a:lnTo>
                  <a:pt x="478" y="1211"/>
                </a:lnTo>
                <a:lnTo>
                  <a:pt x="504" y="1191"/>
                </a:lnTo>
                <a:lnTo>
                  <a:pt x="509" y="1187"/>
                </a:lnTo>
                <a:lnTo>
                  <a:pt x="514" y="1184"/>
                </a:lnTo>
                <a:lnTo>
                  <a:pt x="521" y="1182"/>
                </a:lnTo>
                <a:lnTo>
                  <a:pt x="526" y="1179"/>
                </a:lnTo>
                <a:lnTo>
                  <a:pt x="532" y="1178"/>
                </a:lnTo>
                <a:lnTo>
                  <a:pt x="537" y="1177"/>
                </a:lnTo>
                <a:lnTo>
                  <a:pt x="542" y="1177"/>
                </a:lnTo>
                <a:lnTo>
                  <a:pt x="548" y="1178"/>
                </a:lnTo>
                <a:lnTo>
                  <a:pt x="559" y="1180"/>
                </a:lnTo>
                <a:lnTo>
                  <a:pt x="569" y="1185"/>
                </a:lnTo>
                <a:lnTo>
                  <a:pt x="580" y="1190"/>
                </a:lnTo>
                <a:lnTo>
                  <a:pt x="592" y="1197"/>
                </a:lnTo>
                <a:close/>
                <a:moveTo>
                  <a:pt x="431" y="1409"/>
                </a:moveTo>
                <a:lnTo>
                  <a:pt x="420" y="1436"/>
                </a:lnTo>
                <a:lnTo>
                  <a:pt x="539" y="1483"/>
                </a:lnTo>
                <a:lnTo>
                  <a:pt x="527" y="1513"/>
                </a:lnTo>
                <a:lnTo>
                  <a:pt x="255" y="1405"/>
                </a:lnTo>
                <a:lnTo>
                  <a:pt x="277" y="1350"/>
                </a:lnTo>
                <a:lnTo>
                  <a:pt x="281" y="1341"/>
                </a:lnTo>
                <a:lnTo>
                  <a:pt x="285" y="1334"/>
                </a:lnTo>
                <a:lnTo>
                  <a:pt x="290" y="1327"/>
                </a:lnTo>
                <a:lnTo>
                  <a:pt x="294" y="1322"/>
                </a:lnTo>
                <a:lnTo>
                  <a:pt x="299" y="1318"/>
                </a:lnTo>
                <a:lnTo>
                  <a:pt x="306" y="1313"/>
                </a:lnTo>
                <a:lnTo>
                  <a:pt x="311" y="1311"/>
                </a:lnTo>
                <a:lnTo>
                  <a:pt x="318" y="1309"/>
                </a:lnTo>
                <a:lnTo>
                  <a:pt x="324" y="1308"/>
                </a:lnTo>
                <a:lnTo>
                  <a:pt x="331" y="1308"/>
                </a:lnTo>
                <a:lnTo>
                  <a:pt x="338" y="1308"/>
                </a:lnTo>
                <a:lnTo>
                  <a:pt x="346" y="1309"/>
                </a:lnTo>
                <a:lnTo>
                  <a:pt x="361" y="1313"/>
                </a:lnTo>
                <a:lnTo>
                  <a:pt x="378" y="1319"/>
                </a:lnTo>
                <a:lnTo>
                  <a:pt x="388" y="1323"/>
                </a:lnTo>
                <a:lnTo>
                  <a:pt x="399" y="1328"/>
                </a:lnTo>
                <a:lnTo>
                  <a:pt x="409" y="1334"/>
                </a:lnTo>
                <a:lnTo>
                  <a:pt x="417" y="1340"/>
                </a:lnTo>
                <a:lnTo>
                  <a:pt x="425" y="1348"/>
                </a:lnTo>
                <a:lnTo>
                  <a:pt x="430" y="1358"/>
                </a:lnTo>
                <a:lnTo>
                  <a:pt x="433" y="1362"/>
                </a:lnTo>
                <a:lnTo>
                  <a:pt x="434" y="1367"/>
                </a:lnTo>
                <a:lnTo>
                  <a:pt x="436" y="1373"/>
                </a:lnTo>
                <a:lnTo>
                  <a:pt x="437" y="1378"/>
                </a:lnTo>
                <a:lnTo>
                  <a:pt x="577" y="1386"/>
                </a:lnTo>
                <a:lnTo>
                  <a:pt x="564" y="1417"/>
                </a:lnTo>
                <a:lnTo>
                  <a:pt x="431" y="1409"/>
                </a:lnTo>
                <a:close/>
                <a:moveTo>
                  <a:pt x="235" y="1563"/>
                </a:moveTo>
                <a:lnTo>
                  <a:pt x="332" y="1591"/>
                </a:lnTo>
                <a:lnTo>
                  <a:pt x="350" y="1528"/>
                </a:lnTo>
                <a:lnTo>
                  <a:pt x="378" y="1536"/>
                </a:lnTo>
                <a:lnTo>
                  <a:pt x="361" y="1598"/>
                </a:lnTo>
                <a:lnTo>
                  <a:pt x="459" y="1626"/>
                </a:lnTo>
                <a:lnTo>
                  <a:pt x="480" y="1554"/>
                </a:lnTo>
                <a:lnTo>
                  <a:pt x="508" y="1562"/>
                </a:lnTo>
                <a:lnTo>
                  <a:pt x="479" y="1665"/>
                </a:lnTo>
                <a:lnTo>
                  <a:pt x="198" y="1585"/>
                </a:lnTo>
                <a:lnTo>
                  <a:pt x="227" y="1482"/>
                </a:lnTo>
                <a:lnTo>
                  <a:pt x="255" y="1490"/>
                </a:lnTo>
                <a:lnTo>
                  <a:pt x="235" y="1563"/>
                </a:lnTo>
                <a:close/>
                <a:moveTo>
                  <a:pt x="386" y="1763"/>
                </a:moveTo>
                <a:lnTo>
                  <a:pt x="173" y="1682"/>
                </a:lnTo>
                <a:lnTo>
                  <a:pt x="180" y="1647"/>
                </a:lnTo>
                <a:lnTo>
                  <a:pt x="456" y="1760"/>
                </a:lnTo>
                <a:lnTo>
                  <a:pt x="451" y="1790"/>
                </a:lnTo>
                <a:lnTo>
                  <a:pt x="153" y="1799"/>
                </a:lnTo>
                <a:lnTo>
                  <a:pt x="158" y="1766"/>
                </a:lnTo>
                <a:lnTo>
                  <a:pt x="386" y="1763"/>
                </a:lnTo>
                <a:close/>
                <a:moveTo>
                  <a:pt x="437" y="1886"/>
                </a:moveTo>
                <a:lnTo>
                  <a:pt x="432" y="1917"/>
                </a:lnTo>
                <a:lnTo>
                  <a:pt x="142" y="1880"/>
                </a:lnTo>
                <a:lnTo>
                  <a:pt x="146" y="1849"/>
                </a:lnTo>
                <a:lnTo>
                  <a:pt x="437" y="1886"/>
                </a:lnTo>
                <a:close/>
                <a:moveTo>
                  <a:pt x="222" y="2076"/>
                </a:moveTo>
                <a:lnTo>
                  <a:pt x="424" y="2081"/>
                </a:lnTo>
                <a:lnTo>
                  <a:pt x="423" y="2114"/>
                </a:lnTo>
                <a:lnTo>
                  <a:pt x="130" y="2106"/>
                </a:lnTo>
                <a:lnTo>
                  <a:pt x="131" y="2075"/>
                </a:lnTo>
                <a:lnTo>
                  <a:pt x="334" y="2008"/>
                </a:lnTo>
                <a:lnTo>
                  <a:pt x="133" y="2003"/>
                </a:lnTo>
                <a:lnTo>
                  <a:pt x="133" y="1971"/>
                </a:lnTo>
                <a:lnTo>
                  <a:pt x="426" y="1979"/>
                </a:lnTo>
                <a:lnTo>
                  <a:pt x="425" y="2009"/>
                </a:lnTo>
                <a:lnTo>
                  <a:pt x="222" y="2076"/>
                </a:lnTo>
                <a:close/>
                <a:moveTo>
                  <a:pt x="361" y="2176"/>
                </a:moveTo>
                <a:lnTo>
                  <a:pt x="369" y="2176"/>
                </a:lnTo>
                <a:lnTo>
                  <a:pt x="375" y="2176"/>
                </a:lnTo>
                <a:lnTo>
                  <a:pt x="382" y="2177"/>
                </a:lnTo>
                <a:lnTo>
                  <a:pt x="388" y="2178"/>
                </a:lnTo>
                <a:lnTo>
                  <a:pt x="394" y="2181"/>
                </a:lnTo>
                <a:lnTo>
                  <a:pt x="400" y="2184"/>
                </a:lnTo>
                <a:lnTo>
                  <a:pt x="406" y="2187"/>
                </a:lnTo>
                <a:lnTo>
                  <a:pt x="412" y="2191"/>
                </a:lnTo>
                <a:lnTo>
                  <a:pt x="416" y="2196"/>
                </a:lnTo>
                <a:lnTo>
                  <a:pt x="420" y="2200"/>
                </a:lnTo>
                <a:lnTo>
                  <a:pt x="424" y="2205"/>
                </a:lnTo>
                <a:lnTo>
                  <a:pt x="426" y="2211"/>
                </a:lnTo>
                <a:lnTo>
                  <a:pt x="429" y="2216"/>
                </a:lnTo>
                <a:lnTo>
                  <a:pt x="430" y="2222"/>
                </a:lnTo>
                <a:lnTo>
                  <a:pt x="431" y="2228"/>
                </a:lnTo>
                <a:lnTo>
                  <a:pt x="432" y="2235"/>
                </a:lnTo>
                <a:lnTo>
                  <a:pt x="432" y="2240"/>
                </a:lnTo>
                <a:lnTo>
                  <a:pt x="432" y="2246"/>
                </a:lnTo>
                <a:lnTo>
                  <a:pt x="431" y="2253"/>
                </a:lnTo>
                <a:lnTo>
                  <a:pt x="430" y="2258"/>
                </a:lnTo>
                <a:lnTo>
                  <a:pt x="428" y="2265"/>
                </a:lnTo>
                <a:lnTo>
                  <a:pt x="425" y="2270"/>
                </a:lnTo>
                <a:lnTo>
                  <a:pt x="423" y="2276"/>
                </a:lnTo>
                <a:lnTo>
                  <a:pt x="418" y="2280"/>
                </a:lnTo>
                <a:lnTo>
                  <a:pt x="414" y="2285"/>
                </a:lnTo>
                <a:lnTo>
                  <a:pt x="409" y="2290"/>
                </a:lnTo>
                <a:lnTo>
                  <a:pt x="403" y="2293"/>
                </a:lnTo>
                <a:lnTo>
                  <a:pt x="397" y="2296"/>
                </a:lnTo>
                <a:lnTo>
                  <a:pt x="391" y="2298"/>
                </a:lnTo>
                <a:lnTo>
                  <a:pt x="385" y="2300"/>
                </a:lnTo>
                <a:lnTo>
                  <a:pt x="377" y="2301"/>
                </a:lnTo>
                <a:lnTo>
                  <a:pt x="371" y="2303"/>
                </a:lnTo>
                <a:lnTo>
                  <a:pt x="143" y="2320"/>
                </a:lnTo>
                <a:lnTo>
                  <a:pt x="140" y="2287"/>
                </a:lnTo>
                <a:lnTo>
                  <a:pt x="371" y="2270"/>
                </a:lnTo>
                <a:lnTo>
                  <a:pt x="377" y="2269"/>
                </a:lnTo>
                <a:lnTo>
                  <a:pt x="384" y="2267"/>
                </a:lnTo>
                <a:lnTo>
                  <a:pt x="389" y="2264"/>
                </a:lnTo>
                <a:lnTo>
                  <a:pt x="394" y="2260"/>
                </a:lnTo>
                <a:lnTo>
                  <a:pt x="399" y="2255"/>
                </a:lnTo>
                <a:lnTo>
                  <a:pt x="401" y="2250"/>
                </a:lnTo>
                <a:lnTo>
                  <a:pt x="403" y="2243"/>
                </a:lnTo>
                <a:lnTo>
                  <a:pt x="403" y="2237"/>
                </a:lnTo>
                <a:lnTo>
                  <a:pt x="402" y="2229"/>
                </a:lnTo>
                <a:lnTo>
                  <a:pt x="399" y="2224"/>
                </a:lnTo>
                <a:lnTo>
                  <a:pt x="396" y="2218"/>
                </a:lnTo>
                <a:lnTo>
                  <a:pt x="391" y="2214"/>
                </a:lnTo>
                <a:lnTo>
                  <a:pt x="386" y="2211"/>
                </a:lnTo>
                <a:lnTo>
                  <a:pt x="379" y="2210"/>
                </a:lnTo>
                <a:lnTo>
                  <a:pt x="373" y="2209"/>
                </a:lnTo>
                <a:lnTo>
                  <a:pt x="366" y="2209"/>
                </a:lnTo>
                <a:lnTo>
                  <a:pt x="135" y="2226"/>
                </a:lnTo>
                <a:lnTo>
                  <a:pt x="133" y="2193"/>
                </a:lnTo>
                <a:lnTo>
                  <a:pt x="361" y="2176"/>
                </a:lnTo>
                <a:close/>
                <a:moveTo>
                  <a:pt x="351" y="2552"/>
                </a:moveTo>
                <a:lnTo>
                  <a:pt x="361" y="2587"/>
                </a:lnTo>
                <a:lnTo>
                  <a:pt x="334" y="2594"/>
                </a:lnTo>
                <a:lnTo>
                  <a:pt x="316" y="2529"/>
                </a:lnTo>
                <a:lnTo>
                  <a:pt x="406" y="2503"/>
                </a:lnTo>
                <a:lnTo>
                  <a:pt x="413" y="2502"/>
                </a:lnTo>
                <a:lnTo>
                  <a:pt x="419" y="2501"/>
                </a:lnTo>
                <a:lnTo>
                  <a:pt x="427" y="2500"/>
                </a:lnTo>
                <a:lnTo>
                  <a:pt x="433" y="2500"/>
                </a:lnTo>
                <a:lnTo>
                  <a:pt x="440" y="2501"/>
                </a:lnTo>
                <a:lnTo>
                  <a:pt x="445" y="2502"/>
                </a:lnTo>
                <a:lnTo>
                  <a:pt x="452" y="2505"/>
                </a:lnTo>
                <a:lnTo>
                  <a:pt x="457" y="2507"/>
                </a:lnTo>
                <a:lnTo>
                  <a:pt x="463" y="2510"/>
                </a:lnTo>
                <a:lnTo>
                  <a:pt x="468" y="2513"/>
                </a:lnTo>
                <a:lnTo>
                  <a:pt x="472" y="2517"/>
                </a:lnTo>
                <a:lnTo>
                  <a:pt x="477" y="2522"/>
                </a:lnTo>
                <a:lnTo>
                  <a:pt x="480" y="2527"/>
                </a:lnTo>
                <a:lnTo>
                  <a:pt x="483" y="2533"/>
                </a:lnTo>
                <a:lnTo>
                  <a:pt x="486" y="2539"/>
                </a:lnTo>
                <a:lnTo>
                  <a:pt x="488" y="2546"/>
                </a:lnTo>
                <a:lnTo>
                  <a:pt x="491" y="2552"/>
                </a:lnTo>
                <a:lnTo>
                  <a:pt x="491" y="2559"/>
                </a:lnTo>
                <a:lnTo>
                  <a:pt x="492" y="2564"/>
                </a:lnTo>
                <a:lnTo>
                  <a:pt x="492" y="2570"/>
                </a:lnTo>
                <a:lnTo>
                  <a:pt x="491" y="2577"/>
                </a:lnTo>
                <a:lnTo>
                  <a:pt x="488" y="2582"/>
                </a:lnTo>
                <a:lnTo>
                  <a:pt x="486" y="2589"/>
                </a:lnTo>
                <a:lnTo>
                  <a:pt x="484" y="2594"/>
                </a:lnTo>
                <a:lnTo>
                  <a:pt x="481" y="2598"/>
                </a:lnTo>
                <a:lnTo>
                  <a:pt x="479" y="2602"/>
                </a:lnTo>
                <a:lnTo>
                  <a:pt x="471" y="2609"/>
                </a:lnTo>
                <a:lnTo>
                  <a:pt x="463" y="2616"/>
                </a:lnTo>
                <a:lnTo>
                  <a:pt x="453" y="2621"/>
                </a:lnTo>
                <a:lnTo>
                  <a:pt x="443" y="2625"/>
                </a:lnTo>
                <a:lnTo>
                  <a:pt x="424" y="2633"/>
                </a:lnTo>
                <a:lnTo>
                  <a:pt x="403" y="2638"/>
                </a:lnTo>
                <a:lnTo>
                  <a:pt x="383" y="2645"/>
                </a:lnTo>
                <a:lnTo>
                  <a:pt x="363" y="2650"/>
                </a:lnTo>
                <a:lnTo>
                  <a:pt x="343" y="2656"/>
                </a:lnTo>
                <a:lnTo>
                  <a:pt x="323" y="2662"/>
                </a:lnTo>
                <a:lnTo>
                  <a:pt x="303" y="2667"/>
                </a:lnTo>
                <a:lnTo>
                  <a:pt x="282" y="2671"/>
                </a:lnTo>
                <a:lnTo>
                  <a:pt x="271" y="2672"/>
                </a:lnTo>
                <a:lnTo>
                  <a:pt x="261" y="2673"/>
                </a:lnTo>
                <a:lnTo>
                  <a:pt x="250" y="2672"/>
                </a:lnTo>
                <a:lnTo>
                  <a:pt x="239" y="2670"/>
                </a:lnTo>
                <a:lnTo>
                  <a:pt x="235" y="2668"/>
                </a:lnTo>
                <a:lnTo>
                  <a:pt x="231" y="2667"/>
                </a:lnTo>
                <a:lnTo>
                  <a:pt x="226" y="2663"/>
                </a:lnTo>
                <a:lnTo>
                  <a:pt x="221" y="2659"/>
                </a:lnTo>
                <a:lnTo>
                  <a:pt x="216" y="2655"/>
                </a:lnTo>
                <a:lnTo>
                  <a:pt x="212" y="2650"/>
                </a:lnTo>
                <a:lnTo>
                  <a:pt x="209" y="2645"/>
                </a:lnTo>
                <a:lnTo>
                  <a:pt x="205" y="2640"/>
                </a:lnTo>
                <a:lnTo>
                  <a:pt x="203" y="2633"/>
                </a:lnTo>
                <a:lnTo>
                  <a:pt x="201" y="2628"/>
                </a:lnTo>
                <a:lnTo>
                  <a:pt x="199" y="2616"/>
                </a:lnTo>
                <a:lnTo>
                  <a:pt x="198" y="2604"/>
                </a:lnTo>
                <a:lnTo>
                  <a:pt x="199" y="2597"/>
                </a:lnTo>
                <a:lnTo>
                  <a:pt x="200" y="2592"/>
                </a:lnTo>
                <a:lnTo>
                  <a:pt x="202" y="2586"/>
                </a:lnTo>
                <a:lnTo>
                  <a:pt x="205" y="2580"/>
                </a:lnTo>
                <a:lnTo>
                  <a:pt x="210" y="2574"/>
                </a:lnTo>
                <a:lnTo>
                  <a:pt x="214" y="2568"/>
                </a:lnTo>
                <a:lnTo>
                  <a:pt x="220" y="2564"/>
                </a:lnTo>
                <a:lnTo>
                  <a:pt x="226" y="2559"/>
                </a:lnTo>
                <a:lnTo>
                  <a:pt x="232" y="2555"/>
                </a:lnTo>
                <a:lnTo>
                  <a:pt x="239" y="2552"/>
                </a:lnTo>
                <a:lnTo>
                  <a:pt x="247" y="2549"/>
                </a:lnTo>
                <a:lnTo>
                  <a:pt x="254" y="2547"/>
                </a:lnTo>
                <a:lnTo>
                  <a:pt x="257" y="2546"/>
                </a:lnTo>
                <a:lnTo>
                  <a:pt x="266" y="2577"/>
                </a:lnTo>
                <a:lnTo>
                  <a:pt x="263" y="2578"/>
                </a:lnTo>
                <a:lnTo>
                  <a:pt x="255" y="2580"/>
                </a:lnTo>
                <a:lnTo>
                  <a:pt x="248" y="2583"/>
                </a:lnTo>
                <a:lnTo>
                  <a:pt x="241" y="2587"/>
                </a:lnTo>
                <a:lnTo>
                  <a:pt x="236" y="2591"/>
                </a:lnTo>
                <a:lnTo>
                  <a:pt x="231" y="2597"/>
                </a:lnTo>
                <a:lnTo>
                  <a:pt x="229" y="2603"/>
                </a:lnTo>
                <a:lnTo>
                  <a:pt x="228" y="2610"/>
                </a:lnTo>
                <a:lnTo>
                  <a:pt x="229" y="2619"/>
                </a:lnTo>
                <a:lnTo>
                  <a:pt x="231" y="2625"/>
                </a:lnTo>
                <a:lnTo>
                  <a:pt x="235" y="2631"/>
                </a:lnTo>
                <a:lnTo>
                  <a:pt x="239" y="2635"/>
                </a:lnTo>
                <a:lnTo>
                  <a:pt x="244" y="2638"/>
                </a:lnTo>
                <a:lnTo>
                  <a:pt x="245" y="2638"/>
                </a:lnTo>
                <a:lnTo>
                  <a:pt x="247" y="2640"/>
                </a:lnTo>
                <a:lnTo>
                  <a:pt x="254" y="2641"/>
                </a:lnTo>
                <a:lnTo>
                  <a:pt x="263" y="2642"/>
                </a:lnTo>
                <a:lnTo>
                  <a:pt x="270" y="2641"/>
                </a:lnTo>
                <a:lnTo>
                  <a:pt x="278" y="2640"/>
                </a:lnTo>
                <a:lnTo>
                  <a:pt x="296" y="2635"/>
                </a:lnTo>
                <a:lnTo>
                  <a:pt x="316" y="2631"/>
                </a:lnTo>
                <a:lnTo>
                  <a:pt x="335" y="2625"/>
                </a:lnTo>
                <a:lnTo>
                  <a:pt x="355" y="2620"/>
                </a:lnTo>
                <a:lnTo>
                  <a:pt x="373" y="2615"/>
                </a:lnTo>
                <a:lnTo>
                  <a:pt x="392" y="2609"/>
                </a:lnTo>
                <a:lnTo>
                  <a:pt x="412" y="2603"/>
                </a:lnTo>
                <a:lnTo>
                  <a:pt x="430" y="2596"/>
                </a:lnTo>
                <a:lnTo>
                  <a:pt x="437" y="2593"/>
                </a:lnTo>
                <a:lnTo>
                  <a:pt x="444" y="2590"/>
                </a:lnTo>
                <a:lnTo>
                  <a:pt x="451" y="2586"/>
                </a:lnTo>
                <a:lnTo>
                  <a:pt x="456" y="2580"/>
                </a:lnTo>
                <a:lnTo>
                  <a:pt x="457" y="2579"/>
                </a:lnTo>
                <a:lnTo>
                  <a:pt x="457" y="2578"/>
                </a:lnTo>
                <a:lnTo>
                  <a:pt x="460" y="2571"/>
                </a:lnTo>
                <a:lnTo>
                  <a:pt x="461" y="2566"/>
                </a:lnTo>
                <a:lnTo>
                  <a:pt x="461" y="2560"/>
                </a:lnTo>
                <a:lnTo>
                  <a:pt x="460" y="2554"/>
                </a:lnTo>
                <a:lnTo>
                  <a:pt x="457" y="2547"/>
                </a:lnTo>
                <a:lnTo>
                  <a:pt x="453" y="2541"/>
                </a:lnTo>
                <a:lnTo>
                  <a:pt x="448" y="2537"/>
                </a:lnTo>
                <a:lnTo>
                  <a:pt x="442" y="2535"/>
                </a:lnTo>
                <a:lnTo>
                  <a:pt x="436" y="2533"/>
                </a:lnTo>
                <a:lnTo>
                  <a:pt x="429" y="2533"/>
                </a:lnTo>
                <a:lnTo>
                  <a:pt x="421" y="2533"/>
                </a:lnTo>
                <a:lnTo>
                  <a:pt x="415" y="2535"/>
                </a:lnTo>
                <a:lnTo>
                  <a:pt x="351" y="2552"/>
                </a:lnTo>
                <a:close/>
                <a:moveTo>
                  <a:pt x="373" y="2833"/>
                </a:moveTo>
                <a:lnTo>
                  <a:pt x="560" y="2758"/>
                </a:lnTo>
                <a:lnTo>
                  <a:pt x="572" y="2789"/>
                </a:lnTo>
                <a:lnTo>
                  <a:pt x="299" y="2895"/>
                </a:lnTo>
                <a:lnTo>
                  <a:pt x="289" y="2867"/>
                </a:lnTo>
                <a:lnTo>
                  <a:pt x="450" y="2726"/>
                </a:lnTo>
                <a:lnTo>
                  <a:pt x="262" y="2800"/>
                </a:lnTo>
                <a:lnTo>
                  <a:pt x="250" y="2770"/>
                </a:lnTo>
                <a:lnTo>
                  <a:pt x="522" y="2663"/>
                </a:lnTo>
                <a:lnTo>
                  <a:pt x="534" y="2691"/>
                </a:lnTo>
                <a:lnTo>
                  <a:pt x="373" y="2833"/>
                </a:lnTo>
                <a:close/>
                <a:moveTo>
                  <a:pt x="601" y="2843"/>
                </a:moveTo>
                <a:lnTo>
                  <a:pt x="615" y="2872"/>
                </a:lnTo>
                <a:lnTo>
                  <a:pt x="355" y="3005"/>
                </a:lnTo>
                <a:lnTo>
                  <a:pt x="340" y="2976"/>
                </a:lnTo>
                <a:lnTo>
                  <a:pt x="601" y="2843"/>
                </a:lnTo>
                <a:close/>
                <a:moveTo>
                  <a:pt x="587" y="2959"/>
                </a:moveTo>
                <a:lnTo>
                  <a:pt x="599" y="2953"/>
                </a:lnTo>
                <a:lnTo>
                  <a:pt x="612" y="2947"/>
                </a:lnTo>
                <a:lnTo>
                  <a:pt x="618" y="2946"/>
                </a:lnTo>
                <a:lnTo>
                  <a:pt x="626" y="2945"/>
                </a:lnTo>
                <a:lnTo>
                  <a:pt x="632" y="2945"/>
                </a:lnTo>
                <a:lnTo>
                  <a:pt x="639" y="2946"/>
                </a:lnTo>
                <a:lnTo>
                  <a:pt x="645" y="2948"/>
                </a:lnTo>
                <a:lnTo>
                  <a:pt x="652" y="2951"/>
                </a:lnTo>
                <a:lnTo>
                  <a:pt x="657" y="2954"/>
                </a:lnTo>
                <a:lnTo>
                  <a:pt x="661" y="2957"/>
                </a:lnTo>
                <a:lnTo>
                  <a:pt x="667" y="2961"/>
                </a:lnTo>
                <a:lnTo>
                  <a:pt x="671" y="2966"/>
                </a:lnTo>
                <a:lnTo>
                  <a:pt x="675" y="2971"/>
                </a:lnTo>
                <a:lnTo>
                  <a:pt x="679" y="2975"/>
                </a:lnTo>
                <a:lnTo>
                  <a:pt x="682" y="2982"/>
                </a:lnTo>
                <a:lnTo>
                  <a:pt x="685" y="2988"/>
                </a:lnTo>
                <a:lnTo>
                  <a:pt x="687" y="2995"/>
                </a:lnTo>
                <a:lnTo>
                  <a:pt x="688" y="3001"/>
                </a:lnTo>
                <a:lnTo>
                  <a:pt x="689" y="3008"/>
                </a:lnTo>
                <a:lnTo>
                  <a:pt x="689" y="3014"/>
                </a:lnTo>
                <a:lnTo>
                  <a:pt x="688" y="3021"/>
                </a:lnTo>
                <a:lnTo>
                  <a:pt x="687" y="3028"/>
                </a:lnTo>
                <a:lnTo>
                  <a:pt x="685" y="3032"/>
                </a:lnTo>
                <a:lnTo>
                  <a:pt x="655" y="3024"/>
                </a:lnTo>
                <a:lnTo>
                  <a:pt x="656" y="3020"/>
                </a:lnTo>
                <a:lnTo>
                  <a:pt x="658" y="3012"/>
                </a:lnTo>
                <a:lnTo>
                  <a:pt x="658" y="3006"/>
                </a:lnTo>
                <a:lnTo>
                  <a:pt x="657" y="2998"/>
                </a:lnTo>
                <a:lnTo>
                  <a:pt x="654" y="2992"/>
                </a:lnTo>
                <a:lnTo>
                  <a:pt x="649" y="2986"/>
                </a:lnTo>
                <a:lnTo>
                  <a:pt x="643" y="2982"/>
                </a:lnTo>
                <a:lnTo>
                  <a:pt x="638" y="2979"/>
                </a:lnTo>
                <a:lnTo>
                  <a:pt x="631" y="2978"/>
                </a:lnTo>
                <a:lnTo>
                  <a:pt x="623" y="2978"/>
                </a:lnTo>
                <a:lnTo>
                  <a:pt x="617" y="2980"/>
                </a:lnTo>
                <a:lnTo>
                  <a:pt x="611" y="2982"/>
                </a:lnTo>
                <a:lnTo>
                  <a:pt x="604" y="2986"/>
                </a:lnTo>
                <a:lnTo>
                  <a:pt x="413" y="3108"/>
                </a:lnTo>
                <a:lnTo>
                  <a:pt x="396" y="3081"/>
                </a:lnTo>
                <a:lnTo>
                  <a:pt x="587" y="2959"/>
                </a:lnTo>
                <a:close/>
                <a:moveTo>
                  <a:pt x="724" y="3050"/>
                </a:moveTo>
                <a:lnTo>
                  <a:pt x="742" y="3076"/>
                </a:lnTo>
                <a:lnTo>
                  <a:pt x="505" y="3245"/>
                </a:lnTo>
                <a:lnTo>
                  <a:pt x="485" y="3219"/>
                </a:lnTo>
                <a:lnTo>
                  <a:pt x="724" y="3050"/>
                </a:lnTo>
                <a:close/>
                <a:moveTo>
                  <a:pt x="623" y="3349"/>
                </a:moveTo>
                <a:lnTo>
                  <a:pt x="700" y="3282"/>
                </a:lnTo>
                <a:lnTo>
                  <a:pt x="658" y="3234"/>
                </a:lnTo>
                <a:lnTo>
                  <a:pt x="680" y="3214"/>
                </a:lnTo>
                <a:lnTo>
                  <a:pt x="723" y="3263"/>
                </a:lnTo>
                <a:lnTo>
                  <a:pt x="800" y="3196"/>
                </a:lnTo>
                <a:lnTo>
                  <a:pt x="750" y="3140"/>
                </a:lnTo>
                <a:lnTo>
                  <a:pt x="773" y="3120"/>
                </a:lnTo>
                <a:lnTo>
                  <a:pt x="843" y="3201"/>
                </a:lnTo>
                <a:lnTo>
                  <a:pt x="621" y="3392"/>
                </a:lnTo>
                <a:lnTo>
                  <a:pt x="551" y="3311"/>
                </a:lnTo>
                <a:lnTo>
                  <a:pt x="574" y="3292"/>
                </a:lnTo>
                <a:lnTo>
                  <a:pt x="623" y="3349"/>
                </a:lnTo>
                <a:close/>
                <a:moveTo>
                  <a:pt x="852" y="3407"/>
                </a:moveTo>
                <a:lnTo>
                  <a:pt x="926" y="3330"/>
                </a:lnTo>
                <a:lnTo>
                  <a:pt x="909" y="3312"/>
                </a:lnTo>
                <a:lnTo>
                  <a:pt x="904" y="3309"/>
                </a:lnTo>
                <a:lnTo>
                  <a:pt x="900" y="3306"/>
                </a:lnTo>
                <a:lnTo>
                  <a:pt x="895" y="3303"/>
                </a:lnTo>
                <a:lnTo>
                  <a:pt x="889" y="3302"/>
                </a:lnTo>
                <a:lnTo>
                  <a:pt x="883" y="3300"/>
                </a:lnTo>
                <a:lnTo>
                  <a:pt x="876" y="3303"/>
                </a:lnTo>
                <a:lnTo>
                  <a:pt x="870" y="3305"/>
                </a:lnTo>
                <a:lnTo>
                  <a:pt x="864" y="3308"/>
                </a:lnTo>
                <a:lnTo>
                  <a:pt x="854" y="3317"/>
                </a:lnTo>
                <a:lnTo>
                  <a:pt x="845" y="3325"/>
                </a:lnTo>
                <a:lnTo>
                  <a:pt x="837" y="3333"/>
                </a:lnTo>
                <a:lnTo>
                  <a:pt x="832" y="3340"/>
                </a:lnTo>
                <a:lnTo>
                  <a:pt x="827" y="3349"/>
                </a:lnTo>
                <a:lnTo>
                  <a:pt x="823" y="3357"/>
                </a:lnTo>
                <a:lnTo>
                  <a:pt x="823" y="3361"/>
                </a:lnTo>
                <a:lnTo>
                  <a:pt x="822" y="3365"/>
                </a:lnTo>
                <a:lnTo>
                  <a:pt x="823" y="3370"/>
                </a:lnTo>
                <a:lnTo>
                  <a:pt x="824" y="3374"/>
                </a:lnTo>
                <a:lnTo>
                  <a:pt x="825" y="3378"/>
                </a:lnTo>
                <a:lnTo>
                  <a:pt x="828" y="3383"/>
                </a:lnTo>
                <a:lnTo>
                  <a:pt x="831" y="3387"/>
                </a:lnTo>
                <a:lnTo>
                  <a:pt x="835" y="3390"/>
                </a:lnTo>
                <a:lnTo>
                  <a:pt x="852" y="3407"/>
                </a:lnTo>
                <a:close/>
                <a:moveTo>
                  <a:pt x="765" y="3498"/>
                </a:moveTo>
                <a:lnTo>
                  <a:pt x="832" y="3428"/>
                </a:lnTo>
                <a:lnTo>
                  <a:pt x="815" y="3412"/>
                </a:lnTo>
                <a:lnTo>
                  <a:pt x="810" y="3408"/>
                </a:lnTo>
                <a:lnTo>
                  <a:pt x="807" y="3405"/>
                </a:lnTo>
                <a:lnTo>
                  <a:pt x="803" y="3403"/>
                </a:lnTo>
                <a:lnTo>
                  <a:pt x="800" y="3402"/>
                </a:lnTo>
                <a:lnTo>
                  <a:pt x="791" y="3401"/>
                </a:lnTo>
                <a:lnTo>
                  <a:pt x="783" y="3402"/>
                </a:lnTo>
                <a:lnTo>
                  <a:pt x="777" y="3405"/>
                </a:lnTo>
                <a:lnTo>
                  <a:pt x="769" y="3410"/>
                </a:lnTo>
                <a:lnTo>
                  <a:pt x="763" y="3415"/>
                </a:lnTo>
                <a:lnTo>
                  <a:pt x="755" y="3423"/>
                </a:lnTo>
                <a:lnTo>
                  <a:pt x="748" y="3430"/>
                </a:lnTo>
                <a:lnTo>
                  <a:pt x="741" y="3441"/>
                </a:lnTo>
                <a:lnTo>
                  <a:pt x="738" y="3446"/>
                </a:lnTo>
                <a:lnTo>
                  <a:pt x="736" y="3452"/>
                </a:lnTo>
                <a:lnTo>
                  <a:pt x="736" y="3457"/>
                </a:lnTo>
                <a:lnTo>
                  <a:pt x="736" y="3464"/>
                </a:lnTo>
                <a:lnTo>
                  <a:pt x="738" y="3469"/>
                </a:lnTo>
                <a:lnTo>
                  <a:pt x="740" y="3473"/>
                </a:lnTo>
                <a:lnTo>
                  <a:pt x="744" y="3478"/>
                </a:lnTo>
                <a:lnTo>
                  <a:pt x="748" y="3482"/>
                </a:lnTo>
                <a:lnTo>
                  <a:pt x="765" y="3498"/>
                </a:lnTo>
                <a:close/>
                <a:moveTo>
                  <a:pt x="3514" y="3041"/>
                </a:moveTo>
                <a:lnTo>
                  <a:pt x="3514" y="3042"/>
                </a:lnTo>
                <a:lnTo>
                  <a:pt x="3515" y="3043"/>
                </a:lnTo>
                <a:lnTo>
                  <a:pt x="3518" y="3051"/>
                </a:lnTo>
                <a:lnTo>
                  <a:pt x="3522" y="3056"/>
                </a:lnTo>
                <a:lnTo>
                  <a:pt x="3529" y="3062"/>
                </a:lnTo>
                <a:lnTo>
                  <a:pt x="3534" y="3067"/>
                </a:lnTo>
                <a:lnTo>
                  <a:pt x="3550" y="3079"/>
                </a:lnTo>
                <a:lnTo>
                  <a:pt x="3567" y="3090"/>
                </a:lnTo>
                <a:lnTo>
                  <a:pt x="3583" y="3101"/>
                </a:lnTo>
                <a:lnTo>
                  <a:pt x="3600" y="3111"/>
                </a:lnTo>
                <a:lnTo>
                  <a:pt x="3616" y="3122"/>
                </a:lnTo>
                <a:lnTo>
                  <a:pt x="3634" y="3133"/>
                </a:lnTo>
                <a:lnTo>
                  <a:pt x="3651" y="3143"/>
                </a:lnTo>
                <a:lnTo>
                  <a:pt x="3668" y="3153"/>
                </a:lnTo>
                <a:lnTo>
                  <a:pt x="3675" y="3156"/>
                </a:lnTo>
                <a:lnTo>
                  <a:pt x="3682" y="3159"/>
                </a:lnTo>
                <a:lnTo>
                  <a:pt x="3690" y="3160"/>
                </a:lnTo>
                <a:lnTo>
                  <a:pt x="3697" y="3161"/>
                </a:lnTo>
                <a:lnTo>
                  <a:pt x="3698" y="3161"/>
                </a:lnTo>
                <a:lnTo>
                  <a:pt x="3701" y="3161"/>
                </a:lnTo>
                <a:lnTo>
                  <a:pt x="3706" y="3159"/>
                </a:lnTo>
                <a:lnTo>
                  <a:pt x="3711" y="3156"/>
                </a:lnTo>
                <a:lnTo>
                  <a:pt x="3716" y="3151"/>
                </a:lnTo>
                <a:lnTo>
                  <a:pt x="3720" y="3147"/>
                </a:lnTo>
                <a:lnTo>
                  <a:pt x="3722" y="3141"/>
                </a:lnTo>
                <a:lnTo>
                  <a:pt x="3724" y="3135"/>
                </a:lnTo>
                <a:lnTo>
                  <a:pt x="3725" y="3130"/>
                </a:lnTo>
                <a:lnTo>
                  <a:pt x="3724" y="3123"/>
                </a:lnTo>
                <a:lnTo>
                  <a:pt x="3723" y="3122"/>
                </a:lnTo>
                <a:lnTo>
                  <a:pt x="3723" y="3120"/>
                </a:lnTo>
                <a:lnTo>
                  <a:pt x="3719" y="3114"/>
                </a:lnTo>
                <a:lnTo>
                  <a:pt x="3715" y="3108"/>
                </a:lnTo>
                <a:lnTo>
                  <a:pt x="3709" y="3103"/>
                </a:lnTo>
                <a:lnTo>
                  <a:pt x="3703" y="3097"/>
                </a:lnTo>
                <a:lnTo>
                  <a:pt x="3688" y="3086"/>
                </a:lnTo>
                <a:lnTo>
                  <a:pt x="3670" y="3075"/>
                </a:lnTo>
                <a:lnTo>
                  <a:pt x="3654" y="3064"/>
                </a:lnTo>
                <a:lnTo>
                  <a:pt x="3637" y="3053"/>
                </a:lnTo>
                <a:lnTo>
                  <a:pt x="3621" y="3042"/>
                </a:lnTo>
                <a:lnTo>
                  <a:pt x="3605" y="3032"/>
                </a:lnTo>
                <a:lnTo>
                  <a:pt x="3587" y="3021"/>
                </a:lnTo>
                <a:lnTo>
                  <a:pt x="3570" y="3012"/>
                </a:lnTo>
                <a:lnTo>
                  <a:pt x="3562" y="3009"/>
                </a:lnTo>
                <a:lnTo>
                  <a:pt x="3556" y="3006"/>
                </a:lnTo>
                <a:lnTo>
                  <a:pt x="3548" y="3003"/>
                </a:lnTo>
                <a:lnTo>
                  <a:pt x="3541" y="3003"/>
                </a:lnTo>
                <a:lnTo>
                  <a:pt x="3539" y="3003"/>
                </a:lnTo>
                <a:lnTo>
                  <a:pt x="3538" y="3003"/>
                </a:lnTo>
                <a:lnTo>
                  <a:pt x="3531" y="3006"/>
                </a:lnTo>
                <a:lnTo>
                  <a:pt x="3526" y="3008"/>
                </a:lnTo>
                <a:lnTo>
                  <a:pt x="3521" y="3012"/>
                </a:lnTo>
                <a:lnTo>
                  <a:pt x="3518" y="3018"/>
                </a:lnTo>
                <a:lnTo>
                  <a:pt x="3515" y="3023"/>
                </a:lnTo>
                <a:lnTo>
                  <a:pt x="3513" y="3028"/>
                </a:lnTo>
                <a:lnTo>
                  <a:pt x="3513" y="3035"/>
                </a:lnTo>
                <a:lnTo>
                  <a:pt x="3514" y="3041"/>
                </a:lnTo>
                <a:close/>
                <a:moveTo>
                  <a:pt x="3768" y="2695"/>
                </a:moveTo>
                <a:lnTo>
                  <a:pt x="3886" y="2710"/>
                </a:lnTo>
                <a:lnTo>
                  <a:pt x="3783" y="2650"/>
                </a:lnTo>
                <a:lnTo>
                  <a:pt x="3768" y="2695"/>
                </a:lnTo>
                <a:close/>
                <a:moveTo>
                  <a:pt x="3750" y="1347"/>
                </a:moveTo>
                <a:lnTo>
                  <a:pt x="3769" y="1338"/>
                </a:lnTo>
                <a:lnTo>
                  <a:pt x="3787" y="1331"/>
                </a:lnTo>
                <a:lnTo>
                  <a:pt x="3804" y="1322"/>
                </a:lnTo>
                <a:lnTo>
                  <a:pt x="3822" y="1312"/>
                </a:lnTo>
                <a:lnTo>
                  <a:pt x="3828" y="1308"/>
                </a:lnTo>
                <a:lnTo>
                  <a:pt x="3835" y="1304"/>
                </a:lnTo>
                <a:lnTo>
                  <a:pt x="3840" y="1298"/>
                </a:lnTo>
                <a:lnTo>
                  <a:pt x="3845" y="1292"/>
                </a:lnTo>
                <a:lnTo>
                  <a:pt x="3845" y="1291"/>
                </a:lnTo>
                <a:lnTo>
                  <a:pt x="3846" y="1290"/>
                </a:lnTo>
                <a:lnTo>
                  <a:pt x="3849" y="1283"/>
                </a:lnTo>
                <a:lnTo>
                  <a:pt x="3849" y="1278"/>
                </a:lnTo>
                <a:lnTo>
                  <a:pt x="3848" y="1271"/>
                </a:lnTo>
                <a:lnTo>
                  <a:pt x="3845" y="1266"/>
                </a:lnTo>
                <a:lnTo>
                  <a:pt x="3842" y="1260"/>
                </a:lnTo>
                <a:lnTo>
                  <a:pt x="3839" y="1255"/>
                </a:lnTo>
                <a:lnTo>
                  <a:pt x="3833" y="1252"/>
                </a:lnTo>
                <a:lnTo>
                  <a:pt x="3828" y="1250"/>
                </a:lnTo>
                <a:lnTo>
                  <a:pt x="3827" y="1248"/>
                </a:lnTo>
                <a:lnTo>
                  <a:pt x="3825" y="1248"/>
                </a:lnTo>
                <a:lnTo>
                  <a:pt x="3817" y="1247"/>
                </a:lnTo>
                <a:lnTo>
                  <a:pt x="3810" y="1248"/>
                </a:lnTo>
                <a:lnTo>
                  <a:pt x="3802" y="1251"/>
                </a:lnTo>
                <a:lnTo>
                  <a:pt x="3795" y="1253"/>
                </a:lnTo>
                <a:lnTo>
                  <a:pt x="3776" y="1259"/>
                </a:lnTo>
                <a:lnTo>
                  <a:pt x="3758" y="1267"/>
                </a:lnTo>
                <a:lnTo>
                  <a:pt x="3740" y="1275"/>
                </a:lnTo>
                <a:lnTo>
                  <a:pt x="3722" y="1283"/>
                </a:lnTo>
                <a:lnTo>
                  <a:pt x="3704" y="1292"/>
                </a:lnTo>
                <a:lnTo>
                  <a:pt x="3686" y="1299"/>
                </a:lnTo>
                <a:lnTo>
                  <a:pt x="3667" y="1309"/>
                </a:lnTo>
                <a:lnTo>
                  <a:pt x="3651" y="1318"/>
                </a:lnTo>
                <a:lnTo>
                  <a:pt x="3643" y="1322"/>
                </a:lnTo>
                <a:lnTo>
                  <a:pt x="3638" y="1326"/>
                </a:lnTo>
                <a:lnTo>
                  <a:pt x="3632" y="1332"/>
                </a:lnTo>
                <a:lnTo>
                  <a:pt x="3627" y="1338"/>
                </a:lnTo>
                <a:lnTo>
                  <a:pt x="3626" y="1339"/>
                </a:lnTo>
                <a:lnTo>
                  <a:pt x="3626" y="1340"/>
                </a:lnTo>
                <a:lnTo>
                  <a:pt x="3624" y="1347"/>
                </a:lnTo>
                <a:lnTo>
                  <a:pt x="3624" y="1352"/>
                </a:lnTo>
                <a:lnTo>
                  <a:pt x="3625" y="1359"/>
                </a:lnTo>
                <a:lnTo>
                  <a:pt x="3627" y="1364"/>
                </a:lnTo>
                <a:lnTo>
                  <a:pt x="3629" y="1369"/>
                </a:lnTo>
                <a:lnTo>
                  <a:pt x="3634" y="1375"/>
                </a:lnTo>
                <a:lnTo>
                  <a:pt x="3638" y="1378"/>
                </a:lnTo>
                <a:lnTo>
                  <a:pt x="3644" y="1381"/>
                </a:lnTo>
                <a:lnTo>
                  <a:pt x="3646" y="1381"/>
                </a:lnTo>
                <a:lnTo>
                  <a:pt x="3647" y="1381"/>
                </a:lnTo>
                <a:lnTo>
                  <a:pt x="3654" y="1382"/>
                </a:lnTo>
                <a:lnTo>
                  <a:pt x="3663" y="1381"/>
                </a:lnTo>
                <a:lnTo>
                  <a:pt x="3670" y="1379"/>
                </a:lnTo>
                <a:lnTo>
                  <a:pt x="3677" y="1377"/>
                </a:lnTo>
                <a:lnTo>
                  <a:pt x="3695" y="1371"/>
                </a:lnTo>
                <a:lnTo>
                  <a:pt x="3715" y="1363"/>
                </a:lnTo>
                <a:lnTo>
                  <a:pt x="3733" y="1354"/>
                </a:lnTo>
                <a:lnTo>
                  <a:pt x="3750" y="1347"/>
                </a:lnTo>
                <a:close/>
                <a:moveTo>
                  <a:pt x="2927" y="348"/>
                </a:moveTo>
                <a:lnTo>
                  <a:pt x="2820" y="555"/>
                </a:lnTo>
                <a:lnTo>
                  <a:pt x="2846" y="569"/>
                </a:lnTo>
                <a:lnTo>
                  <a:pt x="2853" y="571"/>
                </a:lnTo>
                <a:lnTo>
                  <a:pt x="2858" y="572"/>
                </a:lnTo>
                <a:lnTo>
                  <a:pt x="2865" y="573"/>
                </a:lnTo>
                <a:lnTo>
                  <a:pt x="2871" y="571"/>
                </a:lnTo>
                <a:lnTo>
                  <a:pt x="2872" y="571"/>
                </a:lnTo>
                <a:lnTo>
                  <a:pt x="2874" y="570"/>
                </a:lnTo>
                <a:lnTo>
                  <a:pt x="2881" y="566"/>
                </a:lnTo>
                <a:lnTo>
                  <a:pt x="2886" y="561"/>
                </a:lnTo>
                <a:lnTo>
                  <a:pt x="2891" y="555"/>
                </a:lnTo>
                <a:lnTo>
                  <a:pt x="2895" y="549"/>
                </a:lnTo>
                <a:lnTo>
                  <a:pt x="2905" y="532"/>
                </a:lnTo>
                <a:lnTo>
                  <a:pt x="2914" y="515"/>
                </a:lnTo>
                <a:lnTo>
                  <a:pt x="2923" y="498"/>
                </a:lnTo>
                <a:lnTo>
                  <a:pt x="2932" y="482"/>
                </a:lnTo>
                <a:lnTo>
                  <a:pt x="2940" y="464"/>
                </a:lnTo>
                <a:lnTo>
                  <a:pt x="2949" y="447"/>
                </a:lnTo>
                <a:lnTo>
                  <a:pt x="2958" y="430"/>
                </a:lnTo>
                <a:lnTo>
                  <a:pt x="2965" y="413"/>
                </a:lnTo>
                <a:lnTo>
                  <a:pt x="2967" y="405"/>
                </a:lnTo>
                <a:lnTo>
                  <a:pt x="2969" y="399"/>
                </a:lnTo>
                <a:lnTo>
                  <a:pt x="2970" y="391"/>
                </a:lnTo>
                <a:lnTo>
                  <a:pt x="2970" y="383"/>
                </a:lnTo>
                <a:lnTo>
                  <a:pt x="2969" y="381"/>
                </a:lnTo>
                <a:lnTo>
                  <a:pt x="2969" y="379"/>
                </a:lnTo>
                <a:lnTo>
                  <a:pt x="2967" y="374"/>
                </a:lnTo>
                <a:lnTo>
                  <a:pt x="2963" y="368"/>
                </a:lnTo>
                <a:lnTo>
                  <a:pt x="2959" y="365"/>
                </a:lnTo>
                <a:lnTo>
                  <a:pt x="2953" y="362"/>
                </a:lnTo>
                <a:lnTo>
                  <a:pt x="2927" y="348"/>
                </a:lnTo>
                <a:close/>
                <a:moveTo>
                  <a:pt x="2532" y="370"/>
                </a:moveTo>
                <a:lnTo>
                  <a:pt x="2535" y="251"/>
                </a:lnTo>
                <a:lnTo>
                  <a:pt x="2487" y="360"/>
                </a:lnTo>
                <a:lnTo>
                  <a:pt x="2532" y="370"/>
                </a:lnTo>
                <a:close/>
                <a:moveTo>
                  <a:pt x="1684" y="324"/>
                </a:moveTo>
                <a:lnTo>
                  <a:pt x="1680" y="305"/>
                </a:lnTo>
                <a:lnTo>
                  <a:pt x="1675" y="285"/>
                </a:lnTo>
                <a:lnTo>
                  <a:pt x="1670" y="266"/>
                </a:lnTo>
                <a:lnTo>
                  <a:pt x="1665" y="247"/>
                </a:lnTo>
                <a:lnTo>
                  <a:pt x="1661" y="240"/>
                </a:lnTo>
                <a:lnTo>
                  <a:pt x="1659" y="232"/>
                </a:lnTo>
                <a:lnTo>
                  <a:pt x="1655" y="226"/>
                </a:lnTo>
                <a:lnTo>
                  <a:pt x="1650" y="220"/>
                </a:lnTo>
                <a:lnTo>
                  <a:pt x="1648" y="219"/>
                </a:lnTo>
                <a:lnTo>
                  <a:pt x="1647" y="218"/>
                </a:lnTo>
                <a:lnTo>
                  <a:pt x="1642" y="215"/>
                </a:lnTo>
                <a:lnTo>
                  <a:pt x="1636" y="214"/>
                </a:lnTo>
                <a:lnTo>
                  <a:pt x="1630" y="214"/>
                </a:lnTo>
                <a:lnTo>
                  <a:pt x="1624" y="215"/>
                </a:lnTo>
                <a:lnTo>
                  <a:pt x="1617" y="217"/>
                </a:lnTo>
                <a:lnTo>
                  <a:pt x="1612" y="219"/>
                </a:lnTo>
                <a:lnTo>
                  <a:pt x="1607" y="224"/>
                </a:lnTo>
                <a:lnTo>
                  <a:pt x="1604" y="228"/>
                </a:lnTo>
                <a:lnTo>
                  <a:pt x="1603" y="230"/>
                </a:lnTo>
                <a:lnTo>
                  <a:pt x="1603" y="231"/>
                </a:lnTo>
                <a:lnTo>
                  <a:pt x="1601" y="239"/>
                </a:lnTo>
                <a:lnTo>
                  <a:pt x="1600" y="246"/>
                </a:lnTo>
                <a:lnTo>
                  <a:pt x="1600" y="254"/>
                </a:lnTo>
                <a:lnTo>
                  <a:pt x="1601" y="261"/>
                </a:lnTo>
                <a:lnTo>
                  <a:pt x="1604" y="281"/>
                </a:lnTo>
                <a:lnTo>
                  <a:pt x="1607" y="300"/>
                </a:lnTo>
                <a:lnTo>
                  <a:pt x="1613" y="320"/>
                </a:lnTo>
                <a:lnTo>
                  <a:pt x="1617" y="339"/>
                </a:lnTo>
                <a:lnTo>
                  <a:pt x="1621" y="359"/>
                </a:lnTo>
                <a:lnTo>
                  <a:pt x="1626" y="378"/>
                </a:lnTo>
                <a:lnTo>
                  <a:pt x="1631" y="397"/>
                </a:lnTo>
                <a:lnTo>
                  <a:pt x="1637" y="416"/>
                </a:lnTo>
                <a:lnTo>
                  <a:pt x="1639" y="423"/>
                </a:lnTo>
                <a:lnTo>
                  <a:pt x="1642" y="430"/>
                </a:lnTo>
                <a:lnTo>
                  <a:pt x="1646" y="437"/>
                </a:lnTo>
                <a:lnTo>
                  <a:pt x="1652" y="443"/>
                </a:lnTo>
                <a:lnTo>
                  <a:pt x="1653" y="444"/>
                </a:lnTo>
                <a:lnTo>
                  <a:pt x="1654" y="445"/>
                </a:lnTo>
                <a:lnTo>
                  <a:pt x="1659" y="447"/>
                </a:lnTo>
                <a:lnTo>
                  <a:pt x="1665" y="449"/>
                </a:lnTo>
                <a:lnTo>
                  <a:pt x="1671" y="449"/>
                </a:lnTo>
                <a:lnTo>
                  <a:pt x="1678" y="448"/>
                </a:lnTo>
                <a:lnTo>
                  <a:pt x="1683" y="446"/>
                </a:lnTo>
                <a:lnTo>
                  <a:pt x="1688" y="444"/>
                </a:lnTo>
                <a:lnTo>
                  <a:pt x="1694" y="440"/>
                </a:lnTo>
                <a:lnTo>
                  <a:pt x="1697" y="434"/>
                </a:lnTo>
                <a:lnTo>
                  <a:pt x="1698" y="433"/>
                </a:lnTo>
                <a:lnTo>
                  <a:pt x="1698" y="432"/>
                </a:lnTo>
                <a:lnTo>
                  <a:pt x="1700" y="424"/>
                </a:lnTo>
                <a:lnTo>
                  <a:pt x="1701" y="417"/>
                </a:lnTo>
                <a:lnTo>
                  <a:pt x="1701" y="409"/>
                </a:lnTo>
                <a:lnTo>
                  <a:pt x="1700" y="402"/>
                </a:lnTo>
                <a:lnTo>
                  <a:pt x="1697" y="382"/>
                </a:lnTo>
                <a:lnTo>
                  <a:pt x="1693" y="363"/>
                </a:lnTo>
                <a:lnTo>
                  <a:pt x="1688" y="342"/>
                </a:lnTo>
                <a:lnTo>
                  <a:pt x="1684" y="324"/>
                </a:lnTo>
                <a:close/>
                <a:moveTo>
                  <a:pt x="1390" y="293"/>
                </a:moveTo>
                <a:lnTo>
                  <a:pt x="1429" y="393"/>
                </a:lnTo>
                <a:lnTo>
                  <a:pt x="1456" y="382"/>
                </a:lnTo>
                <a:lnTo>
                  <a:pt x="1462" y="380"/>
                </a:lnTo>
                <a:lnTo>
                  <a:pt x="1466" y="377"/>
                </a:lnTo>
                <a:lnTo>
                  <a:pt x="1469" y="375"/>
                </a:lnTo>
                <a:lnTo>
                  <a:pt x="1471" y="372"/>
                </a:lnTo>
                <a:lnTo>
                  <a:pt x="1473" y="367"/>
                </a:lnTo>
                <a:lnTo>
                  <a:pt x="1475" y="364"/>
                </a:lnTo>
                <a:lnTo>
                  <a:pt x="1476" y="360"/>
                </a:lnTo>
                <a:lnTo>
                  <a:pt x="1476" y="355"/>
                </a:lnTo>
                <a:lnTo>
                  <a:pt x="1476" y="347"/>
                </a:lnTo>
                <a:lnTo>
                  <a:pt x="1473" y="338"/>
                </a:lnTo>
                <a:lnTo>
                  <a:pt x="1470" y="329"/>
                </a:lnTo>
                <a:lnTo>
                  <a:pt x="1467" y="321"/>
                </a:lnTo>
                <a:lnTo>
                  <a:pt x="1464" y="312"/>
                </a:lnTo>
                <a:lnTo>
                  <a:pt x="1459" y="303"/>
                </a:lnTo>
                <a:lnTo>
                  <a:pt x="1455" y="296"/>
                </a:lnTo>
                <a:lnTo>
                  <a:pt x="1450" y="288"/>
                </a:lnTo>
                <a:lnTo>
                  <a:pt x="1446" y="286"/>
                </a:lnTo>
                <a:lnTo>
                  <a:pt x="1443" y="283"/>
                </a:lnTo>
                <a:lnTo>
                  <a:pt x="1440" y="282"/>
                </a:lnTo>
                <a:lnTo>
                  <a:pt x="1436" y="280"/>
                </a:lnTo>
                <a:lnTo>
                  <a:pt x="1431" y="280"/>
                </a:lnTo>
                <a:lnTo>
                  <a:pt x="1427" y="280"/>
                </a:lnTo>
                <a:lnTo>
                  <a:pt x="1422" y="281"/>
                </a:lnTo>
                <a:lnTo>
                  <a:pt x="1417" y="282"/>
                </a:lnTo>
                <a:lnTo>
                  <a:pt x="1390" y="293"/>
                </a:lnTo>
                <a:close/>
                <a:moveTo>
                  <a:pt x="1030" y="620"/>
                </a:moveTo>
                <a:lnTo>
                  <a:pt x="1018" y="604"/>
                </a:lnTo>
                <a:lnTo>
                  <a:pt x="1006" y="589"/>
                </a:lnTo>
                <a:lnTo>
                  <a:pt x="993" y="572"/>
                </a:lnTo>
                <a:lnTo>
                  <a:pt x="980" y="558"/>
                </a:lnTo>
                <a:lnTo>
                  <a:pt x="973" y="553"/>
                </a:lnTo>
                <a:lnTo>
                  <a:pt x="968" y="548"/>
                </a:lnTo>
                <a:lnTo>
                  <a:pt x="962" y="543"/>
                </a:lnTo>
                <a:lnTo>
                  <a:pt x="954" y="541"/>
                </a:lnTo>
                <a:lnTo>
                  <a:pt x="953" y="540"/>
                </a:lnTo>
                <a:lnTo>
                  <a:pt x="952" y="540"/>
                </a:lnTo>
                <a:lnTo>
                  <a:pt x="945" y="540"/>
                </a:lnTo>
                <a:lnTo>
                  <a:pt x="939" y="541"/>
                </a:lnTo>
                <a:lnTo>
                  <a:pt x="933" y="543"/>
                </a:lnTo>
                <a:lnTo>
                  <a:pt x="928" y="546"/>
                </a:lnTo>
                <a:lnTo>
                  <a:pt x="924" y="551"/>
                </a:lnTo>
                <a:lnTo>
                  <a:pt x="920" y="556"/>
                </a:lnTo>
                <a:lnTo>
                  <a:pt x="917" y="562"/>
                </a:lnTo>
                <a:lnTo>
                  <a:pt x="916" y="567"/>
                </a:lnTo>
                <a:lnTo>
                  <a:pt x="916" y="569"/>
                </a:lnTo>
                <a:lnTo>
                  <a:pt x="916" y="570"/>
                </a:lnTo>
                <a:lnTo>
                  <a:pt x="918" y="578"/>
                </a:lnTo>
                <a:lnTo>
                  <a:pt x="920" y="585"/>
                </a:lnTo>
                <a:lnTo>
                  <a:pt x="924" y="592"/>
                </a:lnTo>
                <a:lnTo>
                  <a:pt x="928" y="598"/>
                </a:lnTo>
                <a:lnTo>
                  <a:pt x="939" y="615"/>
                </a:lnTo>
                <a:lnTo>
                  <a:pt x="951" y="631"/>
                </a:lnTo>
                <a:lnTo>
                  <a:pt x="964" y="647"/>
                </a:lnTo>
                <a:lnTo>
                  <a:pt x="976" y="662"/>
                </a:lnTo>
                <a:lnTo>
                  <a:pt x="987" y="678"/>
                </a:lnTo>
                <a:lnTo>
                  <a:pt x="1000" y="693"/>
                </a:lnTo>
                <a:lnTo>
                  <a:pt x="1012" y="708"/>
                </a:lnTo>
                <a:lnTo>
                  <a:pt x="1026" y="724"/>
                </a:lnTo>
                <a:lnTo>
                  <a:pt x="1032" y="729"/>
                </a:lnTo>
                <a:lnTo>
                  <a:pt x="1037" y="734"/>
                </a:lnTo>
                <a:lnTo>
                  <a:pt x="1044" y="738"/>
                </a:lnTo>
                <a:lnTo>
                  <a:pt x="1051" y="741"/>
                </a:lnTo>
                <a:lnTo>
                  <a:pt x="1052" y="742"/>
                </a:lnTo>
                <a:lnTo>
                  <a:pt x="1053" y="742"/>
                </a:lnTo>
                <a:lnTo>
                  <a:pt x="1060" y="742"/>
                </a:lnTo>
                <a:lnTo>
                  <a:pt x="1066" y="741"/>
                </a:lnTo>
                <a:lnTo>
                  <a:pt x="1072" y="739"/>
                </a:lnTo>
                <a:lnTo>
                  <a:pt x="1077" y="735"/>
                </a:lnTo>
                <a:lnTo>
                  <a:pt x="1081" y="731"/>
                </a:lnTo>
                <a:lnTo>
                  <a:pt x="1085" y="726"/>
                </a:lnTo>
                <a:lnTo>
                  <a:pt x="1088" y="720"/>
                </a:lnTo>
                <a:lnTo>
                  <a:pt x="1089" y="715"/>
                </a:lnTo>
                <a:lnTo>
                  <a:pt x="1089" y="713"/>
                </a:lnTo>
                <a:lnTo>
                  <a:pt x="1089" y="712"/>
                </a:lnTo>
                <a:lnTo>
                  <a:pt x="1088" y="704"/>
                </a:lnTo>
                <a:lnTo>
                  <a:pt x="1085" y="697"/>
                </a:lnTo>
                <a:lnTo>
                  <a:pt x="1081" y="690"/>
                </a:lnTo>
                <a:lnTo>
                  <a:pt x="1077" y="683"/>
                </a:lnTo>
                <a:lnTo>
                  <a:pt x="1066" y="666"/>
                </a:lnTo>
                <a:lnTo>
                  <a:pt x="1054" y="650"/>
                </a:lnTo>
                <a:lnTo>
                  <a:pt x="1043" y="635"/>
                </a:lnTo>
                <a:lnTo>
                  <a:pt x="1030" y="620"/>
                </a:lnTo>
                <a:close/>
                <a:moveTo>
                  <a:pt x="294" y="1387"/>
                </a:moveTo>
                <a:lnTo>
                  <a:pt x="392" y="1426"/>
                </a:lnTo>
                <a:lnTo>
                  <a:pt x="403" y="1399"/>
                </a:lnTo>
                <a:lnTo>
                  <a:pt x="405" y="1393"/>
                </a:lnTo>
                <a:lnTo>
                  <a:pt x="406" y="1389"/>
                </a:lnTo>
                <a:lnTo>
                  <a:pt x="406" y="1385"/>
                </a:lnTo>
                <a:lnTo>
                  <a:pt x="405" y="1380"/>
                </a:lnTo>
                <a:lnTo>
                  <a:pt x="404" y="1376"/>
                </a:lnTo>
                <a:lnTo>
                  <a:pt x="403" y="1373"/>
                </a:lnTo>
                <a:lnTo>
                  <a:pt x="400" y="1369"/>
                </a:lnTo>
                <a:lnTo>
                  <a:pt x="398" y="1366"/>
                </a:lnTo>
                <a:lnTo>
                  <a:pt x="391" y="1361"/>
                </a:lnTo>
                <a:lnTo>
                  <a:pt x="384" y="1356"/>
                </a:lnTo>
                <a:lnTo>
                  <a:pt x="375" y="1352"/>
                </a:lnTo>
                <a:lnTo>
                  <a:pt x="366" y="1349"/>
                </a:lnTo>
                <a:lnTo>
                  <a:pt x="358" y="1346"/>
                </a:lnTo>
                <a:lnTo>
                  <a:pt x="349" y="1342"/>
                </a:lnTo>
                <a:lnTo>
                  <a:pt x="339" y="1340"/>
                </a:lnTo>
                <a:lnTo>
                  <a:pt x="331" y="1340"/>
                </a:lnTo>
                <a:lnTo>
                  <a:pt x="328" y="1340"/>
                </a:lnTo>
                <a:lnTo>
                  <a:pt x="323" y="1341"/>
                </a:lnTo>
                <a:lnTo>
                  <a:pt x="320" y="1342"/>
                </a:lnTo>
                <a:lnTo>
                  <a:pt x="316" y="1345"/>
                </a:lnTo>
                <a:lnTo>
                  <a:pt x="312" y="1347"/>
                </a:lnTo>
                <a:lnTo>
                  <a:pt x="309" y="1351"/>
                </a:lnTo>
                <a:lnTo>
                  <a:pt x="307" y="1354"/>
                </a:lnTo>
                <a:lnTo>
                  <a:pt x="305" y="1360"/>
                </a:lnTo>
                <a:lnTo>
                  <a:pt x="294" y="1387"/>
                </a:lnTo>
                <a:close/>
                <a:moveTo>
                  <a:pt x="1206" y="3769"/>
                </a:moveTo>
                <a:lnTo>
                  <a:pt x="1185" y="3775"/>
                </a:lnTo>
                <a:lnTo>
                  <a:pt x="1164" y="3780"/>
                </a:lnTo>
                <a:lnTo>
                  <a:pt x="1143" y="3783"/>
                </a:lnTo>
                <a:lnTo>
                  <a:pt x="1121" y="3785"/>
                </a:lnTo>
                <a:lnTo>
                  <a:pt x="1119" y="3785"/>
                </a:lnTo>
                <a:lnTo>
                  <a:pt x="1118" y="3784"/>
                </a:lnTo>
                <a:lnTo>
                  <a:pt x="1114" y="3782"/>
                </a:lnTo>
                <a:lnTo>
                  <a:pt x="1111" y="3779"/>
                </a:lnTo>
                <a:lnTo>
                  <a:pt x="1110" y="3776"/>
                </a:lnTo>
                <a:lnTo>
                  <a:pt x="1110" y="3772"/>
                </a:lnTo>
                <a:lnTo>
                  <a:pt x="1110" y="3768"/>
                </a:lnTo>
                <a:lnTo>
                  <a:pt x="1112" y="3765"/>
                </a:lnTo>
                <a:lnTo>
                  <a:pt x="1114" y="3762"/>
                </a:lnTo>
                <a:lnTo>
                  <a:pt x="1118" y="3758"/>
                </a:lnTo>
                <a:lnTo>
                  <a:pt x="1119" y="3757"/>
                </a:lnTo>
                <a:lnTo>
                  <a:pt x="1121" y="3757"/>
                </a:lnTo>
                <a:lnTo>
                  <a:pt x="1147" y="3754"/>
                </a:lnTo>
                <a:lnTo>
                  <a:pt x="1173" y="3749"/>
                </a:lnTo>
                <a:lnTo>
                  <a:pt x="1199" y="3741"/>
                </a:lnTo>
                <a:lnTo>
                  <a:pt x="1224" y="3732"/>
                </a:lnTo>
                <a:lnTo>
                  <a:pt x="1269" y="3647"/>
                </a:lnTo>
                <a:lnTo>
                  <a:pt x="1206" y="3614"/>
                </a:lnTo>
                <a:lnTo>
                  <a:pt x="1205" y="3612"/>
                </a:lnTo>
                <a:lnTo>
                  <a:pt x="1203" y="3607"/>
                </a:lnTo>
                <a:lnTo>
                  <a:pt x="1202" y="3603"/>
                </a:lnTo>
                <a:lnTo>
                  <a:pt x="1202" y="3600"/>
                </a:lnTo>
                <a:lnTo>
                  <a:pt x="1203" y="3596"/>
                </a:lnTo>
                <a:lnTo>
                  <a:pt x="1206" y="3593"/>
                </a:lnTo>
                <a:lnTo>
                  <a:pt x="1209" y="3591"/>
                </a:lnTo>
                <a:lnTo>
                  <a:pt x="1213" y="3589"/>
                </a:lnTo>
                <a:lnTo>
                  <a:pt x="1218" y="3588"/>
                </a:lnTo>
                <a:lnTo>
                  <a:pt x="1220" y="3588"/>
                </a:lnTo>
                <a:lnTo>
                  <a:pt x="1283" y="3621"/>
                </a:lnTo>
                <a:lnTo>
                  <a:pt x="1317" y="3556"/>
                </a:lnTo>
                <a:lnTo>
                  <a:pt x="1318" y="3555"/>
                </a:lnTo>
                <a:lnTo>
                  <a:pt x="1322" y="3552"/>
                </a:lnTo>
                <a:lnTo>
                  <a:pt x="1327" y="3551"/>
                </a:lnTo>
                <a:lnTo>
                  <a:pt x="1331" y="3551"/>
                </a:lnTo>
                <a:lnTo>
                  <a:pt x="1334" y="3552"/>
                </a:lnTo>
                <a:lnTo>
                  <a:pt x="1336" y="3554"/>
                </a:lnTo>
                <a:lnTo>
                  <a:pt x="1338" y="3558"/>
                </a:lnTo>
                <a:lnTo>
                  <a:pt x="1340" y="3562"/>
                </a:lnTo>
                <a:lnTo>
                  <a:pt x="1340" y="3567"/>
                </a:lnTo>
                <a:lnTo>
                  <a:pt x="1340" y="3568"/>
                </a:lnTo>
                <a:lnTo>
                  <a:pt x="1194" y="3847"/>
                </a:lnTo>
                <a:lnTo>
                  <a:pt x="1193" y="3848"/>
                </a:lnTo>
                <a:lnTo>
                  <a:pt x="1187" y="3850"/>
                </a:lnTo>
                <a:lnTo>
                  <a:pt x="1183" y="3852"/>
                </a:lnTo>
                <a:lnTo>
                  <a:pt x="1180" y="3852"/>
                </a:lnTo>
                <a:lnTo>
                  <a:pt x="1176" y="3851"/>
                </a:lnTo>
                <a:lnTo>
                  <a:pt x="1173" y="3849"/>
                </a:lnTo>
                <a:lnTo>
                  <a:pt x="1172" y="3846"/>
                </a:lnTo>
                <a:lnTo>
                  <a:pt x="1171" y="3842"/>
                </a:lnTo>
                <a:lnTo>
                  <a:pt x="1170" y="3836"/>
                </a:lnTo>
                <a:lnTo>
                  <a:pt x="1170" y="3835"/>
                </a:lnTo>
                <a:lnTo>
                  <a:pt x="1206" y="3769"/>
                </a:lnTo>
                <a:close/>
                <a:moveTo>
                  <a:pt x="2941" y="3583"/>
                </a:moveTo>
                <a:lnTo>
                  <a:pt x="2959" y="3574"/>
                </a:lnTo>
                <a:lnTo>
                  <a:pt x="2962" y="3573"/>
                </a:lnTo>
                <a:lnTo>
                  <a:pt x="2966" y="3572"/>
                </a:lnTo>
                <a:lnTo>
                  <a:pt x="2969" y="3570"/>
                </a:lnTo>
                <a:lnTo>
                  <a:pt x="2974" y="3570"/>
                </a:lnTo>
                <a:lnTo>
                  <a:pt x="2979" y="3573"/>
                </a:lnTo>
                <a:lnTo>
                  <a:pt x="2983" y="3575"/>
                </a:lnTo>
                <a:lnTo>
                  <a:pt x="2988" y="3578"/>
                </a:lnTo>
                <a:lnTo>
                  <a:pt x="2991" y="3582"/>
                </a:lnTo>
                <a:lnTo>
                  <a:pt x="2999" y="3592"/>
                </a:lnTo>
                <a:lnTo>
                  <a:pt x="3004" y="3604"/>
                </a:lnTo>
                <a:lnTo>
                  <a:pt x="3012" y="3630"/>
                </a:lnTo>
                <a:lnTo>
                  <a:pt x="3016" y="3650"/>
                </a:lnTo>
                <a:lnTo>
                  <a:pt x="3016" y="3653"/>
                </a:lnTo>
                <a:lnTo>
                  <a:pt x="3016" y="3654"/>
                </a:lnTo>
                <a:lnTo>
                  <a:pt x="3014" y="3658"/>
                </a:lnTo>
                <a:lnTo>
                  <a:pt x="3010" y="3661"/>
                </a:lnTo>
                <a:lnTo>
                  <a:pt x="3008" y="3663"/>
                </a:lnTo>
                <a:lnTo>
                  <a:pt x="3005" y="3664"/>
                </a:lnTo>
                <a:lnTo>
                  <a:pt x="3001" y="3663"/>
                </a:lnTo>
                <a:lnTo>
                  <a:pt x="2997" y="3662"/>
                </a:lnTo>
                <a:lnTo>
                  <a:pt x="2994" y="3660"/>
                </a:lnTo>
                <a:lnTo>
                  <a:pt x="2991" y="3658"/>
                </a:lnTo>
                <a:lnTo>
                  <a:pt x="2989" y="3656"/>
                </a:lnTo>
                <a:lnTo>
                  <a:pt x="2989" y="3654"/>
                </a:lnTo>
                <a:lnTo>
                  <a:pt x="2987" y="3644"/>
                </a:lnTo>
                <a:lnTo>
                  <a:pt x="2985" y="3633"/>
                </a:lnTo>
                <a:lnTo>
                  <a:pt x="2982" y="3622"/>
                </a:lnTo>
                <a:lnTo>
                  <a:pt x="2979" y="3612"/>
                </a:lnTo>
                <a:lnTo>
                  <a:pt x="2976" y="3606"/>
                </a:lnTo>
                <a:lnTo>
                  <a:pt x="2972" y="3601"/>
                </a:lnTo>
                <a:lnTo>
                  <a:pt x="2970" y="3601"/>
                </a:lnTo>
                <a:lnTo>
                  <a:pt x="2970" y="3601"/>
                </a:lnTo>
                <a:lnTo>
                  <a:pt x="2792" y="3695"/>
                </a:lnTo>
                <a:lnTo>
                  <a:pt x="2789" y="3698"/>
                </a:lnTo>
                <a:lnTo>
                  <a:pt x="2788" y="3700"/>
                </a:lnTo>
                <a:lnTo>
                  <a:pt x="2789" y="3703"/>
                </a:lnTo>
                <a:lnTo>
                  <a:pt x="2791" y="3708"/>
                </a:lnTo>
                <a:lnTo>
                  <a:pt x="2813" y="3749"/>
                </a:lnTo>
                <a:lnTo>
                  <a:pt x="2812" y="3750"/>
                </a:lnTo>
                <a:lnTo>
                  <a:pt x="2812" y="3755"/>
                </a:lnTo>
                <a:lnTo>
                  <a:pt x="2811" y="3758"/>
                </a:lnTo>
                <a:lnTo>
                  <a:pt x="2808" y="3762"/>
                </a:lnTo>
                <a:lnTo>
                  <a:pt x="2805" y="3764"/>
                </a:lnTo>
                <a:lnTo>
                  <a:pt x="2802" y="3765"/>
                </a:lnTo>
                <a:lnTo>
                  <a:pt x="2799" y="3765"/>
                </a:lnTo>
                <a:lnTo>
                  <a:pt x="2796" y="3764"/>
                </a:lnTo>
                <a:lnTo>
                  <a:pt x="2791" y="3762"/>
                </a:lnTo>
                <a:lnTo>
                  <a:pt x="2789" y="3761"/>
                </a:lnTo>
                <a:lnTo>
                  <a:pt x="2765" y="3714"/>
                </a:lnTo>
                <a:lnTo>
                  <a:pt x="2762" y="3709"/>
                </a:lnTo>
                <a:lnTo>
                  <a:pt x="2760" y="3702"/>
                </a:lnTo>
                <a:lnTo>
                  <a:pt x="2760" y="3696"/>
                </a:lnTo>
                <a:lnTo>
                  <a:pt x="2760" y="3690"/>
                </a:lnTo>
                <a:lnTo>
                  <a:pt x="2761" y="3685"/>
                </a:lnTo>
                <a:lnTo>
                  <a:pt x="2764" y="3680"/>
                </a:lnTo>
                <a:lnTo>
                  <a:pt x="2769" y="3675"/>
                </a:lnTo>
                <a:lnTo>
                  <a:pt x="2775" y="3671"/>
                </a:lnTo>
                <a:lnTo>
                  <a:pt x="2791" y="3662"/>
                </a:lnTo>
                <a:lnTo>
                  <a:pt x="2781" y="3656"/>
                </a:lnTo>
                <a:lnTo>
                  <a:pt x="2772" y="3649"/>
                </a:lnTo>
                <a:lnTo>
                  <a:pt x="2762" y="3643"/>
                </a:lnTo>
                <a:lnTo>
                  <a:pt x="2752" y="3636"/>
                </a:lnTo>
                <a:lnTo>
                  <a:pt x="2751" y="3635"/>
                </a:lnTo>
                <a:lnTo>
                  <a:pt x="2750" y="3634"/>
                </a:lnTo>
                <a:lnTo>
                  <a:pt x="2748" y="3628"/>
                </a:lnTo>
                <a:lnTo>
                  <a:pt x="2748" y="3621"/>
                </a:lnTo>
                <a:lnTo>
                  <a:pt x="2749" y="3619"/>
                </a:lnTo>
                <a:lnTo>
                  <a:pt x="2750" y="3616"/>
                </a:lnTo>
                <a:lnTo>
                  <a:pt x="2752" y="3614"/>
                </a:lnTo>
                <a:lnTo>
                  <a:pt x="2756" y="3612"/>
                </a:lnTo>
                <a:lnTo>
                  <a:pt x="2759" y="3610"/>
                </a:lnTo>
                <a:lnTo>
                  <a:pt x="2762" y="3612"/>
                </a:lnTo>
                <a:lnTo>
                  <a:pt x="2776" y="3620"/>
                </a:lnTo>
                <a:lnTo>
                  <a:pt x="2790" y="3629"/>
                </a:lnTo>
                <a:lnTo>
                  <a:pt x="2804" y="3639"/>
                </a:lnTo>
                <a:lnTo>
                  <a:pt x="2818" y="3648"/>
                </a:lnTo>
                <a:lnTo>
                  <a:pt x="2859" y="3627"/>
                </a:lnTo>
                <a:lnTo>
                  <a:pt x="2847" y="3617"/>
                </a:lnTo>
                <a:lnTo>
                  <a:pt x="2835" y="3607"/>
                </a:lnTo>
                <a:lnTo>
                  <a:pt x="2824" y="3599"/>
                </a:lnTo>
                <a:lnTo>
                  <a:pt x="2812" y="3590"/>
                </a:lnTo>
                <a:lnTo>
                  <a:pt x="2810" y="3589"/>
                </a:lnTo>
                <a:lnTo>
                  <a:pt x="2810" y="3588"/>
                </a:lnTo>
                <a:lnTo>
                  <a:pt x="2807" y="3583"/>
                </a:lnTo>
                <a:lnTo>
                  <a:pt x="2806" y="3579"/>
                </a:lnTo>
                <a:lnTo>
                  <a:pt x="2806" y="3576"/>
                </a:lnTo>
                <a:lnTo>
                  <a:pt x="2806" y="3573"/>
                </a:lnTo>
                <a:lnTo>
                  <a:pt x="2808" y="3569"/>
                </a:lnTo>
                <a:lnTo>
                  <a:pt x="2811" y="3567"/>
                </a:lnTo>
                <a:lnTo>
                  <a:pt x="2814" y="3565"/>
                </a:lnTo>
                <a:lnTo>
                  <a:pt x="2818" y="3563"/>
                </a:lnTo>
                <a:lnTo>
                  <a:pt x="2820" y="3563"/>
                </a:lnTo>
                <a:lnTo>
                  <a:pt x="2823" y="3564"/>
                </a:lnTo>
                <a:lnTo>
                  <a:pt x="2839" y="3576"/>
                </a:lnTo>
                <a:lnTo>
                  <a:pt x="2855" y="3587"/>
                </a:lnTo>
                <a:lnTo>
                  <a:pt x="2870" y="3600"/>
                </a:lnTo>
                <a:lnTo>
                  <a:pt x="2885" y="3613"/>
                </a:lnTo>
                <a:lnTo>
                  <a:pt x="2914" y="3597"/>
                </a:lnTo>
                <a:lnTo>
                  <a:pt x="2914" y="3581"/>
                </a:lnTo>
                <a:lnTo>
                  <a:pt x="2913" y="3563"/>
                </a:lnTo>
                <a:lnTo>
                  <a:pt x="2911" y="3547"/>
                </a:lnTo>
                <a:lnTo>
                  <a:pt x="2908" y="3531"/>
                </a:lnTo>
                <a:lnTo>
                  <a:pt x="2908" y="3528"/>
                </a:lnTo>
                <a:lnTo>
                  <a:pt x="2908" y="3526"/>
                </a:lnTo>
                <a:lnTo>
                  <a:pt x="2910" y="3522"/>
                </a:lnTo>
                <a:lnTo>
                  <a:pt x="2913" y="3520"/>
                </a:lnTo>
                <a:lnTo>
                  <a:pt x="2915" y="3518"/>
                </a:lnTo>
                <a:lnTo>
                  <a:pt x="2919" y="3516"/>
                </a:lnTo>
                <a:lnTo>
                  <a:pt x="2923" y="3516"/>
                </a:lnTo>
                <a:lnTo>
                  <a:pt x="2926" y="3518"/>
                </a:lnTo>
                <a:lnTo>
                  <a:pt x="2929" y="3520"/>
                </a:lnTo>
                <a:lnTo>
                  <a:pt x="2933" y="3523"/>
                </a:lnTo>
                <a:lnTo>
                  <a:pt x="2935" y="3524"/>
                </a:lnTo>
                <a:lnTo>
                  <a:pt x="2935" y="3526"/>
                </a:lnTo>
                <a:lnTo>
                  <a:pt x="2937" y="3540"/>
                </a:lnTo>
                <a:lnTo>
                  <a:pt x="2939" y="3554"/>
                </a:lnTo>
                <a:lnTo>
                  <a:pt x="2940" y="3568"/>
                </a:lnTo>
                <a:lnTo>
                  <a:pt x="2941" y="3583"/>
                </a:lnTo>
                <a:close/>
                <a:moveTo>
                  <a:pt x="2937" y="3731"/>
                </a:moveTo>
                <a:lnTo>
                  <a:pt x="2939" y="3732"/>
                </a:lnTo>
                <a:lnTo>
                  <a:pt x="2941" y="3734"/>
                </a:lnTo>
                <a:lnTo>
                  <a:pt x="2941" y="3734"/>
                </a:lnTo>
                <a:lnTo>
                  <a:pt x="2941" y="3734"/>
                </a:lnTo>
                <a:lnTo>
                  <a:pt x="2948" y="3737"/>
                </a:lnTo>
                <a:lnTo>
                  <a:pt x="2954" y="3740"/>
                </a:lnTo>
                <a:lnTo>
                  <a:pt x="3048" y="3690"/>
                </a:lnTo>
                <a:lnTo>
                  <a:pt x="3050" y="3691"/>
                </a:lnTo>
                <a:lnTo>
                  <a:pt x="3055" y="3693"/>
                </a:lnTo>
                <a:lnTo>
                  <a:pt x="3058" y="3695"/>
                </a:lnTo>
                <a:lnTo>
                  <a:pt x="3060" y="3697"/>
                </a:lnTo>
                <a:lnTo>
                  <a:pt x="3062" y="3700"/>
                </a:lnTo>
                <a:lnTo>
                  <a:pt x="3063" y="3702"/>
                </a:lnTo>
                <a:lnTo>
                  <a:pt x="3063" y="3707"/>
                </a:lnTo>
                <a:lnTo>
                  <a:pt x="3063" y="3710"/>
                </a:lnTo>
                <a:lnTo>
                  <a:pt x="3062" y="3714"/>
                </a:lnTo>
                <a:lnTo>
                  <a:pt x="3061" y="3716"/>
                </a:lnTo>
                <a:lnTo>
                  <a:pt x="2978" y="3761"/>
                </a:lnTo>
                <a:lnTo>
                  <a:pt x="2989" y="3774"/>
                </a:lnTo>
                <a:lnTo>
                  <a:pt x="2999" y="3788"/>
                </a:lnTo>
                <a:lnTo>
                  <a:pt x="3003" y="3795"/>
                </a:lnTo>
                <a:lnTo>
                  <a:pt x="3006" y="3803"/>
                </a:lnTo>
                <a:lnTo>
                  <a:pt x="3009" y="3809"/>
                </a:lnTo>
                <a:lnTo>
                  <a:pt x="3012" y="3817"/>
                </a:lnTo>
                <a:lnTo>
                  <a:pt x="3013" y="3824"/>
                </a:lnTo>
                <a:lnTo>
                  <a:pt x="3013" y="3832"/>
                </a:lnTo>
                <a:lnTo>
                  <a:pt x="3013" y="3839"/>
                </a:lnTo>
                <a:lnTo>
                  <a:pt x="3010" y="3846"/>
                </a:lnTo>
                <a:lnTo>
                  <a:pt x="3007" y="3853"/>
                </a:lnTo>
                <a:lnTo>
                  <a:pt x="3002" y="3860"/>
                </a:lnTo>
                <a:lnTo>
                  <a:pt x="2995" y="3866"/>
                </a:lnTo>
                <a:lnTo>
                  <a:pt x="2988" y="3872"/>
                </a:lnTo>
                <a:lnTo>
                  <a:pt x="2987" y="3872"/>
                </a:lnTo>
                <a:lnTo>
                  <a:pt x="2987" y="3873"/>
                </a:lnTo>
                <a:lnTo>
                  <a:pt x="2979" y="3876"/>
                </a:lnTo>
                <a:lnTo>
                  <a:pt x="2972" y="3878"/>
                </a:lnTo>
                <a:lnTo>
                  <a:pt x="2964" y="3880"/>
                </a:lnTo>
                <a:lnTo>
                  <a:pt x="2956" y="3882"/>
                </a:lnTo>
                <a:lnTo>
                  <a:pt x="2949" y="3882"/>
                </a:lnTo>
                <a:lnTo>
                  <a:pt x="2940" y="3882"/>
                </a:lnTo>
                <a:lnTo>
                  <a:pt x="2933" y="3880"/>
                </a:lnTo>
                <a:lnTo>
                  <a:pt x="2924" y="3878"/>
                </a:lnTo>
                <a:lnTo>
                  <a:pt x="2923" y="3878"/>
                </a:lnTo>
                <a:lnTo>
                  <a:pt x="2922" y="3877"/>
                </a:lnTo>
                <a:lnTo>
                  <a:pt x="2920" y="3874"/>
                </a:lnTo>
                <a:lnTo>
                  <a:pt x="2918" y="3871"/>
                </a:lnTo>
                <a:lnTo>
                  <a:pt x="2915" y="3867"/>
                </a:lnTo>
                <a:lnTo>
                  <a:pt x="2915" y="3864"/>
                </a:lnTo>
                <a:lnTo>
                  <a:pt x="2915" y="3861"/>
                </a:lnTo>
                <a:lnTo>
                  <a:pt x="2916" y="3858"/>
                </a:lnTo>
                <a:lnTo>
                  <a:pt x="2919" y="3855"/>
                </a:lnTo>
                <a:lnTo>
                  <a:pt x="2922" y="3852"/>
                </a:lnTo>
                <a:lnTo>
                  <a:pt x="2924" y="3849"/>
                </a:lnTo>
                <a:lnTo>
                  <a:pt x="2927" y="3850"/>
                </a:lnTo>
                <a:lnTo>
                  <a:pt x="2939" y="3853"/>
                </a:lnTo>
                <a:lnTo>
                  <a:pt x="2951" y="3855"/>
                </a:lnTo>
                <a:lnTo>
                  <a:pt x="2956" y="3853"/>
                </a:lnTo>
                <a:lnTo>
                  <a:pt x="2962" y="3852"/>
                </a:lnTo>
                <a:lnTo>
                  <a:pt x="2967" y="3850"/>
                </a:lnTo>
                <a:lnTo>
                  <a:pt x="2973" y="3847"/>
                </a:lnTo>
                <a:lnTo>
                  <a:pt x="2976" y="3844"/>
                </a:lnTo>
                <a:lnTo>
                  <a:pt x="2979" y="3840"/>
                </a:lnTo>
                <a:lnTo>
                  <a:pt x="2982" y="3837"/>
                </a:lnTo>
                <a:lnTo>
                  <a:pt x="2983" y="3833"/>
                </a:lnTo>
                <a:lnTo>
                  <a:pt x="2985" y="3830"/>
                </a:lnTo>
                <a:lnTo>
                  <a:pt x="2985" y="3825"/>
                </a:lnTo>
                <a:lnTo>
                  <a:pt x="2985" y="3822"/>
                </a:lnTo>
                <a:lnTo>
                  <a:pt x="2983" y="3818"/>
                </a:lnTo>
                <a:lnTo>
                  <a:pt x="2980" y="3809"/>
                </a:lnTo>
                <a:lnTo>
                  <a:pt x="2976" y="3802"/>
                </a:lnTo>
                <a:lnTo>
                  <a:pt x="2964" y="3786"/>
                </a:lnTo>
                <a:lnTo>
                  <a:pt x="2952" y="3774"/>
                </a:lnTo>
                <a:lnTo>
                  <a:pt x="2838" y="3834"/>
                </a:lnTo>
                <a:lnTo>
                  <a:pt x="2835" y="3834"/>
                </a:lnTo>
                <a:lnTo>
                  <a:pt x="2831" y="3833"/>
                </a:lnTo>
                <a:lnTo>
                  <a:pt x="2828" y="3831"/>
                </a:lnTo>
                <a:lnTo>
                  <a:pt x="2826" y="3829"/>
                </a:lnTo>
                <a:lnTo>
                  <a:pt x="2824" y="3825"/>
                </a:lnTo>
                <a:lnTo>
                  <a:pt x="2823" y="3822"/>
                </a:lnTo>
                <a:lnTo>
                  <a:pt x="2823" y="3819"/>
                </a:lnTo>
                <a:lnTo>
                  <a:pt x="2823" y="3815"/>
                </a:lnTo>
                <a:lnTo>
                  <a:pt x="2824" y="3811"/>
                </a:lnTo>
                <a:lnTo>
                  <a:pt x="2824" y="3809"/>
                </a:lnTo>
                <a:lnTo>
                  <a:pt x="2925" y="3755"/>
                </a:lnTo>
                <a:lnTo>
                  <a:pt x="2923" y="3754"/>
                </a:lnTo>
                <a:lnTo>
                  <a:pt x="2921" y="3753"/>
                </a:lnTo>
                <a:lnTo>
                  <a:pt x="2921" y="3753"/>
                </a:lnTo>
                <a:lnTo>
                  <a:pt x="2920" y="3753"/>
                </a:lnTo>
                <a:lnTo>
                  <a:pt x="2915" y="3749"/>
                </a:lnTo>
                <a:lnTo>
                  <a:pt x="2912" y="3744"/>
                </a:lnTo>
                <a:lnTo>
                  <a:pt x="2909" y="3740"/>
                </a:lnTo>
                <a:lnTo>
                  <a:pt x="2908" y="3736"/>
                </a:lnTo>
                <a:lnTo>
                  <a:pt x="2908" y="3731"/>
                </a:lnTo>
                <a:lnTo>
                  <a:pt x="2909" y="3726"/>
                </a:lnTo>
                <a:lnTo>
                  <a:pt x="2910" y="3721"/>
                </a:lnTo>
                <a:lnTo>
                  <a:pt x="2913" y="3715"/>
                </a:lnTo>
                <a:lnTo>
                  <a:pt x="2913" y="3715"/>
                </a:lnTo>
                <a:lnTo>
                  <a:pt x="2913" y="3715"/>
                </a:lnTo>
                <a:lnTo>
                  <a:pt x="2918" y="3710"/>
                </a:lnTo>
                <a:lnTo>
                  <a:pt x="2924" y="3700"/>
                </a:lnTo>
                <a:lnTo>
                  <a:pt x="2932" y="3690"/>
                </a:lnTo>
                <a:lnTo>
                  <a:pt x="2937" y="3682"/>
                </a:lnTo>
                <a:lnTo>
                  <a:pt x="2828" y="3739"/>
                </a:lnTo>
                <a:lnTo>
                  <a:pt x="2826" y="3738"/>
                </a:lnTo>
                <a:lnTo>
                  <a:pt x="2821" y="3737"/>
                </a:lnTo>
                <a:lnTo>
                  <a:pt x="2818" y="3735"/>
                </a:lnTo>
                <a:lnTo>
                  <a:pt x="2816" y="3732"/>
                </a:lnTo>
                <a:lnTo>
                  <a:pt x="2814" y="3730"/>
                </a:lnTo>
                <a:lnTo>
                  <a:pt x="2813" y="3727"/>
                </a:lnTo>
                <a:lnTo>
                  <a:pt x="2812" y="3724"/>
                </a:lnTo>
                <a:lnTo>
                  <a:pt x="2813" y="3720"/>
                </a:lnTo>
                <a:lnTo>
                  <a:pt x="2813" y="3715"/>
                </a:lnTo>
                <a:lnTo>
                  <a:pt x="2814" y="3713"/>
                </a:lnTo>
                <a:lnTo>
                  <a:pt x="2929" y="3653"/>
                </a:lnTo>
                <a:lnTo>
                  <a:pt x="2936" y="3649"/>
                </a:lnTo>
                <a:lnTo>
                  <a:pt x="2942" y="3647"/>
                </a:lnTo>
                <a:lnTo>
                  <a:pt x="2949" y="3646"/>
                </a:lnTo>
                <a:lnTo>
                  <a:pt x="2955" y="3646"/>
                </a:lnTo>
                <a:lnTo>
                  <a:pt x="2961" y="3647"/>
                </a:lnTo>
                <a:lnTo>
                  <a:pt x="2966" y="3650"/>
                </a:lnTo>
                <a:lnTo>
                  <a:pt x="2968" y="3654"/>
                </a:lnTo>
                <a:lnTo>
                  <a:pt x="2969" y="3656"/>
                </a:lnTo>
                <a:lnTo>
                  <a:pt x="2972" y="3660"/>
                </a:lnTo>
                <a:lnTo>
                  <a:pt x="2973" y="3664"/>
                </a:lnTo>
                <a:lnTo>
                  <a:pt x="2973" y="3664"/>
                </a:lnTo>
                <a:lnTo>
                  <a:pt x="2973" y="3666"/>
                </a:lnTo>
                <a:lnTo>
                  <a:pt x="2970" y="3672"/>
                </a:lnTo>
                <a:lnTo>
                  <a:pt x="2968" y="3680"/>
                </a:lnTo>
                <a:lnTo>
                  <a:pt x="2964" y="3688"/>
                </a:lnTo>
                <a:lnTo>
                  <a:pt x="2960" y="3697"/>
                </a:lnTo>
                <a:lnTo>
                  <a:pt x="2949" y="3713"/>
                </a:lnTo>
                <a:lnTo>
                  <a:pt x="2940" y="3726"/>
                </a:lnTo>
                <a:lnTo>
                  <a:pt x="2940" y="3726"/>
                </a:lnTo>
                <a:lnTo>
                  <a:pt x="2940" y="3726"/>
                </a:lnTo>
                <a:lnTo>
                  <a:pt x="2938" y="3728"/>
                </a:lnTo>
                <a:lnTo>
                  <a:pt x="2937" y="3731"/>
                </a:lnTo>
                <a:close/>
                <a:moveTo>
                  <a:pt x="2563" y="3784"/>
                </a:moveTo>
                <a:lnTo>
                  <a:pt x="2461" y="3816"/>
                </a:lnTo>
                <a:lnTo>
                  <a:pt x="2459" y="3815"/>
                </a:lnTo>
                <a:lnTo>
                  <a:pt x="2454" y="3813"/>
                </a:lnTo>
                <a:lnTo>
                  <a:pt x="2451" y="3810"/>
                </a:lnTo>
                <a:lnTo>
                  <a:pt x="2449" y="3808"/>
                </a:lnTo>
                <a:lnTo>
                  <a:pt x="2447" y="3805"/>
                </a:lnTo>
                <a:lnTo>
                  <a:pt x="2447" y="3802"/>
                </a:lnTo>
                <a:lnTo>
                  <a:pt x="2447" y="3797"/>
                </a:lnTo>
                <a:lnTo>
                  <a:pt x="2449" y="3794"/>
                </a:lnTo>
                <a:lnTo>
                  <a:pt x="2451" y="3790"/>
                </a:lnTo>
                <a:lnTo>
                  <a:pt x="2452" y="3788"/>
                </a:lnTo>
                <a:lnTo>
                  <a:pt x="2555" y="3756"/>
                </a:lnTo>
                <a:lnTo>
                  <a:pt x="2535" y="3691"/>
                </a:lnTo>
                <a:lnTo>
                  <a:pt x="2535" y="3690"/>
                </a:lnTo>
                <a:lnTo>
                  <a:pt x="2536" y="3685"/>
                </a:lnTo>
                <a:lnTo>
                  <a:pt x="2538" y="3681"/>
                </a:lnTo>
                <a:lnTo>
                  <a:pt x="2541" y="3678"/>
                </a:lnTo>
                <a:lnTo>
                  <a:pt x="2544" y="3676"/>
                </a:lnTo>
                <a:lnTo>
                  <a:pt x="2547" y="3676"/>
                </a:lnTo>
                <a:lnTo>
                  <a:pt x="2550" y="3677"/>
                </a:lnTo>
                <a:lnTo>
                  <a:pt x="2555" y="3680"/>
                </a:lnTo>
                <a:lnTo>
                  <a:pt x="2559" y="3683"/>
                </a:lnTo>
                <a:lnTo>
                  <a:pt x="2560" y="3684"/>
                </a:lnTo>
                <a:lnTo>
                  <a:pt x="2579" y="3749"/>
                </a:lnTo>
                <a:lnTo>
                  <a:pt x="2695" y="3713"/>
                </a:lnTo>
                <a:lnTo>
                  <a:pt x="2697" y="3713"/>
                </a:lnTo>
                <a:lnTo>
                  <a:pt x="2702" y="3715"/>
                </a:lnTo>
                <a:lnTo>
                  <a:pt x="2705" y="3718"/>
                </a:lnTo>
                <a:lnTo>
                  <a:pt x="2707" y="3721"/>
                </a:lnTo>
                <a:lnTo>
                  <a:pt x="2709" y="3724"/>
                </a:lnTo>
                <a:lnTo>
                  <a:pt x="2709" y="3727"/>
                </a:lnTo>
                <a:lnTo>
                  <a:pt x="2709" y="3731"/>
                </a:lnTo>
                <a:lnTo>
                  <a:pt x="2707" y="3735"/>
                </a:lnTo>
                <a:lnTo>
                  <a:pt x="2705" y="3739"/>
                </a:lnTo>
                <a:lnTo>
                  <a:pt x="2704" y="3741"/>
                </a:lnTo>
                <a:lnTo>
                  <a:pt x="2590" y="3776"/>
                </a:lnTo>
                <a:lnTo>
                  <a:pt x="2605" y="3801"/>
                </a:lnTo>
                <a:lnTo>
                  <a:pt x="2622" y="3825"/>
                </a:lnTo>
                <a:lnTo>
                  <a:pt x="2631" y="3838"/>
                </a:lnTo>
                <a:lnTo>
                  <a:pt x="2641" y="3850"/>
                </a:lnTo>
                <a:lnTo>
                  <a:pt x="2652" y="3862"/>
                </a:lnTo>
                <a:lnTo>
                  <a:pt x="2663" y="3874"/>
                </a:lnTo>
                <a:lnTo>
                  <a:pt x="2673" y="3885"/>
                </a:lnTo>
                <a:lnTo>
                  <a:pt x="2685" y="3896"/>
                </a:lnTo>
                <a:lnTo>
                  <a:pt x="2697" y="3905"/>
                </a:lnTo>
                <a:lnTo>
                  <a:pt x="2710" y="3913"/>
                </a:lnTo>
                <a:lnTo>
                  <a:pt x="2723" y="3920"/>
                </a:lnTo>
                <a:lnTo>
                  <a:pt x="2736" y="3927"/>
                </a:lnTo>
                <a:lnTo>
                  <a:pt x="2750" y="3931"/>
                </a:lnTo>
                <a:lnTo>
                  <a:pt x="2764" y="3934"/>
                </a:lnTo>
                <a:lnTo>
                  <a:pt x="2765" y="3934"/>
                </a:lnTo>
                <a:lnTo>
                  <a:pt x="2766" y="3936"/>
                </a:lnTo>
                <a:lnTo>
                  <a:pt x="2771" y="3939"/>
                </a:lnTo>
                <a:lnTo>
                  <a:pt x="2773" y="3942"/>
                </a:lnTo>
                <a:lnTo>
                  <a:pt x="2775" y="3945"/>
                </a:lnTo>
                <a:lnTo>
                  <a:pt x="2775" y="3948"/>
                </a:lnTo>
                <a:lnTo>
                  <a:pt x="2775" y="3952"/>
                </a:lnTo>
                <a:lnTo>
                  <a:pt x="2774" y="3956"/>
                </a:lnTo>
                <a:lnTo>
                  <a:pt x="2772" y="3959"/>
                </a:lnTo>
                <a:lnTo>
                  <a:pt x="2767" y="3963"/>
                </a:lnTo>
                <a:lnTo>
                  <a:pt x="2765" y="3965"/>
                </a:lnTo>
                <a:lnTo>
                  <a:pt x="2763" y="3964"/>
                </a:lnTo>
                <a:lnTo>
                  <a:pt x="2749" y="3960"/>
                </a:lnTo>
                <a:lnTo>
                  <a:pt x="2737" y="3957"/>
                </a:lnTo>
                <a:lnTo>
                  <a:pt x="2724" y="3952"/>
                </a:lnTo>
                <a:lnTo>
                  <a:pt x="2712" y="3946"/>
                </a:lnTo>
                <a:lnTo>
                  <a:pt x="2700" y="3940"/>
                </a:lnTo>
                <a:lnTo>
                  <a:pt x="2690" y="3933"/>
                </a:lnTo>
                <a:lnTo>
                  <a:pt x="2679" y="3925"/>
                </a:lnTo>
                <a:lnTo>
                  <a:pt x="2668" y="3917"/>
                </a:lnTo>
                <a:lnTo>
                  <a:pt x="2649" y="3899"/>
                </a:lnTo>
                <a:lnTo>
                  <a:pt x="2629" y="3878"/>
                </a:lnTo>
                <a:lnTo>
                  <a:pt x="2612" y="3858"/>
                </a:lnTo>
                <a:lnTo>
                  <a:pt x="2597" y="3836"/>
                </a:lnTo>
                <a:lnTo>
                  <a:pt x="2598" y="3849"/>
                </a:lnTo>
                <a:lnTo>
                  <a:pt x="2598" y="3863"/>
                </a:lnTo>
                <a:lnTo>
                  <a:pt x="2598" y="3877"/>
                </a:lnTo>
                <a:lnTo>
                  <a:pt x="2597" y="3890"/>
                </a:lnTo>
                <a:lnTo>
                  <a:pt x="2596" y="3903"/>
                </a:lnTo>
                <a:lnTo>
                  <a:pt x="2594" y="3916"/>
                </a:lnTo>
                <a:lnTo>
                  <a:pt x="2590" y="3929"/>
                </a:lnTo>
                <a:lnTo>
                  <a:pt x="2587" y="3942"/>
                </a:lnTo>
                <a:lnTo>
                  <a:pt x="2584" y="3955"/>
                </a:lnTo>
                <a:lnTo>
                  <a:pt x="2578" y="3967"/>
                </a:lnTo>
                <a:lnTo>
                  <a:pt x="2573" y="3979"/>
                </a:lnTo>
                <a:lnTo>
                  <a:pt x="2567" y="3991"/>
                </a:lnTo>
                <a:lnTo>
                  <a:pt x="2560" y="4002"/>
                </a:lnTo>
                <a:lnTo>
                  <a:pt x="2551" y="4013"/>
                </a:lnTo>
                <a:lnTo>
                  <a:pt x="2543" y="4024"/>
                </a:lnTo>
                <a:lnTo>
                  <a:pt x="2533" y="4035"/>
                </a:lnTo>
                <a:lnTo>
                  <a:pt x="2532" y="4036"/>
                </a:lnTo>
                <a:lnTo>
                  <a:pt x="2530" y="4036"/>
                </a:lnTo>
                <a:lnTo>
                  <a:pt x="2524" y="4036"/>
                </a:lnTo>
                <a:lnTo>
                  <a:pt x="2520" y="4035"/>
                </a:lnTo>
                <a:lnTo>
                  <a:pt x="2517" y="4034"/>
                </a:lnTo>
                <a:lnTo>
                  <a:pt x="2515" y="4031"/>
                </a:lnTo>
                <a:lnTo>
                  <a:pt x="2513" y="4027"/>
                </a:lnTo>
                <a:lnTo>
                  <a:pt x="2513" y="4023"/>
                </a:lnTo>
                <a:lnTo>
                  <a:pt x="2513" y="4019"/>
                </a:lnTo>
                <a:lnTo>
                  <a:pt x="2514" y="4013"/>
                </a:lnTo>
                <a:lnTo>
                  <a:pt x="2514" y="4012"/>
                </a:lnTo>
                <a:lnTo>
                  <a:pt x="2515" y="4011"/>
                </a:lnTo>
                <a:lnTo>
                  <a:pt x="2525" y="3999"/>
                </a:lnTo>
                <a:lnTo>
                  <a:pt x="2535" y="3987"/>
                </a:lnTo>
                <a:lnTo>
                  <a:pt x="2544" y="3974"/>
                </a:lnTo>
                <a:lnTo>
                  <a:pt x="2550" y="3960"/>
                </a:lnTo>
                <a:lnTo>
                  <a:pt x="2557" y="3947"/>
                </a:lnTo>
                <a:lnTo>
                  <a:pt x="2561" y="3933"/>
                </a:lnTo>
                <a:lnTo>
                  <a:pt x="2565" y="3919"/>
                </a:lnTo>
                <a:lnTo>
                  <a:pt x="2568" y="3904"/>
                </a:lnTo>
                <a:lnTo>
                  <a:pt x="2570" y="3890"/>
                </a:lnTo>
                <a:lnTo>
                  <a:pt x="2571" y="3875"/>
                </a:lnTo>
                <a:lnTo>
                  <a:pt x="2571" y="3860"/>
                </a:lnTo>
                <a:lnTo>
                  <a:pt x="2571" y="3845"/>
                </a:lnTo>
                <a:lnTo>
                  <a:pt x="2570" y="3830"/>
                </a:lnTo>
                <a:lnTo>
                  <a:pt x="2568" y="3815"/>
                </a:lnTo>
                <a:lnTo>
                  <a:pt x="2565" y="3799"/>
                </a:lnTo>
                <a:lnTo>
                  <a:pt x="2563" y="3784"/>
                </a:lnTo>
                <a:close/>
                <a:moveTo>
                  <a:pt x="2378" y="4060"/>
                </a:moveTo>
                <a:lnTo>
                  <a:pt x="2293" y="4067"/>
                </a:lnTo>
                <a:lnTo>
                  <a:pt x="2286" y="4068"/>
                </a:lnTo>
                <a:lnTo>
                  <a:pt x="2278" y="4066"/>
                </a:lnTo>
                <a:lnTo>
                  <a:pt x="2273" y="4064"/>
                </a:lnTo>
                <a:lnTo>
                  <a:pt x="2268" y="4060"/>
                </a:lnTo>
                <a:lnTo>
                  <a:pt x="2265" y="4054"/>
                </a:lnTo>
                <a:lnTo>
                  <a:pt x="2262" y="4048"/>
                </a:lnTo>
                <a:lnTo>
                  <a:pt x="2260" y="4040"/>
                </a:lnTo>
                <a:lnTo>
                  <a:pt x="2259" y="4033"/>
                </a:lnTo>
                <a:lnTo>
                  <a:pt x="2255" y="3993"/>
                </a:lnTo>
                <a:lnTo>
                  <a:pt x="2182" y="3998"/>
                </a:lnTo>
                <a:lnTo>
                  <a:pt x="2174" y="3999"/>
                </a:lnTo>
                <a:lnTo>
                  <a:pt x="2168" y="3998"/>
                </a:lnTo>
                <a:lnTo>
                  <a:pt x="2163" y="3996"/>
                </a:lnTo>
                <a:lnTo>
                  <a:pt x="2158" y="3992"/>
                </a:lnTo>
                <a:lnTo>
                  <a:pt x="2155" y="3986"/>
                </a:lnTo>
                <a:lnTo>
                  <a:pt x="2153" y="3981"/>
                </a:lnTo>
                <a:lnTo>
                  <a:pt x="2152" y="3974"/>
                </a:lnTo>
                <a:lnTo>
                  <a:pt x="2151" y="3967"/>
                </a:lnTo>
                <a:lnTo>
                  <a:pt x="2138" y="3829"/>
                </a:lnTo>
                <a:lnTo>
                  <a:pt x="2138" y="3821"/>
                </a:lnTo>
                <a:lnTo>
                  <a:pt x="2139" y="3815"/>
                </a:lnTo>
                <a:lnTo>
                  <a:pt x="2140" y="3809"/>
                </a:lnTo>
                <a:lnTo>
                  <a:pt x="2142" y="3804"/>
                </a:lnTo>
                <a:lnTo>
                  <a:pt x="2146" y="3799"/>
                </a:lnTo>
                <a:lnTo>
                  <a:pt x="2151" y="3796"/>
                </a:lnTo>
                <a:lnTo>
                  <a:pt x="2156" y="3793"/>
                </a:lnTo>
                <a:lnTo>
                  <a:pt x="2164" y="3792"/>
                </a:lnTo>
                <a:lnTo>
                  <a:pt x="2237" y="3785"/>
                </a:lnTo>
                <a:lnTo>
                  <a:pt x="2235" y="3752"/>
                </a:lnTo>
                <a:lnTo>
                  <a:pt x="2235" y="3750"/>
                </a:lnTo>
                <a:lnTo>
                  <a:pt x="2237" y="3745"/>
                </a:lnTo>
                <a:lnTo>
                  <a:pt x="2240" y="3742"/>
                </a:lnTo>
                <a:lnTo>
                  <a:pt x="2244" y="3739"/>
                </a:lnTo>
                <a:lnTo>
                  <a:pt x="2247" y="3739"/>
                </a:lnTo>
                <a:lnTo>
                  <a:pt x="2250" y="3739"/>
                </a:lnTo>
                <a:lnTo>
                  <a:pt x="2253" y="3741"/>
                </a:lnTo>
                <a:lnTo>
                  <a:pt x="2257" y="3743"/>
                </a:lnTo>
                <a:lnTo>
                  <a:pt x="2260" y="3748"/>
                </a:lnTo>
                <a:lnTo>
                  <a:pt x="2261" y="3749"/>
                </a:lnTo>
                <a:lnTo>
                  <a:pt x="2263" y="3783"/>
                </a:lnTo>
                <a:lnTo>
                  <a:pt x="2338" y="3777"/>
                </a:lnTo>
                <a:lnTo>
                  <a:pt x="2345" y="3777"/>
                </a:lnTo>
                <a:lnTo>
                  <a:pt x="2352" y="3778"/>
                </a:lnTo>
                <a:lnTo>
                  <a:pt x="2357" y="3781"/>
                </a:lnTo>
                <a:lnTo>
                  <a:pt x="2361" y="3784"/>
                </a:lnTo>
                <a:lnTo>
                  <a:pt x="2365" y="3789"/>
                </a:lnTo>
                <a:lnTo>
                  <a:pt x="2367" y="3795"/>
                </a:lnTo>
                <a:lnTo>
                  <a:pt x="2368" y="3802"/>
                </a:lnTo>
                <a:lnTo>
                  <a:pt x="2369" y="3808"/>
                </a:lnTo>
                <a:lnTo>
                  <a:pt x="2381" y="3947"/>
                </a:lnTo>
                <a:lnTo>
                  <a:pt x="2381" y="3954"/>
                </a:lnTo>
                <a:lnTo>
                  <a:pt x="2381" y="3961"/>
                </a:lnTo>
                <a:lnTo>
                  <a:pt x="2379" y="3967"/>
                </a:lnTo>
                <a:lnTo>
                  <a:pt x="2375" y="3972"/>
                </a:lnTo>
                <a:lnTo>
                  <a:pt x="2372" y="3977"/>
                </a:lnTo>
                <a:lnTo>
                  <a:pt x="2367" y="3980"/>
                </a:lnTo>
                <a:lnTo>
                  <a:pt x="2360" y="3982"/>
                </a:lnTo>
                <a:lnTo>
                  <a:pt x="2353" y="3984"/>
                </a:lnTo>
                <a:lnTo>
                  <a:pt x="2281" y="3990"/>
                </a:lnTo>
                <a:lnTo>
                  <a:pt x="2285" y="4025"/>
                </a:lnTo>
                <a:lnTo>
                  <a:pt x="2286" y="4031"/>
                </a:lnTo>
                <a:lnTo>
                  <a:pt x="2287" y="4035"/>
                </a:lnTo>
                <a:lnTo>
                  <a:pt x="2288" y="4037"/>
                </a:lnTo>
                <a:lnTo>
                  <a:pt x="2289" y="4038"/>
                </a:lnTo>
                <a:lnTo>
                  <a:pt x="2291" y="4038"/>
                </a:lnTo>
                <a:lnTo>
                  <a:pt x="2294" y="4038"/>
                </a:lnTo>
                <a:lnTo>
                  <a:pt x="2294" y="4038"/>
                </a:lnTo>
                <a:lnTo>
                  <a:pt x="2373" y="4031"/>
                </a:lnTo>
                <a:lnTo>
                  <a:pt x="2374" y="4031"/>
                </a:lnTo>
                <a:lnTo>
                  <a:pt x="2379" y="4031"/>
                </a:lnTo>
                <a:lnTo>
                  <a:pt x="2382" y="4029"/>
                </a:lnTo>
                <a:lnTo>
                  <a:pt x="2386" y="4026"/>
                </a:lnTo>
                <a:lnTo>
                  <a:pt x="2388" y="4021"/>
                </a:lnTo>
                <a:lnTo>
                  <a:pt x="2389" y="4013"/>
                </a:lnTo>
                <a:lnTo>
                  <a:pt x="2390" y="4007"/>
                </a:lnTo>
                <a:lnTo>
                  <a:pt x="2390" y="3992"/>
                </a:lnTo>
                <a:lnTo>
                  <a:pt x="2389" y="3980"/>
                </a:lnTo>
                <a:lnTo>
                  <a:pt x="2389" y="3979"/>
                </a:lnTo>
                <a:lnTo>
                  <a:pt x="2389" y="3977"/>
                </a:lnTo>
                <a:lnTo>
                  <a:pt x="2392" y="3972"/>
                </a:lnTo>
                <a:lnTo>
                  <a:pt x="2395" y="3969"/>
                </a:lnTo>
                <a:lnTo>
                  <a:pt x="2398" y="3967"/>
                </a:lnTo>
                <a:lnTo>
                  <a:pt x="2401" y="3966"/>
                </a:lnTo>
                <a:lnTo>
                  <a:pt x="2405" y="3966"/>
                </a:lnTo>
                <a:lnTo>
                  <a:pt x="2408" y="3968"/>
                </a:lnTo>
                <a:lnTo>
                  <a:pt x="2411" y="3970"/>
                </a:lnTo>
                <a:lnTo>
                  <a:pt x="2414" y="3974"/>
                </a:lnTo>
                <a:lnTo>
                  <a:pt x="2415" y="3977"/>
                </a:lnTo>
                <a:lnTo>
                  <a:pt x="2415" y="3978"/>
                </a:lnTo>
                <a:lnTo>
                  <a:pt x="2416" y="3990"/>
                </a:lnTo>
                <a:lnTo>
                  <a:pt x="2416" y="4002"/>
                </a:lnTo>
                <a:lnTo>
                  <a:pt x="2416" y="4017"/>
                </a:lnTo>
                <a:lnTo>
                  <a:pt x="2413" y="4031"/>
                </a:lnTo>
                <a:lnTo>
                  <a:pt x="2412" y="4037"/>
                </a:lnTo>
                <a:lnTo>
                  <a:pt x="2409" y="4042"/>
                </a:lnTo>
                <a:lnTo>
                  <a:pt x="2406" y="4048"/>
                </a:lnTo>
                <a:lnTo>
                  <a:pt x="2402" y="4052"/>
                </a:lnTo>
                <a:lnTo>
                  <a:pt x="2397" y="4055"/>
                </a:lnTo>
                <a:lnTo>
                  <a:pt x="2392" y="4058"/>
                </a:lnTo>
                <a:lnTo>
                  <a:pt x="2385" y="4060"/>
                </a:lnTo>
                <a:lnTo>
                  <a:pt x="2378" y="4060"/>
                </a:lnTo>
                <a:close/>
                <a:moveTo>
                  <a:pt x="1896" y="3795"/>
                </a:moveTo>
                <a:lnTo>
                  <a:pt x="1925" y="3797"/>
                </a:lnTo>
                <a:lnTo>
                  <a:pt x="1925" y="3797"/>
                </a:lnTo>
                <a:lnTo>
                  <a:pt x="1933" y="3799"/>
                </a:lnTo>
                <a:lnTo>
                  <a:pt x="1938" y="3802"/>
                </a:lnTo>
                <a:lnTo>
                  <a:pt x="1942" y="3806"/>
                </a:lnTo>
                <a:lnTo>
                  <a:pt x="1947" y="3810"/>
                </a:lnTo>
                <a:lnTo>
                  <a:pt x="1949" y="3815"/>
                </a:lnTo>
                <a:lnTo>
                  <a:pt x="1951" y="3821"/>
                </a:lnTo>
                <a:lnTo>
                  <a:pt x="1951" y="3826"/>
                </a:lnTo>
                <a:lnTo>
                  <a:pt x="1950" y="3834"/>
                </a:lnTo>
                <a:lnTo>
                  <a:pt x="1933" y="4039"/>
                </a:lnTo>
                <a:lnTo>
                  <a:pt x="1931" y="4046"/>
                </a:lnTo>
                <a:lnTo>
                  <a:pt x="1930" y="4053"/>
                </a:lnTo>
                <a:lnTo>
                  <a:pt x="1928" y="4059"/>
                </a:lnTo>
                <a:lnTo>
                  <a:pt x="1925" y="4064"/>
                </a:lnTo>
                <a:lnTo>
                  <a:pt x="1921" y="4067"/>
                </a:lnTo>
                <a:lnTo>
                  <a:pt x="1915" y="4071"/>
                </a:lnTo>
                <a:lnTo>
                  <a:pt x="1909" y="4072"/>
                </a:lnTo>
                <a:lnTo>
                  <a:pt x="1900" y="4071"/>
                </a:lnTo>
                <a:lnTo>
                  <a:pt x="1817" y="4063"/>
                </a:lnTo>
                <a:lnTo>
                  <a:pt x="1809" y="4063"/>
                </a:lnTo>
                <a:lnTo>
                  <a:pt x="1803" y="4061"/>
                </a:lnTo>
                <a:lnTo>
                  <a:pt x="1799" y="4056"/>
                </a:lnTo>
                <a:lnTo>
                  <a:pt x="1795" y="4052"/>
                </a:lnTo>
                <a:lnTo>
                  <a:pt x="1792" y="4047"/>
                </a:lnTo>
                <a:lnTo>
                  <a:pt x="1791" y="4040"/>
                </a:lnTo>
                <a:lnTo>
                  <a:pt x="1791" y="4034"/>
                </a:lnTo>
                <a:lnTo>
                  <a:pt x="1791" y="4026"/>
                </a:lnTo>
                <a:lnTo>
                  <a:pt x="1808" y="3821"/>
                </a:lnTo>
                <a:lnTo>
                  <a:pt x="1809" y="3815"/>
                </a:lnTo>
                <a:lnTo>
                  <a:pt x="1812" y="3808"/>
                </a:lnTo>
                <a:lnTo>
                  <a:pt x="1814" y="3803"/>
                </a:lnTo>
                <a:lnTo>
                  <a:pt x="1817" y="3797"/>
                </a:lnTo>
                <a:lnTo>
                  <a:pt x="1821" y="3794"/>
                </a:lnTo>
                <a:lnTo>
                  <a:pt x="1827" y="3791"/>
                </a:lnTo>
                <a:lnTo>
                  <a:pt x="1833" y="3790"/>
                </a:lnTo>
                <a:lnTo>
                  <a:pt x="1840" y="3790"/>
                </a:lnTo>
                <a:lnTo>
                  <a:pt x="1870" y="3792"/>
                </a:lnTo>
                <a:lnTo>
                  <a:pt x="1874" y="3739"/>
                </a:lnTo>
                <a:lnTo>
                  <a:pt x="1875" y="3737"/>
                </a:lnTo>
                <a:lnTo>
                  <a:pt x="1879" y="3734"/>
                </a:lnTo>
                <a:lnTo>
                  <a:pt x="1882" y="3731"/>
                </a:lnTo>
                <a:lnTo>
                  <a:pt x="1885" y="3730"/>
                </a:lnTo>
                <a:lnTo>
                  <a:pt x="1888" y="3729"/>
                </a:lnTo>
                <a:lnTo>
                  <a:pt x="1891" y="3730"/>
                </a:lnTo>
                <a:lnTo>
                  <a:pt x="1894" y="3732"/>
                </a:lnTo>
                <a:lnTo>
                  <a:pt x="1897" y="3736"/>
                </a:lnTo>
                <a:lnTo>
                  <a:pt x="1899" y="3739"/>
                </a:lnTo>
                <a:lnTo>
                  <a:pt x="1900" y="3741"/>
                </a:lnTo>
                <a:lnTo>
                  <a:pt x="1896" y="3795"/>
                </a:lnTo>
                <a:close/>
                <a:moveTo>
                  <a:pt x="1968" y="4042"/>
                </a:moveTo>
                <a:lnTo>
                  <a:pt x="1966" y="4072"/>
                </a:lnTo>
                <a:lnTo>
                  <a:pt x="1965" y="4073"/>
                </a:lnTo>
                <a:lnTo>
                  <a:pt x="1962" y="4077"/>
                </a:lnTo>
                <a:lnTo>
                  <a:pt x="1958" y="4080"/>
                </a:lnTo>
                <a:lnTo>
                  <a:pt x="1955" y="4081"/>
                </a:lnTo>
                <a:lnTo>
                  <a:pt x="1952" y="4082"/>
                </a:lnTo>
                <a:lnTo>
                  <a:pt x="1949" y="4081"/>
                </a:lnTo>
                <a:lnTo>
                  <a:pt x="1945" y="4079"/>
                </a:lnTo>
                <a:lnTo>
                  <a:pt x="1942" y="4075"/>
                </a:lnTo>
                <a:lnTo>
                  <a:pt x="1940" y="4071"/>
                </a:lnTo>
                <a:lnTo>
                  <a:pt x="1940" y="4069"/>
                </a:lnTo>
                <a:lnTo>
                  <a:pt x="1964" y="3784"/>
                </a:lnTo>
                <a:lnTo>
                  <a:pt x="1965" y="3778"/>
                </a:lnTo>
                <a:lnTo>
                  <a:pt x="1967" y="3771"/>
                </a:lnTo>
                <a:lnTo>
                  <a:pt x="1969" y="3766"/>
                </a:lnTo>
                <a:lnTo>
                  <a:pt x="1972" y="3761"/>
                </a:lnTo>
                <a:lnTo>
                  <a:pt x="1977" y="3757"/>
                </a:lnTo>
                <a:lnTo>
                  <a:pt x="1982" y="3754"/>
                </a:lnTo>
                <a:lnTo>
                  <a:pt x="1989" y="3753"/>
                </a:lnTo>
                <a:lnTo>
                  <a:pt x="1996" y="3753"/>
                </a:lnTo>
                <a:lnTo>
                  <a:pt x="2045" y="3757"/>
                </a:lnTo>
                <a:lnTo>
                  <a:pt x="2046" y="3757"/>
                </a:lnTo>
                <a:lnTo>
                  <a:pt x="2052" y="3759"/>
                </a:lnTo>
                <a:lnTo>
                  <a:pt x="2058" y="3763"/>
                </a:lnTo>
                <a:lnTo>
                  <a:pt x="2062" y="3766"/>
                </a:lnTo>
                <a:lnTo>
                  <a:pt x="2064" y="3770"/>
                </a:lnTo>
                <a:lnTo>
                  <a:pt x="2066" y="3776"/>
                </a:lnTo>
                <a:lnTo>
                  <a:pt x="2068" y="3781"/>
                </a:lnTo>
                <a:lnTo>
                  <a:pt x="2068" y="3788"/>
                </a:lnTo>
                <a:lnTo>
                  <a:pt x="2065" y="3794"/>
                </a:lnTo>
                <a:lnTo>
                  <a:pt x="2059" y="3820"/>
                </a:lnTo>
                <a:lnTo>
                  <a:pt x="2050" y="3845"/>
                </a:lnTo>
                <a:lnTo>
                  <a:pt x="2041" y="3870"/>
                </a:lnTo>
                <a:lnTo>
                  <a:pt x="2030" y="3893"/>
                </a:lnTo>
                <a:lnTo>
                  <a:pt x="2029" y="3896"/>
                </a:lnTo>
                <a:lnTo>
                  <a:pt x="2028" y="3899"/>
                </a:lnTo>
                <a:lnTo>
                  <a:pt x="2028" y="3901"/>
                </a:lnTo>
                <a:lnTo>
                  <a:pt x="2028" y="3904"/>
                </a:lnTo>
                <a:lnTo>
                  <a:pt x="2036" y="3916"/>
                </a:lnTo>
                <a:lnTo>
                  <a:pt x="2043" y="3930"/>
                </a:lnTo>
                <a:lnTo>
                  <a:pt x="2049" y="3943"/>
                </a:lnTo>
                <a:lnTo>
                  <a:pt x="2055" y="3958"/>
                </a:lnTo>
                <a:lnTo>
                  <a:pt x="2059" y="3972"/>
                </a:lnTo>
                <a:lnTo>
                  <a:pt x="2061" y="3987"/>
                </a:lnTo>
                <a:lnTo>
                  <a:pt x="2061" y="4002"/>
                </a:lnTo>
                <a:lnTo>
                  <a:pt x="2060" y="4018"/>
                </a:lnTo>
                <a:lnTo>
                  <a:pt x="2058" y="4027"/>
                </a:lnTo>
                <a:lnTo>
                  <a:pt x="2055" y="4036"/>
                </a:lnTo>
                <a:lnTo>
                  <a:pt x="2049" y="4045"/>
                </a:lnTo>
                <a:lnTo>
                  <a:pt x="2044" y="4051"/>
                </a:lnTo>
                <a:lnTo>
                  <a:pt x="2037" y="4058"/>
                </a:lnTo>
                <a:lnTo>
                  <a:pt x="2030" y="4061"/>
                </a:lnTo>
                <a:lnTo>
                  <a:pt x="2020" y="4063"/>
                </a:lnTo>
                <a:lnTo>
                  <a:pt x="2009" y="4063"/>
                </a:lnTo>
                <a:lnTo>
                  <a:pt x="2008" y="4063"/>
                </a:lnTo>
                <a:lnTo>
                  <a:pt x="2008" y="4063"/>
                </a:lnTo>
                <a:lnTo>
                  <a:pt x="1997" y="4060"/>
                </a:lnTo>
                <a:lnTo>
                  <a:pt x="1987" y="4055"/>
                </a:lnTo>
                <a:lnTo>
                  <a:pt x="1977" y="4050"/>
                </a:lnTo>
                <a:lnTo>
                  <a:pt x="1968" y="4042"/>
                </a:lnTo>
                <a:close/>
                <a:moveTo>
                  <a:pt x="2010" y="4034"/>
                </a:moveTo>
                <a:lnTo>
                  <a:pt x="2017" y="4034"/>
                </a:lnTo>
                <a:lnTo>
                  <a:pt x="2022" y="4032"/>
                </a:lnTo>
                <a:lnTo>
                  <a:pt x="2026" y="4029"/>
                </a:lnTo>
                <a:lnTo>
                  <a:pt x="2030" y="4025"/>
                </a:lnTo>
                <a:lnTo>
                  <a:pt x="2032" y="4021"/>
                </a:lnTo>
                <a:lnTo>
                  <a:pt x="2034" y="4015"/>
                </a:lnTo>
                <a:lnTo>
                  <a:pt x="2035" y="4010"/>
                </a:lnTo>
                <a:lnTo>
                  <a:pt x="2035" y="4004"/>
                </a:lnTo>
                <a:lnTo>
                  <a:pt x="2035" y="4004"/>
                </a:lnTo>
                <a:lnTo>
                  <a:pt x="2035" y="4002"/>
                </a:lnTo>
                <a:lnTo>
                  <a:pt x="2035" y="3993"/>
                </a:lnTo>
                <a:lnTo>
                  <a:pt x="2034" y="3982"/>
                </a:lnTo>
                <a:lnTo>
                  <a:pt x="2031" y="3970"/>
                </a:lnTo>
                <a:lnTo>
                  <a:pt x="2026" y="3958"/>
                </a:lnTo>
                <a:lnTo>
                  <a:pt x="2016" y="3937"/>
                </a:lnTo>
                <a:lnTo>
                  <a:pt x="2006" y="3917"/>
                </a:lnTo>
                <a:lnTo>
                  <a:pt x="2006" y="3917"/>
                </a:lnTo>
                <a:lnTo>
                  <a:pt x="2005" y="3917"/>
                </a:lnTo>
                <a:lnTo>
                  <a:pt x="2003" y="3909"/>
                </a:lnTo>
                <a:lnTo>
                  <a:pt x="2002" y="3901"/>
                </a:lnTo>
                <a:lnTo>
                  <a:pt x="2003" y="3892"/>
                </a:lnTo>
                <a:lnTo>
                  <a:pt x="2005" y="3885"/>
                </a:lnTo>
                <a:lnTo>
                  <a:pt x="2005" y="3884"/>
                </a:lnTo>
                <a:lnTo>
                  <a:pt x="2006" y="3884"/>
                </a:lnTo>
                <a:lnTo>
                  <a:pt x="2015" y="3863"/>
                </a:lnTo>
                <a:lnTo>
                  <a:pt x="2024" y="3840"/>
                </a:lnTo>
                <a:lnTo>
                  <a:pt x="2032" y="3818"/>
                </a:lnTo>
                <a:lnTo>
                  <a:pt x="2037" y="3796"/>
                </a:lnTo>
                <a:lnTo>
                  <a:pt x="2037" y="3795"/>
                </a:lnTo>
                <a:lnTo>
                  <a:pt x="2037" y="3795"/>
                </a:lnTo>
                <a:lnTo>
                  <a:pt x="2039" y="3791"/>
                </a:lnTo>
                <a:lnTo>
                  <a:pt x="2039" y="3786"/>
                </a:lnTo>
                <a:lnTo>
                  <a:pt x="2038" y="3786"/>
                </a:lnTo>
                <a:lnTo>
                  <a:pt x="2038" y="3786"/>
                </a:lnTo>
                <a:lnTo>
                  <a:pt x="1997" y="3782"/>
                </a:lnTo>
                <a:lnTo>
                  <a:pt x="1994" y="3783"/>
                </a:lnTo>
                <a:lnTo>
                  <a:pt x="1992" y="3785"/>
                </a:lnTo>
                <a:lnTo>
                  <a:pt x="1991" y="3789"/>
                </a:lnTo>
                <a:lnTo>
                  <a:pt x="1990" y="3792"/>
                </a:lnTo>
                <a:lnTo>
                  <a:pt x="1970" y="4021"/>
                </a:lnTo>
                <a:lnTo>
                  <a:pt x="1972" y="4019"/>
                </a:lnTo>
                <a:lnTo>
                  <a:pt x="1975" y="4018"/>
                </a:lnTo>
                <a:lnTo>
                  <a:pt x="1978" y="4018"/>
                </a:lnTo>
                <a:lnTo>
                  <a:pt x="1982" y="4018"/>
                </a:lnTo>
                <a:lnTo>
                  <a:pt x="1984" y="4018"/>
                </a:lnTo>
                <a:lnTo>
                  <a:pt x="1985" y="4020"/>
                </a:lnTo>
                <a:lnTo>
                  <a:pt x="1991" y="4024"/>
                </a:lnTo>
                <a:lnTo>
                  <a:pt x="1997" y="4028"/>
                </a:lnTo>
                <a:lnTo>
                  <a:pt x="2004" y="4032"/>
                </a:lnTo>
                <a:lnTo>
                  <a:pt x="2010" y="4034"/>
                </a:lnTo>
                <a:close/>
                <a:moveTo>
                  <a:pt x="1651" y="3723"/>
                </a:moveTo>
                <a:lnTo>
                  <a:pt x="1759" y="3756"/>
                </a:lnTo>
                <a:lnTo>
                  <a:pt x="1760" y="3758"/>
                </a:lnTo>
                <a:lnTo>
                  <a:pt x="1763" y="3763"/>
                </a:lnTo>
                <a:lnTo>
                  <a:pt x="1764" y="3766"/>
                </a:lnTo>
                <a:lnTo>
                  <a:pt x="1765" y="3770"/>
                </a:lnTo>
                <a:lnTo>
                  <a:pt x="1764" y="3774"/>
                </a:lnTo>
                <a:lnTo>
                  <a:pt x="1763" y="3777"/>
                </a:lnTo>
                <a:lnTo>
                  <a:pt x="1760" y="3780"/>
                </a:lnTo>
                <a:lnTo>
                  <a:pt x="1756" y="3782"/>
                </a:lnTo>
                <a:lnTo>
                  <a:pt x="1752" y="3784"/>
                </a:lnTo>
                <a:lnTo>
                  <a:pt x="1750" y="3784"/>
                </a:lnTo>
                <a:lnTo>
                  <a:pt x="1510" y="3711"/>
                </a:lnTo>
                <a:lnTo>
                  <a:pt x="1509" y="3708"/>
                </a:lnTo>
                <a:lnTo>
                  <a:pt x="1508" y="3704"/>
                </a:lnTo>
                <a:lnTo>
                  <a:pt x="1508" y="3701"/>
                </a:lnTo>
                <a:lnTo>
                  <a:pt x="1508" y="3698"/>
                </a:lnTo>
                <a:lnTo>
                  <a:pt x="1508" y="3695"/>
                </a:lnTo>
                <a:lnTo>
                  <a:pt x="1510" y="3693"/>
                </a:lnTo>
                <a:lnTo>
                  <a:pt x="1511" y="3689"/>
                </a:lnTo>
                <a:lnTo>
                  <a:pt x="1513" y="3687"/>
                </a:lnTo>
                <a:lnTo>
                  <a:pt x="1517" y="3685"/>
                </a:lnTo>
                <a:lnTo>
                  <a:pt x="1519" y="3683"/>
                </a:lnTo>
                <a:lnTo>
                  <a:pt x="1623" y="3715"/>
                </a:lnTo>
                <a:lnTo>
                  <a:pt x="1623" y="3700"/>
                </a:lnTo>
                <a:lnTo>
                  <a:pt x="1620" y="3686"/>
                </a:lnTo>
                <a:lnTo>
                  <a:pt x="1620" y="3684"/>
                </a:lnTo>
                <a:lnTo>
                  <a:pt x="1621" y="3682"/>
                </a:lnTo>
                <a:lnTo>
                  <a:pt x="1624" y="3677"/>
                </a:lnTo>
                <a:lnTo>
                  <a:pt x="1627" y="3674"/>
                </a:lnTo>
                <a:lnTo>
                  <a:pt x="1630" y="3671"/>
                </a:lnTo>
                <a:lnTo>
                  <a:pt x="1633" y="3671"/>
                </a:lnTo>
                <a:lnTo>
                  <a:pt x="1637" y="3671"/>
                </a:lnTo>
                <a:lnTo>
                  <a:pt x="1641" y="3672"/>
                </a:lnTo>
                <a:lnTo>
                  <a:pt x="1644" y="3675"/>
                </a:lnTo>
                <a:lnTo>
                  <a:pt x="1647" y="3681"/>
                </a:lnTo>
                <a:lnTo>
                  <a:pt x="1647" y="3682"/>
                </a:lnTo>
                <a:lnTo>
                  <a:pt x="1647" y="3683"/>
                </a:lnTo>
                <a:lnTo>
                  <a:pt x="1648" y="3693"/>
                </a:lnTo>
                <a:lnTo>
                  <a:pt x="1650" y="3703"/>
                </a:lnTo>
                <a:lnTo>
                  <a:pt x="1651" y="3713"/>
                </a:lnTo>
                <a:lnTo>
                  <a:pt x="1651" y="3723"/>
                </a:lnTo>
                <a:close/>
                <a:moveTo>
                  <a:pt x="1577" y="3879"/>
                </a:moveTo>
                <a:lnTo>
                  <a:pt x="1515" y="3861"/>
                </a:lnTo>
                <a:lnTo>
                  <a:pt x="1510" y="3860"/>
                </a:lnTo>
                <a:lnTo>
                  <a:pt x="1506" y="3859"/>
                </a:lnTo>
                <a:lnTo>
                  <a:pt x="1503" y="3857"/>
                </a:lnTo>
                <a:lnTo>
                  <a:pt x="1499" y="3855"/>
                </a:lnTo>
                <a:lnTo>
                  <a:pt x="1497" y="3852"/>
                </a:lnTo>
                <a:lnTo>
                  <a:pt x="1495" y="3849"/>
                </a:lnTo>
                <a:lnTo>
                  <a:pt x="1493" y="3846"/>
                </a:lnTo>
                <a:lnTo>
                  <a:pt x="1492" y="3843"/>
                </a:lnTo>
                <a:lnTo>
                  <a:pt x="1492" y="3835"/>
                </a:lnTo>
                <a:lnTo>
                  <a:pt x="1492" y="3826"/>
                </a:lnTo>
                <a:lnTo>
                  <a:pt x="1493" y="3819"/>
                </a:lnTo>
                <a:lnTo>
                  <a:pt x="1495" y="3810"/>
                </a:lnTo>
                <a:lnTo>
                  <a:pt x="1509" y="3765"/>
                </a:lnTo>
                <a:lnTo>
                  <a:pt x="1509" y="3765"/>
                </a:lnTo>
                <a:lnTo>
                  <a:pt x="1512" y="3758"/>
                </a:lnTo>
                <a:lnTo>
                  <a:pt x="1516" y="3752"/>
                </a:lnTo>
                <a:lnTo>
                  <a:pt x="1520" y="3748"/>
                </a:lnTo>
                <a:lnTo>
                  <a:pt x="1525" y="3744"/>
                </a:lnTo>
                <a:lnTo>
                  <a:pt x="1531" y="3741"/>
                </a:lnTo>
                <a:lnTo>
                  <a:pt x="1537" y="3740"/>
                </a:lnTo>
                <a:lnTo>
                  <a:pt x="1544" y="3741"/>
                </a:lnTo>
                <a:lnTo>
                  <a:pt x="1551" y="3742"/>
                </a:lnTo>
                <a:lnTo>
                  <a:pt x="1698" y="3788"/>
                </a:lnTo>
                <a:lnTo>
                  <a:pt x="1706" y="3791"/>
                </a:lnTo>
                <a:lnTo>
                  <a:pt x="1712" y="3794"/>
                </a:lnTo>
                <a:lnTo>
                  <a:pt x="1717" y="3799"/>
                </a:lnTo>
                <a:lnTo>
                  <a:pt x="1719" y="3805"/>
                </a:lnTo>
                <a:lnTo>
                  <a:pt x="1720" y="3811"/>
                </a:lnTo>
                <a:lnTo>
                  <a:pt x="1721" y="3818"/>
                </a:lnTo>
                <a:lnTo>
                  <a:pt x="1719" y="3824"/>
                </a:lnTo>
                <a:lnTo>
                  <a:pt x="1717" y="3832"/>
                </a:lnTo>
                <a:lnTo>
                  <a:pt x="1702" y="3879"/>
                </a:lnTo>
                <a:lnTo>
                  <a:pt x="1700" y="3888"/>
                </a:lnTo>
                <a:lnTo>
                  <a:pt x="1696" y="3894"/>
                </a:lnTo>
                <a:lnTo>
                  <a:pt x="1693" y="3900"/>
                </a:lnTo>
                <a:lnTo>
                  <a:pt x="1687" y="3904"/>
                </a:lnTo>
                <a:lnTo>
                  <a:pt x="1682" y="3907"/>
                </a:lnTo>
                <a:lnTo>
                  <a:pt x="1675" y="3909"/>
                </a:lnTo>
                <a:lnTo>
                  <a:pt x="1668" y="3907"/>
                </a:lnTo>
                <a:lnTo>
                  <a:pt x="1659" y="3905"/>
                </a:lnTo>
                <a:lnTo>
                  <a:pt x="1602" y="3888"/>
                </a:lnTo>
                <a:lnTo>
                  <a:pt x="1574" y="3978"/>
                </a:lnTo>
                <a:lnTo>
                  <a:pt x="1572" y="3985"/>
                </a:lnTo>
                <a:lnTo>
                  <a:pt x="1569" y="3992"/>
                </a:lnTo>
                <a:lnTo>
                  <a:pt x="1563" y="3996"/>
                </a:lnTo>
                <a:lnTo>
                  <a:pt x="1558" y="3999"/>
                </a:lnTo>
                <a:lnTo>
                  <a:pt x="1552" y="4000"/>
                </a:lnTo>
                <a:lnTo>
                  <a:pt x="1546" y="4000"/>
                </a:lnTo>
                <a:lnTo>
                  <a:pt x="1538" y="3999"/>
                </a:lnTo>
                <a:lnTo>
                  <a:pt x="1531" y="3997"/>
                </a:lnTo>
                <a:lnTo>
                  <a:pt x="1531" y="3997"/>
                </a:lnTo>
                <a:lnTo>
                  <a:pt x="1530" y="3997"/>
                </a:lnTo>
                <a:lnTo>
                  <a:pt x="1521" y="3992"/>
                </a:lnTo>
                <a:lnTo>
                  <a:pt x="1513" y="3985"/>
                </a:lnTo>
                <a:lnTo>
                  <a:pt x="1506" y="3979"/>
                </a:lnTo>
                <a:lnTo>
                  <a:pt x="1498" y="3971"/>
                </a:lnTo>
                <a:lnTo>
                  <a:pt x="1497" y="3970"/>
                </a:lnTo>
                <a:lnTo>
                  <a:pt x="1497" y="3969"/>
                </a:lnTo>
                <a:lnTo>
                  <a:pt x="1496" y="3964"/>
                </a:lnTo>
                <a:lnTo>
                  <a:pt x="1495" y="3959"/>
                </a:lnTo>
                <a:lnTo>
                  <a:pt x="1496" y="3956"/>
                </a:lnTo>
                <a:lnTo>
                  <a:pt x="1497" y="3952"/>
                </a:lnTo>
                <a:lnTo>
                  <a:pt x="1499" y="3950"/>
                </a:lnTo>
                <a:lnTo>
                  <a:pt x="1503" y="3947"/>
                </a:lnTo>
                <a:lnTo>
                  <a:pt x="1507" y="3946"/>
                </a:lnTo>
                <a:lnTo>
                  <a:pt x="1512" y="3946"/>
                </a:lnTo>
                <a:lnTo>
                  <a:pt x="1515" y="3946"/>
                </a:lnTo>
                <a:lnTo>
                  <a:pt x="1517" y="3948"/>
                </a:lnTo>
                <a:lnTo>
                  <a:pt x="1522" y="3954"/>
                </a:lnTo>
                <a:lnTo>
                  <a:pt x="1532" y="3963"/>
                </a:lnTo>
                <a:lnTo>
                  <a:pt x="1537" y="3967"/>
                </a:lnTo>
                <a:lnTo>
                  <a:pt x="1542" y="3970"/>
                </a:lnTo>
                <a:lnTo>
                  <a:pt x="1546" y="3972"/>
                </a:lnTo>
                <a:lnTo>
                  <a:pt x="1549" y="3972"/>
                </a:lnTo>
                <a:lnTo>
                  <a:pt x="1549" y="3970"/>
                </a:lnTo>
                <a:lnTo>
                  <a:pt x="1550" y="3968"/>
                </a:lnTo>
                <a:lnTo>
                  <a:pt x="1550" y="3968"/>
                </a:lnTo>
                <a:lnTo>
                  <a:pt x="1577" y="3879"/>
                </a:lnTo>
                <a:close/>
                <a:moveTo>
                  <a:pt x="1648" y="3912"/>
                </a:moveTo>
                <a:lnTo>
                  <a:pt x="1657" y="3938"/>
                </a:lnTo>
                <a:lnTo>
                  <a:pt x="1666" y="3963"/>
                </a:lnTo>
                <a:lnTo>
                  <a:pt x="1672" y="3988"/>
                </a:lnTo>
                <a:lnTo>
                  <a:pt x="1679" y="4015"/>
                </a:lnTo>
                <a:lnTo>
                  <a:pt x="1679" y="4017"/>
                </a:lnTo>
                <a:lnTo>
                  <a:pt x="1679" y="4018"/>
                </a:lnTo>
                <a:lnTo>
                  <a:pt x="1678" y="4022"/>
                </a:lnTo>
                <a:lnTo>
                  <a:pt x="1675" y="4026"/>
                </a:lnTo>
                <a:lnTo>
                  <a:pt x="1673" y="4029"/>
                </a:lnTo>
                <a:lnTo>
                  <a:pt x="1670" y="4032"/>
                </a:lnTo>
                <a:lnTo>
                  <a:pt x="1667" y="4033"/>
                </a:lnTo>
                <a:lnTo>
                  <a:pt x="1664" y="4033"/>
                </a:lnTo>
                <a:lnTo>
                  <a:pt x="1659" y="4032"/>
                </a:lnTo>
                <a:lnTo>
                  <a:pt x="1654" y="4028"/>
                </a:lnTo>
                <a:lnTo>
                  <a:pt x="1653" y="4027"/>
                </a:lnTo>
                <a:lnTo>
                  <a:pt x="1653" y="4025"/>
                </a:lnTo>
                <a:lnTo>
                  <a:pt x="1646" y="3999"/>
                </a:lnTo>
                <a:lnTo>
                  <a:pt x="1639" y="3974"/>
                </a:lnTo>
                <a:lnTo>
                  <a:pt x="1631" y="3948"/>
                </a:lnTo>
                <a:lnTo>
                  <a:pt x="1624" y="3924"/>
                </a:lnTo>
                <a:lnTo>
                  <a:pt x="1623" y="3923"/>
                </a:lnTo>
                <a:lnTo>
                  <a:pt x="1623" y="3921"/>
                </a:lnTo>
                <a:lnTo>
                  <a:pt x="1624" y="3916"/>
                </a:lnTo>
                <a:lnTo>
                  <a:pt x="1625" y="3911"/>
                </a:lnTo>
                <a:lnTo>
                  <a:pt x="1627" y="3907"/>
                </a:lnTo>
                <a:lnTo>
                  <a:pt x="1630" y="3905"/>
                </a:lnTo>
                <a:lnTo>
                  <a:pt x="1633" y="3904"/>
                </a:lnTo>
                <a:lnTo>
                  <a:pt x="1638" y="3904"/>
                </a:lnTo>
                <a:lnTo>
                  <a:pt x="1642" y="3906"/>
                </a:lnTo>
                <a:lnTo>
                  <a:pt x="1646" y="3909"/>
                </a:lnTo>
                <a:lnTo>
                  <a:pt x="1648" y="3911"/>
                </a:lnTo>
                <a:lnTo>
                  <a:pt x="1648" y="3912"/>
                </a:lnTo>
                <a:close/>
                <a:moveTo>
                  <a:pt x="1522" y="3875"/>
                </a:moveTo>
                <a:lnTo>
                  <a:pt x="1526" y="3874"/>
                </a:lnTo>
                <a:lnTo>
                  <a:pt x="1530" y="3873"/>
                </a:lnTo>
                <a:lnTo>
                  <a:pt x="1534" y="3874"/>
                </a:lnTo>
                <a:lnTo>
                  <a:pt x="1537" y="3876"/>
                </a:lnTo>
                <a:lnTo>
                  <a:pt x="1539" y="3879"/>
                </a:lnTo>
                <a:lnTo>
                  <a:pt x="1540" y="3885"/>
                </a:lnTo>
                <a:lnTo>
                  <a:pt x="1540" y="3889"/>
                </a:lnTo>
                <a:lnTo>
                  <a:pt x="1539" y="3893"/>
                </a:lnTo>
                <a:lnTo>
                  <a:pt x="1538" y="3896"/>
                </a:lnTo>
                <a:lnTo>
                  <a:pt x="1537" y="3897"/>
                </a:lnTo>
                <a:lnTo>
                  <a:pt x="1517" y="3915"/>
                </a:lnTo>
                <a:lnTo>
                  <a:pt x="1494" y="3934"/>
                </a:lnTo>
                <a:lnTo>
                  <a:pt x="1471" y="3951"/>
                </a:lnTo>
                <a:lnTo>
                  <a:pt x="1448" y="3966"/>
                </a:lnTo>
                <a:lnTo>
                  <a:pt x="1444" y="3968"/>
                </a:lnTo>
                <a:lnTo>
                  <a:pt x="1442" y="3967"/>
                </a:lnTo>
                <a:lnTo>
                  <a:pt x="1438" y="3965"/>
                </a:lnTo>
                <a:lnTo>
                  <a:pt x="1434" y="3963"/>
                </a:lnTo>
                <a:lnTo>
                  <a:pt x="1431" y="3959"/>
                </a:lnTo>
                <a:lnTo>
                  <a:pt x="1430" y="3956"/>
                </a:lnTo>
                <a:lnTo>
                  <a:pt x="1431" y="3953"/>
                </a:lnTo>
                <a:lnTo>
                  <a:pt x="1432" y="3948"/>
                </a:lnTo>
                <a:lnTo>
                  <a:pt x="1434" y="3945"/>
                </a:lnTo>
                <a:lnTo>
                  <a:pt x="1437" y="3941"/>
                </a:lnTo>
                <a:lnTo>
                  <a:pt x="1438" y="3941"/>
                </a:lnTo>
                <a:lnTo>
                  <a:pt x="1438" y="3940"/>
                </a:lnTo>
                <a:lnTo>
                  <a:pt x="1461" y="3926"/>
                </a:lnTo>
                <a:lnTo>
                  <a:pt x="1481" y="3911"/>
                </a:lnTo>
                <a:lnTo>
                  <a:pt x="1502" y="3893"/>
                </a:lnTo>
                <a:lnTo>
                  <a:pt x="1520" y="3876"/>
                </a:lnTo>
                <a:lnTo>
                  <a:pt x="1521" y="3875"/>
                </a:lnTo>
                <a:lnTo>
                  <a:pt x="1522" y="3875"/>
                </a:lnTo>
                <a:close/>
                <a:moveTo>
                  <a:pt x="1337" y="3717"/>
                </a:moveTo>
                <a:lnTo>
                  <a:pt x="1272" y="3843"/>
                </a:lnTo>
                <a:lnTo>
                  <a:pt x="1268" y="3850"/>
                </a:lnTo>
                <a:lnTo>
                  <a:pt x="1266" y="3858"/>
                </a:lnTo>
                <a:lnTo>
                  <a:pt x="1267" y="3861"/>
                </a:lnTo>
                <a:lnTo>
                  <a:pt x="1268" y="3864"/>
                </a:lnTo>
                <a:lnTo>
                  <a:pt x="1270" y="3866"/>
                </a:lnTo>
                <a:lnTo>
                  <a:pt x="1275" y="3869"/>
                </a:lnTo>
                <a:lnTo>
                  <a:pt x="1276" y="3869"/>
                </a:lnTo>
                <a:lnTo>
                  <a:pt x="1302" y="3883"/>
                </a:lnTo>
                <a:lnTo>
                  <a:pt x="1302" y="3883"/>
                </a:lnTo>
                <a:lnTo>
                  <a:pt x="1305" y="3884"/>
                </a:lnTo>
                <a:lnTo>
                  <a:pt x="1308" y="3884"/>
                </a:lnTo>
                <a:lnTo>
                  <a:pt x="1311" y="3883"/>
                </a:lnTo>
                <a:lnTo>
                  <a:pt x="1316" y="3879"/>
                </a:lnTo>
                <a:lnTo>
                  <a:pt x="1323" y="3872"/>
                </a:lnTo>
                <a:lnTo>
                  <a:pt x="1331" y="3862"/>
                </a:lnTo>
                <a:lnTo>
                  <a:pt x="1344" y="3840"/>
                </a:lnTo>
                <a:lnTo>
                  <a:pt x="1351" y="3828"/>
                </a:lnTo>
                <a:lnTo>
                  <a:pt x="1351" y="3826"/>
                </a:lnTo>
                <a:lnTo>
                  <a:pt x="1354" y="3825"/>
                </a:lnTo>
                <a:lnTo>
                  <a:pt x="1358" y="3823"/>
                </a:lnTo>
                <a:lnTo>
                  <a:pt x="1361" y="3822"/>
                </a:lnTo>
                <a:lnTo>
                  <a:pt x="1364" y="3822"/>
                </a:lnTo>
                <a:lnTo>
                  <a:pt x="1368" y="3823"/>
                </a:lnTo>
                <a:lnTo>
                  <a:pt x="1371" y="3825"/>
                </a:lnTo>
                <a:lnTo>
                  <a:pt x="1373" y="3828"/>
                </a:lnTo>
                <a:lnTo>
                  <a:pt x="1374" y="3832"/>
                </a:lnTo>
                <a:lnTo>
                  <a:pt x="1375" y="3836"/>
                </a:lnTo>
                <a:lnTo>
                  <a:pt x="1375" y="3838"/>
                </a:lnTo>
                <a:lnTo>
                  <a:pt x="1374" y="3839"/>
                </a:lnTo>
                <a:lnTo>
                  <a:pt x="1369" y="3850"/>
                </a:lnTo>
                <a:lnTo>
                  <a:pt x="1360" y="3864"/>
                </a:lnTo>
                <a:lnTo>
                  <a:pt x="1350" y="3878"/>
                </a:lnTo>
                <a:lnTo>
                  <a:pt x="1340" y="3892"/>
                </a:lnTo>
                <a:lnTo>
                  <a:pt x="1334" y="3899"/>
                </a:lnTo>
                <a:lnTo>
                  <a:pt x="1328" y="3904"/>
                </a:lnTo>
                <a:lnTo>
                  <a:pt x="1321" y="3909"/>
                </a:lnTo>
                <a:lnTo>
                  <a:pt x="1315" y="3912"/>
                </a:lnTo>
                <a:lnTo>
                  <a:pt x="1308" y="3914"/>
                </a:lnTo>
                <a:lnTo>
                  <a:pt x="1301" y="3914"/>
                </a:lnTo>
                <a:lnTo>
                  <a:pt x="1294" y="3912"/>
                </a:lnTo>
                <a:lnTo>
                  <a:pt x="1288" y="3909"/>
                </a:lnTo>
                <a:lnTo>
                  <a:pt x="1262" y="3894"/>
                </a:lnTo>
                <a:lnTo>
                  <a:pt x="1257" y="3892"/>
                </a:lnTo>
                <a:lnTo>
                  <a:pt x="1253" y="3890"/>
                </a:lnTo>
                <a:lnTo>
                  <a:pt x="1249" y="3887"/>
                </a:lnTo>
                <a:lnTo>
                  <a:pt x="1246" y="3884"/>
                </a:lnTo>
                <a:lnTo>
                  <a:pt x="1243" y="3880"/>
                </a:lnTo>
                <a:lnTo>
                  <a:pt x="1241" y="3876"/>
                </a:lnTo>
                <a:lnTo>
                  <a:pt x="1240" y="3873"/>
                </a:lnTo>
                <a:lnTo>
                  <a:pt x="1239" y="3869"/>
                </a:lnTo>
                <a:lnTo>
                  <a:pt x="1239" y="3860"/>
                </a:lnTo>
                <a:lnTo>
                  <a:pt x="1240" y="3851"/>
                </a:lnTo>
                <a:lnTo>
                  <a:pt x="1243" y="3842"/>
                </a:lnTo>
                <a:lnTo>
                  <a:pt x="1248" y="3833"/>
                </a:lnTo>
                <a:lnTo>
                  <a:pt x="1376" y="3588"/>
                </a:lnTo>
                <a:lnTo>
                  <a:pt x="1377" y="3587"/>
                </a:lnTo>
                <a:lnTo>
                  <a:pt x="1382" y="3583"/>
                </a:lnTo>
                <a:lnTo>
                  <a:pt x="1386" y="3582"/>
                </a:lnTo>
                <a:lnTo>
                  <a:pt x="1390" y="3582"/>
                </a:lnTo>
                <a:lnTo>
                  <a:pt x="1394" y="3583"/>
                </a:lnTo>
                <a:lnTo>
                  <a:pt x="1396" y="3586"/>
                </a:lnTo>
                <a:lnTo>
                  <a:pt x="1398" y="3589"/>
                </a:lnTo>
                <a:lnTo>
                  <a:pt x="1399" y="3593"/>
                </a:lnTo>
                <a:lnTo>
                  <a:pt x="1399" y="3599"/>
                </a:lnTo>
                <a:lnTo>
                  <a:pt x="1399" y="3600"/>
                </a:lnTo>
                <a:lnTo>
                  <a:pt x="1355" y="3685"/>
                </a:lnTo>
                <a:lnTo>
                  <a:pt x="1375" y="3678"/>
                </a:lnTo>
                <a:lnTo>
                  <a:pt x="1396" y="3671"/>
                </a:lnTo>
                <a:lnTo>
                  <a:pt x="1416" y="3661"/>
                </a:lnTo>
                <a:lnTo>
                  <a:pt x="1435" y="3650"/>
                </a:lnTo>
                <a:lnTo>
                  <a:pt x="1437" y="3649"/>
                </a:lnTo>
                <a:lnTo>
                  <a:pt x="1439" y="3650"/>
                </a:lnTo>
                <a:lnTo>
                  <a:pt x="1444" y="3651"/>
                </a:lnTo>
                <a:lnTo>
                  <a:pt x="1449" y="3653"/>
                </a:lnTo>
                <a:lnTo>
                  <a:pt x="1451" y="3656"/>
                </a:lnTo>
                <a:lnTo>
                  <a:pt x="1453" y="3659"/>
                </a:lnTo>
                <a:lnTo>
                  <a:pt x="1453" y="3662"/>
                </a:lnTo>
                <a:lnTo>
                  <a:pt x="1452" y="3667"/>
                </a:lnTo>
                <a:lnTo>
                  <a:pt x="1451" y="3671"/>
                </a:lnTo>
                <a:lnTo>
                  <a:pt x="1448" y="3675"/>
                </a:lnTo>
                <a:lnTo>
                  <a:pt x="1448" y="3676"/>
                </a:lnTo>
                <a:lnTo>
                  <a:pt x="1446" y="3676"/>
                </a:lnTo>
                <a:lnTo>
                  <a:pt x="1434" y="3684"/>
                </a:lnTo>
                <a:lnTo>
                  <a:pt x="1421" y="3690"/>
                </a:lnTo>
                <a:lnTo>
                  <a:pt x="1408" y="3696"/>
                </a:lnTo>
                <a:lnTo>
                  <a:pt x="1394" y="3701"/>
                </a:lnTo>
                <a:lnTo>
                  <a:pt x="1380" y="3707"/>
                </a:lnTo>
                <a:lnTo>
                  <a:pt x="1365" y="3710"/>
                </a:lnTo>
                <a:lnTo>
                  <a:pt x="1351" y="3714"/>
                </a:lnTo>
                <a:lnTo>
                  <a:pt x="1337" y="3717"/>
                </a:lnTo>
                <a:close/>
                <a:moveTo>
                  <a:pt x="2240" y="3815"/>
                </a:moveTo>
                <a:lnTo>
                  <a:pt x="2171" y="3821"/>
                </a:lnTo>
                <a:lnTo>
                  <a:pt x="2167" y="3822"/>
                </a:lnTo>
                <a:lnTo>
                  <a:pt x="2165" y="3824"/>
                </a:lnTo>
                <a:lnTo>
                  <a:pt x="2165" y="3828"/>
                </a:lnTo>
                <a:lnTo>
                  <a:pt x="2165" y="3832"/>
                </a:lnTo>
                <a:lnTo>
                  <a:pt x="2168" y="3875"/>
                </a:lnTo>
                <a:lnTo>
                  <a:pt x="2245" y="3869"/>
                </a:lnTo>
                <a:lnTo>
                  <a:pt x="2240" y="3815"/>
                </a:lnTo>
                <a:close/>
                <a:moveTo>
                  <a:pt x="2266" y="3812"/>
                </a:moveTo>
                <a:lnTo>
                  <a:pt x="2271" y="3866"/>
                </a:lnTo>
                <a:lnTo>
                  <a:pt x="2347" y="3860"/>
                </a:lnTo>
                <a:lnTo>
                  <a:pt x="2343" y="3816"/>
                </a:lnTo>
                <a:lnTo>
                  <a:pt x="2343" y="3816"/>
                </a:lnTo>
                <a:lnTo>
                  <a:pt x="2343" y="3811"/>
                </a:lnTo>
                <a:lnTo>
                  <a:pt x="2342" y="3808"/>
                </a:lnTo>
                <a:lnTo>
                  <a:pt x="2340" y="3807"/>
                </a:lnTo>
                <a:lnTo>
                  <a:pt x="2335" y="3806"/>
                </a:lnTo>
                <a:lnTo>
                  <a:pt x="2266" y="3812"/>
                </a:lnTo>
                <a:close/>
                <a:moveTo>
                  <a:pt x="2248" y="3898"/>
                </a:moveTo>
                <a:lnTo>
                  <a:pt x="2171" y="3904"/>
                </a:lnTo>
                <a:lnTo>
                  <a:pt x="2176" y="3959"/>
                </a:lnTo>
                <a:lnTo>
                  <a:pt x="2177" y="3965"/>
                </a:lnTo>
                <a:lnTo>
                  <a:pt x="2179" y="3970"/>
                </a:lnTo>
                <a:lnTo>
                  <a:pt x="2181" y="3970"/>
                </a:lnTo>
                <a:lnTo>
                  <a:pt x="2182" y="3969"/>
                </a:lnTo>
                <a:lnTo>
                  <a:pt x="2183" y="3969"/>
                </a:lnTo>
                <a:lnTo>
                  <a:pt x="2253" y="3964"/>
                </a:lnTo>
                <a:lnTo>
                  <a:pt x="2248" y="3898"/>
                </a:lnTo>
                <a:close/>
                <a:moveTo>
                  <a:pt x="2349" y="3889"/>
                </a:moveTo>
                <a:lnTo>
                  <a:pt x="2273" y="3896"/>
                </a:lnTo>
                <a:lnTo>
                  <a:pt x="2279" y="3960"/>
                </a:lnTo>
                <a:lnTo>
                  <a:pt x="2349" y="3955"/>
                </a:lnTo>
                <a:lnTo>
                  <a:pt x="2349" y="3955"/>
                </a:lnTo>
                <a:lnTo>
                  <a:pt x="2352" y="3955"/>
                </a:lnTo>
                <a:lnTo>
                  <a:pt x="2355" y="3954"/>
                </a:lnTo>
                <a:lnTo>
                  <a:pt x="2355" y="3950"/>
                </a:lnTo>
                <a:lnTo>
                  <a:pt x="2355" y="3944"/>
                </a:lnTo>
                <a:lnTo>
                  <a:pt x="2355" y="3944"/>
                </a:lnTo>
                <a:lnTo>
                  <a:pt x="2349" y="3889"/>
                </a:lnTo>
                <a:close/>
                <a:moveTo>
                  <a:pt x="1867" y="3821"/>
                </a:moveTo>
                <a:lnTo>
                  <a:pt x="1842" y="3819"/>
                </a:lnTo>
                <a:lnTo>
                  <a:pt x="1839" y="3820"/>
                </a:lnTo>
                <a:lnTo>
                  <a:pt x="1835" y="3822"/>
                </a:lnTo>
                <a:lnTo>
                  <a:pt x="1834" y="3825"/>
                </a:lnTo>
                <a:lnTo>
                  <a:pt x="1834" y="3829"/>
                </a:lnTo>
                <a:lnTo>
                  <a:pt x="1827" y="3912"/>
                </a:lnTo>
                <a:lnTo>
                  <a:pt x="1859" y="3914"/>
                </a:lnTo>
                <a:lnTo>
                  <a:pt x="1867" y="3821"/>
                </a:lnTo>
                <a:close/>
                <a:moveTo>
                  <a:pt x="1893" y="3824"/>
                </a:moveTo>
                <a:lnTo>
                  <a:pt x="1885" y="3917"/>
                </a:lnTo>
                <a:lnTo>
                  <a:pt x="1916" y="3919"/>
                </a:lnTo>
                <a:lnTo>
                  <a:pt x="1924" y="3836"/>
                </a:lnTo>
                <a:lnTo>
                  <a:pt x="1924" y="3836"/>
                </a:lnTo>
                <a:lnTo>
                  <a:pt x="1925" y="3832"/>
                </a:lnTo>
                <a:lnTo>
                  <a:pt x="1924" y="3829"/>
                </a:lnTo>
                <a:lnTo>
                  <a:pt x="1922" y="3826"/>
                </a:lnTo>
                <a:lnTo>
                  <a:pt x="1917" y="3826"/>
                </a:lnTo>
                <a:lnTo>
                  <a:pt x="1893" y="3824"/>
                </a:lnTo>
                <a:close/>
                <a:moveTo>
                  <a:pt x="1856" y="3943"/>
                </a:moveTo>
                <a:lnTo>
                  <a:pt x="1825" y="3941"/>
                </a:lnTo>
                <a:lnTo>
                  <a:pt x="1817" y="4023"/>
                </a:lnTo>
                <a:lnTo>
                  <a:pt x="1817" y="4028"/>
                </a:lnTo>
                <a:lnTo>
                  <a:pt x="1819" y="4034"/>
                </a:lnTo>
                <a:lnTo>
                  <a:pt x="1820" y="4035"/>
                </a:lnTo>
                <a:lnTo>
                  <a:pt x="1822" y="4035"/>
                </a:lnTo>
                <a:lnTo>
                  <a:pt x="1822" y="4034"/>
                </a:lnTo>
                <a:lnTo>
                  <a:pt x="1848" y="4037"/>
                </a:lnTo>
                <a:lnTo>
                  <a:pt x="1856" y="3943"/>
                </a:lnTo>
                <a:close/>
                <a:moveTo>
                  <a:pt x="1914" y="3948"/>
                </a:moveTo>
                <a:lnTo>
                  <a:pt x="1882" y="3946"/>
                </a:lnTo>
                <a:lnTo>
                  <a:pt x="1874" y="4039"/>
                </a:lnTo>
                <a:lnTo>
                  <a:pt x="1899" y="4041"/>
                </a:lnTo>
                <a:lnTo>
                  <a:pt x="1900" y="4041"/>
                </a:lnTo>
                <a:lnTo>
                  <a:pt x="1902" y="4041"/>
                </a:lnTo>
                <a:lnTo>
                  <a:pt x="1906" y="4041"/>
                </a:lnTo>
                <a:lnTo>
                  <a:pt x="1907" y="4037"/>
                </a:lnTo>
                <a:lnTo>
                  <a:pt x="1907" y="4032"/>
                </a:lnTo>
                <a:lnTo>
                  <a:pt x="1907" y="4032"/>
                </a:lnTo>
                <a:lnTo>
                  <a:pt x="1914" y="3948"/>
                </a:lnTo>
                <a:close/>
                <a:moveTo>
                  <a:pt x="1685" y="3815"/>
                </a:moveTo>
                <a:lnTo>
                  <a:pt x="1547" y="3771"/>
                </a:lnTo>
                <a:lnTo>
                  <a:pt x="1542" y="3770"/>
                </a:lnTo>
                <a:lnTo>
                  <a:pt x="1537" y="3771"/>
                </a:lnTo>
                <a:lnTo>
                  <a:pt x="1535" y="3774"/>
                </a:lnTo>
                <a:lnTo>
                  <a:pt x="1533" y="3778"/>
                </a:lnTo>
                <a:lnTo>
                  <a:pt x="1519" y="3821"/>
                </a:lnTo>
                <a:lnTo>
                  <a:pt x="1518" y="3826"/>
                </a:lnTo>
                <a:lnTo>
                  <a:pt x="1518" y="3832"/>
                </a:lnTo>
                <a:lnTo>
                  <a:pt x="1519" y="3832"/>
                </a:lnTo>
                <a:lnTo>
                  <a:pt x="1520" y="3832"/>
                </a:lnTo>
                <a:lnTo>
                  <a:pt x="1520" y="3832"/>
                </a:lnTo>
                <a:lnTo>
                  <a:pt x="1669" y="3877"/>
                </a:lnTo>
                <a:lnTo>
                  <a:pt x="1669" y="3878"/>
                </a:lnTo>
                <a:lnTo>
                  <a:pt x="1671" y="3878"/>
                </a:lnTo>
                <a:lnTo>
                  <a:pt x="1674" y="3879"/>
                </a:lnTo>
                <a:lnTo>
                  <a:pt x="1677" y="3875"/>
                </a:lnTo>
                <a:lnTo>
                  <a:pt x="1678" y="3870"/>
                </a:lnTo>
                <a:lnTo>
                  <a:pt x="1678" y="3870"/>
                </a:lnTo>
                <a:lnTo>
                  <a:pt x="1692" y="3826"/>
                </a:lnTo>
                <a:lnTo>
                  <a:pt x="1692" y="3826"/>
                </a:lnTo>
                <a:lnTo>
                  <a:pt x="1693" y="3821"/>
                </a:lnTo>
                <a:lnTo>
                  <a:pt x="1693" y="3818"/>
                </a:lnTo>
                <a:lnTo>
                  <a:pt x="1690" y="3816"/>
                </a:lnTo>
                <a:lnTo>
                  <a:pt x="1685" y="3815"/>
                </a:lnTo>
                <a:close/>
                <a:moveTo>
                  <a:pt x="2093" y="84"/>
                </a:moveTo>
                <a:lnTo>
                  <a:pt x="2197" y="86"/>
                </a:lnTo>
                <a:lnTo>
                  <a:pt x="2300" y="94"/>
                </a:lnTo>
                <a:lnTo>
                  <a:pt x="2400" y="107"/>
                </a:lnTo>
                <a:lnTo>
                  <a:pt x="2500" y="124"/>
                </a:lnTo>
                <a:lnTo>
                  <a:pt x="2597" y="147"/>
                </a:lnTo>
                <a:lnTo>
                  <a:pt x="2692" y="174"/>
                </a:lnTo>
                <a:lnTo>
                  <a:pt x="2785" y="205"/>
                </a:lnTo>
                <a:lnTo>
                  <a:pt x="2877" y="242"/>
                </a:lnTo>
                <a:lnTo>
                  <a:pt x="2965" y="282"/>
                </a:lnTo>
                <a:lnTo>
                  <a:pt x="3053" y="326"/>
                </a:lnTo>
                <a:lnTo>
                  <a:pt x="3137" y="375"/>
                </a:lnTo>
                <a:lnTo>
                  <a:pt x="3218" y="427"/>
                </a:lnTo>
                <a:lnTo>
                  <a:pt x="3297" y="483"/>
                </a:lnTo>
                <a:lnTo>
                  <a:pt x="3372" y="543"/>
                </a:lnTo>
                <a:lnTo>
                  <a:pt x="3446" y="606"/>
                </a:lnTo>
                <a:lnTo>
                  <a:pt x="3516" y="673"/>
                </a:lnTo>
                <a:lnTo>
                  <a:pt x="3582" y="742"/>
                </a:lnTo>
                <a:lnTo>
                  <a:pt x="3646" y="815"/>
                </a:lnTo>
                <a:lnTo>
                  <a:pt x="3705" y="891"/>
                </a:lnTo>
                <a:lnTo>
                  <a:pt x="3761" y="970"/>
                </a:lnTo>
                <a:lnTo>
                  <a:pt x="3813" y="1052"/>
                </a:lnTo>
                <a:lnTo>
                  <a:pt x="3862" y="1136"/>
                </a:lnTo>
                <a:lnTo>
                  <a:pt x="3906" y="1223"/>
                </a:lnTo>
                <a:lnTo>
                  <a:pt x="3946" y="1311"/>
                </a:lnTo>
                <a:lnTo>
                  <a:pt x="3983" y="1403"/>
                </a:lnTo>
                <a:lnTo>
                  <a:pt x="4014" y="1496"/>
                </a:lnTo>
                <a:lnTo>
                  <a:pt x="4041" y="1592"/>
                </a:lnTo>
                <a:lnTo>
                  <a:pt x="4064" y="1689"/>
                </a:lnTo>
                <a:lnTo>
                  <a:pt x="4081" y="1787"/>
                </a:lnTo>
                <a:lnTo>
                  <a:pt x="4094" y="1888"/>
                </a:lnTo>
                <a:lnTo>
                  <a:pt x="4101" y="1990"/>
                </a:lnTo>
                <a:lnTo>
                  <a:pt x="4105" y="2094"/>
                </a:lnTo>
                <a:lnTo>
                  <a:pt x="4101" y="2198"/>
                </a:lnTo>
                <a:lnTo>
                  <a:pt x="4094" y="2299"/>
                </a:lnTo>
                <a:lnTo>
                  <a:pt x="4081" y="2400"/>
                </a:lnTo>
                <a:lnTo>
                  <a:pt x="4064" y="2499"/>
                </a:lnTo>
                <a:lnTo>
                  <a:pt x="4041" y="2596"/>
                </a:lnTo>
                <a:lnTo>
                  <a:pt x="4014" y="2691"/>
                </a:lnTo>
                <a:lnTo>
                  <a:pt x="3983" y="2785"/>
                </a:lnTo>
                <a:lnTo>
                  <a:pt x="3946" y="2876"/>
                </a:lnTo>
                <a:lnTo>
                  <a:pt x="3906" y="2966"/>
                </a:lnTo>
                <a:lnTo>
                  <a:pt x="3862" y="3052"/>
                </a:lnTo>
                <a:lnTo>
                  <a:pt x="3813" y="3136"/>
                </a:lnTo>
                <a:lnTo>
                  <a:pt x="3761" y="3217"/>
                </a:lnTo>
                <a:lnTo>
                  <a:pt x="3705" y="3296"/>
                </a:lnTo>
                <a:lnTo>
                  <a:pt x="3646" y="3373"/>
                </a:lnTo>
                <a:lnTo>
                  <a:pt x="3582" y="3445"/>
                </a:lnTo>
                <a:lnTo>
                  <a:pt x="3516" y="3515"/>
                </a:lnTo>
                <a:lnTo>
                  <a:pt x="3446" y="3581"/>
                </a:lnTo>
                <a:lnTo>
                  <a:pt x="3372" y="3645"/>
                </a:lnTo>
                <a:lnTo>
                  <a:pt x="3297" y="3704"/>
                </a:lnTo>
                <a:lnTo>
                  <a:pt x="3218" y="3761"/>
                </a:lnTo>
                <a:lnTo>
                  <a:pt x="3137" y="3813"/>
                </a:lnTo>
                <a:lnTo>
                  <a:pt x="3053" y="3861"/>
                </a:lnTo>
                <a:lnTo>
                  <a:pt x="2965" y="3905"/>
                </a:lnTo>
                <a:lnTo>
                  <a:pt x="2877" y="3946"/>
                </a:lnTo>
                <a:lnTo>
                  <a:pt x="2785" y="3982"/>
                </a:lnTo>
                <a:lnTo>
                  <a:pt x="2692" y="4013"/>
                </a:lnTo>
                <a:lnTo>
                  <a:pt x="2597" y="4040"/>
                </a:lnTo>
                <a:lnTo>
                  <a:pt x="2500" y="4063"/>
                </a:lnTo>
                <a:lnTo>
                  <a:pt x="2400" y="4081"/>
                </a:lnTo>
                <a:lnTo>
                  <a:pt x="2300" y="4093"/>
                </a:lnTo>
                <a:lnTo>
                  <a:pt x="2197" y="4102"/>
                </a:lnTo>
                <a:lnTo>
                  <a:pt x="2093" y="4104"/>
                </a:lnTo>
                <a:lnTo>
                  <a:pt x="1991" y="4102"/>
                </a:lnTo>
                <a:lnTo>
                  <a:pt x="1888" y="4093"/>
                </a:lnTo>
                <a:lnTo>
                  <a:pt x="1788" y="4081"/>
                </a:lnTo>
                <a:lnTo>
                  <a:pt x="1688" y="4063"/>
                </a:lnTo>
                <a:lnTo>
                  <a:pt x="1591" y="4040"/>
                </a:lnTo>
                <a:lnTo>
                  <a:pt x="1496" y="4013"/>
                </a:lnTo>
                <a:lnTo>
                  <a:pt x="1403" y="3982"/>
                </a:lnTo>
                <a:lnTo>
                  <a:pt x="1311" y="3946"/>
                </a:lnTo>
                <a:lnTo>
                  <a:pt x="1223" y="3905"/>
                </a:lnTo>
                <a:lnTo>
                  <a:pt x="1135" y="3861"/>
                </a:lnTo>
                <a:lnTo>
                  <a:pt x="1051" y="3813"/>
                </a:lnTo>
                <a:lnTo>
                  <a:pt x="970" y="3761"/>
                </a:lnTo>
                <a:lnTo>
                  <a:pt x="891" y="3704"/>
                </a:lnTo>
                <a:lnTo>
                  <a:pt x="816" y="3645"/>
                </a:lnTo>
                <a:lnTo>
                  <a:pt x="742" y="3581"/>
                </a:lnTo>
                <a:lnTo>
                  <a:pt x="672" y="3515"/>
                </a:lnTo>
                <a:lnTo>
                  <a:pt x="606" y="3445"/>
                </a:lnTo>
                <a:lnTo>
                  <a:pt x="542" y="3373"/>
                </a:lnTo>
                <a:lnTo>
                  <a:pt x="483" y="3296"/>
                </a:lnTo>
                <a:lnTo>
                  <a:pt x="427" y="3217"/>
                </a:lnTo>
                <a:lnTo>
                  <a:pt x="375" y="3136"/>
                </a:lnTo>
                <a:lnTo>
                  <a:pt x="326" y="3052"/>
                </a:lnTo>
                <a:lnTo>
                  <a:pt x="282" y="2966"/>
                </a:lnTo>
                <a:lnTo>
                  <a:pt x="242" y="2876"/>
                </a:lnTo>
                <a:lnTo>
                  <a:pt x="205" y="2785"/>
                </a:lnTo>
                <a:lnTo>
                  <a:pt x="174" y="2691"/>
                </a:lnTo>
                <a:lnTo>
                  <a:pt x="147" y="2596"/>
                </a:lnTo>
                <a:lnTo>
                  <a:pt x="124" y="2499"/>
                </a:lnTo>
                <a:lnTo>
                  <a:pt x="107" y="2400"/>
                </a:lnTo>
                <a:lnTo>
                  <a:pt x="94" y="2299"/>
                </a:lnTo>
                <a:lnTo>
                  <a:pt x="87" y="2198"/>
                </a:lnTo>
                <a:lnTo>
                  <a:pt x="83" y="2094"/>
                </a:lnTo>
                <a:lnTo>
                  <a:pt x="87" y="1990"/>
                </a:lnTo>
                <a:lnTo>
                  <a:pt x="94" y="1888"/>
                </a:lnTo>
                <a:lnTo>
                  <a:pt x="107" y="1787"/>
                </a:lnTo>
                <a:lnTo>
                  <a:pt x="124" y="1689"/>
                </a:lnTo>
                <a:lnTo>
                  <a:pt x="147" y="1592"/>
                </a:lnTo>
                <a:lnTo>
                  <a:pt x="174" y="1496"/>
                </a:lnTo>
                <a:lnTo>
                  <a:pt x="205" y="1403"/>
                </a:lnTo>
                <a:lnTo>
                  <a:pt x="242" y="1311"/>
                </a:lnTo>
                <a:lnTo>
                  <a:pt x="282" y="1223"/>
                </a:lnTo>
                <a:lnTo>
                  <a:pt x="326" y="1136"/>
                </a:lnTo>
                <a:lnTo>
                  <a:pt x="375" y="1052"/>
                </a:lnTo>
                <a:lnTo>
                  <a:pt x="427" y="970"/>
                </a:lnTo>
                <a:lnTo>
                  <a:pt x="483" y="891"/>
                </a:lnTo>
                <a:lnTo>
                  <a:pt x="542" y="815"/>
                </a:lnTo>
                <a:lnTo>
                  <a:pt x="606" y="742"/>
                </a:lnTo>
                <a:lnTo>
                  <a:pt x="672" y="673"/>
                </a:lnTo>
                <a:lnTo>
                  <a:pt x="742" y="606"/>
                </a:lnTo>
                <a:lnTo>
                  <a:pt x="816" y="543"/>
                </a:lnTo>
                <a:lnTo>
                  <a:pt x="891" y="483"/>
                </a:lnTo>
                <a:lnTo>
                  <a:pt x="970" y="427"/>
                </a:lnTo>
                <a:lnTo>
                  <a:pt x="1051" y="375"/>
                </a:lnTo>
                <a:lnTo>
                  <a:pt x="1135" y="326"/>
                </a:lnTo>
                <a:lnTo>
                  <a:pt x="1223" y="282"/>
                </a:lnTo>
                <a:lnTo>
                  <a:pt x="1311" y="242"/>
                </a:lnTo>
                <a:lnTo>
                  <a:pt x="1403" y="205"/>
                </a:lnTo>
                <a:lnTo>
                  <a:pt x="1496" y="174"/>
                </a:lnTo>
                <a:lnTo>
                  <a:pt x="1591" y="147"/>
                </a:lnTo>
                <a:lnTo>
                  <a:pt x="1688" y="124"/>
                </a:lnTo>
                <a:lnTo>
                  <a:pt x="1788" y="107"/>
                </a:lnTo>
                <a:lnTo>
                  <a:pt x="1888" y="94"/>
                </a:lnTo>
                <a:lnTo>
                  <a:pt x="1991" y="86"/>
                </a:lnTo>
                <a:lnTo>
                  <a:pt x="2093" y="84"/>
                </a:lnTo>
                <a:close/>
                <a:moveTo>
                  <a:pt x="2083" y="3724"/>
                </a:moveTo>
                <a:lnTo>
                  <a:pt x="1999" y="3722"/>
                </a:lnTo>
                <a:lnTo>
                  <a:pt x="1917" y="3715"/>
                </a:lnTo>
                <a:lnTo>
                  <a:pt x="1836" y="3705"/>
                </a:lnTo>
                <a:lnTo>
                  <a:pt x="1756" y="3690"/>
                </a:lnTo>
                <a:lnTo>
                  <a:pt x="1678" y="3673"/>
                </a:lnTo>
                <a:lnTo>
                  <a:pt x="1601" y="3650"/>
                </a:lnTo>
                <a:lnTo>
                  <a:pt x="1525" y="3626"/>
                </a:lnTo>
                <a:lnTo>
                  <a:pt x="1452" y="3596"/>
                </a:lnTo>
                <a:lnTo>
                  <a:pt x="1380" y="3564"/>
                </a:lnTo>
                <a:lnTo>
                  <a:pt x="1309" y="3528"/>
                </a:lnTo>
                <a:lnTo>
                  <a:pt x="1241" y="3488"/>
                </a:lnTo>
                <a:lnTo>
                  <a:pt x="1175" y="3446"/>
                </a:lnTo>
                <a:lnTo>
                  <a:pt x="1112" y="3401"/>
                </a:lnTo>
                <a:lnTo>
                  <a:pt x="1051" y="3353"/>
                </a:lnTo>
                <a:lnTo>
                  <a:pt x="992" y="3303"/>
                </a:lnTo>
                <a:lnTo>
                  <a:pt x="936" y="3249"/>
                </a:lnTo>
                <a:lnTo>
                  <a:pt x="882" y="3192"/>
                </a:lnTo>
                <a:lnTo>
                  <a:pt x="831" y="3133"/>
                </a:lnTo>
                <a:lnTo>
                  <a:pt x="782" y="3072"/>
                </a:lnTo>
                <a:lnTo>
                  <a:pt x="737" y="3008"/>
                </a:lnTo>
                <a:lnTo>
                  <a:pt x="695" y="2942"/>
                </a:lnTo>
                <a:lnTo>
                  <a:pt x="656" y="2875"/>
                </a:lnTo>
                <a:lnTo>
                  <a:pt x="620" y="2805"/>
                </a:lnTo>
                <a:lnTo>
                  <a:pt x="588" y="2732"/>
                </a:lnTo>
                <a:lnTo>
                  <a:pt x="559" y="2659"/>
                </a:lnTo>
                <a:lnTo>
                  <a:pt x="533" y="2583"/>
                </a:lnTo>
                <a:lnTo>
                  <a:pt x="511" y="2507"/>
                </a:lnTo>
                <a:lnTo>
                  <a:pt x="493" y="2428"/>
                </a:lnTo>
                <a:lnTo>
                  <a:pt x="479" y="2348"/>
                </a:lnTo>
                <a:lnTo>
                  <a:pt x="469" y="2267"/>
                </a:lnTo>
                <a:lnTo>
                  <a:pt x="463" y="2185"/>
                </a:lnTo>
                <a:lnTo>
                  <a:pt x="460" y="2101"/>
                </a:lnTo>
                <a:lnTo>
                  <a:pt x="463" y="2017"/>
                </a:lnTo>
                <a:lnTo>
                  <a:pt x="469" y="1935"/>
                </a:lnTo>
                <a:lnTo>
                  <a:pt x="479" y="1854"/>
                </a:lnTo>
                <a:lnTo>
                  <a:pt x="493" y="1774"/>
                </a:lnTo>
                <a:lnTo>
                  <a:pt x="511" y="1696"/>
                </a:lnTo>
                <a:lnTo>
                  <a:pt x="533" y="1619"/>
                </a:lnTo>
                <a:lnTo>
                  <a:pt x="559" y="1543"/>
                </a:lnTo>
                <a:lnTo>
                  <a:pt x="588" y="1469"/>
                </a:lnTo>
                <a:lnTo>
                  <a:pt x="620" y="1398"/>
                </a:lnTo>
                <a:lnTo>
                  <a:pt x="656" y="1327"/>
                </a:lnTo>
                <a:lnTo>
                  <a:pt x="695" y="1259"/>
                </a:lnTo>
                <a:lnTo>
                  <a:pt x="737" y="1193"/>
                </a:lnTo>
                <a:lnTo>
                  <a:pt x="782" y="1130"/>
                </a:lnTo>
                <a:lnTo>
                  <a:pt x="831" y="1069"/>
                </a:lnTo>
                <a:lnTo>
                  <a:pt x="882" y="1010"/>
                </a:lnTo>
                <a:lnTo>
                  <a:pt x="936" y="954"/>
                </a:lnTo>
                <a:lnTo>
                  <a:pt x="992" y="900"/>
                </a:lnTo>
                <a:lnTo>
                  <a:pt x="1051" y="849"/>
                </a:lnTo>
                <a:lnTo>
                  <a:pt x="1112" y="800"/>
                </a:lnTo>
                <a:lnTo>
                  <a:pt x="1175" y="755"/>
                </a:lnTo>
                <a:lnTo>
                  <a:pt x="1241" y="713"/>
                </a:lnTo>
                <a:lnTo>
                  <a:pt x="1309" y="674"/>
                </a:lnTo>
                <a:lnTo>
                  <a:pt x="1380" y="638"/>
                </a:lnTo>
                <a:lnTo>
                  <a:pt x="1452" y="606"/>
                </a:lnTo>
                <a:lnTo>
                  <a:pt x="1525" y="577"/>
                </a:lnTo>
                <a:lnTo>
                  <a:pt x="1601" y="551"/>
                </a:lnTo>
                <a:lnTo>
                  <a:pt x="1678" y="529"/>
                </a:lnTo>
                <a:lnTo>
                  <a:pt x="1756" y="511"/>
                </a:lnTo>
                <a:lnTo>
                  <a:pt x="1836" y="497"/>
                </a:lnTo>
                <a:lnTo>
                  <a:pt x="1917" y="487"/>
                </a:lnTo>
                <a:lnTo>
                  <a:pt x="1999" y="481"/>
                </a:lnTo>
                <a:lnTo>
                  <a:pt x="2083" y="478"/>
                </a:lnTo>
                <a:lnTo>
                  <a:pt x="2167" y="481"/>
                </a:lnTo>
                <a:lnTo>
                  <a:pt x="2249" y="487"/>
                </a:lnTo>
                <a:lnTo>
                  <a:pt x="2330" y="497"/>
                </a:lnTo>
                <a:lnTo>
                  <a:pt x="2410" y="511"/>
                </a:lnTo>
                <a:lnTo>
                  <a:pt x="2489" y="529"/>
                </a:lnTo>
                <a:lnTo>
                  <a:pt x="2565" y="551"/>
                </a:lnTo>
                <a:lnTo>
                  <a:pt x="2641" y="577"/>
                </a:lnTo>
                <a:lnTo>
                  <a:pt x="2715" y="606"/>
                </a:lnTo>
                <a:lnTo>
                  <a:pt x="2787" y="638"/>
                </a:lnTo>
                <a:lnTo>
                  <a:pt x="2857" y="674"/>
                </a:lnTo>
                <a:lnTo>
                  <a:pt x="2925" y="713"/>
                </a:lnTo>
                <a:lnTo>
                  <a:pt x="2991" y="755"/>
                </a:lnTo>
                <a:lnTo>
                  <a:pt x="3054" y="800"/>
                </a:lnTo>
                <a:lnTo>
                  <a:pt x="3115" y="849"/>
                </a:lnTo>
                <a:lnTo>
                  <a:pt x="3175" y="900"/>
                </a:lnTo>
                <a:lnTo>
                  <a:pt x="3231" y="954"/>
                </a:lnTo>
                <a:lnTo>
                  <a:pt x="3285" y="1010"/>
                </a:lnTo>
                <a:lnTo>
                  <a:pt x="3336" y="1069"/>
                </a:lnTo>
                <a:lnTo>
                  <a:pt x="3383" y="1130"/>
                </a:lnTo>
                <a:lnTo>
                  <a:pt x="3428" y="1193"/>
                </a:lnTo>
                <a:lnTo>
                  <a:pt x="3471" y="1259"/>
                </a:lnTo>
                <a:lnTo>
                  <a:pt x="3511" y="1327"/>
                </a:lnTo>
                <a:lnTo>
                  <a:pt x="3546" y="1398"/>
                </a:lnTo>
                <a:lnTo>
                  <a:pt x="3579" y="1469"/>
                </a:lnTo>
                <a:lnTo>
                  <a:pt x="3608" y="1543"/>
                </a:lnTo>
                <a:lnTo>
                  <a:pt x="3633" y="1619"/>
                </a:lnTo>
                <a:lnTo>
                  <a:pt x="3655" y="1696"/>
                </a:lnTo>
                <a:lnTo>
                  <a:pt x="3673" y="1774"/>
                </a:lnTo>
                <a:lnTo>
                  <a:pt x="3688" y="1854"/>
                </a:lnTo>
                <a:lnTo>
                  <a:pt x="3697" y="1935"/>
                </a:lnTo>
                <a:lnTo>
                  <a:pt x="3704" y="2017"/>
                </a:lnTo>
                <a:lnTo>
                  <a:pt x="3706" y="2101"/>
                </a:lnTo>
                <a:lnTo>
                  <a:pt x="3704" y="2185"/>
                </a:lnTo>
                <a:lnTo>
                  <a:pt x="3697" y="2267"/>
                </a:lnTo>
                <a:lnTo>
                  <a:pt x="3688" y="2348"/>
                </a:lnTo>
                <a:lnTo>
                  <a:pt x="3673" y="2428"/>
                </a:lnTo>
                <a:lnTo>
                  <a:pt x="3655" y="2507"/>
                </a:lnTo>
                <a:lnTo>
                  <a:pt x="3633" y="2583"/>
                </a:lnTo>
                <a:lnTo>
                  <a:pt x="3608" y="2659"/>
                </a:lnTo>
                <a:lnTo>
                  <a:pt x="3579" y="2732"/>
                </a:lnTo>
                <a:lnTo>
                  <a:pt x="3546" y="2805"/>
                </a:lnTo>
                <a:lnTo>
                  <a:pt x="3511" y="2875"/>
                </a:lnTo>
                <a:lnTo>
                  <a:pt x="3471" y="2942"/>
                </a:lnTo>
                <a:lnTo>
                  <a:pt x="3428" y="3008"/>
                </a:lnTo>
                <a:lnTo>
                  <a:pt x="3383" y="3072"/>
                </a:lnTo>
                <a:lnTo>
                  <a:pt x="3336" y="3133"/>
                </a:lnTo>
                <a:lnTo>
                  <a:pt x="3285" y="3192"/>
                </a:lnTo>
                <a:lnTo>
                  <a:pt x="3231" y="3249"/>
                </a:lnTo>
                <a:lnTo>
                  <a:pt x="3175" y="3303"/>
                </a:lnTo>
                <a:lnTo>
                  <a:pt x="3115" y="3353"/>
                </a:lnTo>
                <a:lnTo>
                  <a:pt x="3054" y="3401"/>
                </a:lnTo>
                <a:lnTo>
                  <a:pt x="2991" y="3446"/>
                </a:lnTo>
                <a:lnTo>
                  <a:pt x="2925" y="3488"/>
                </a:lnTo>
                <a:lnTo>
                  <a:pt x="2857" y="3528"/>
                </a:lnTo>
                <a:lnTo>
                  <a:pt x="2787" y="3564"/>
                </a:lnTo>
                <a:lnTo>
                  <a:pt x="2715" y="3596"/>
                </a:lnTo>
                <a:lnTo>
                  <a:pt x="2641" y="3626"/>
                </a:lnTo>
                <a:lnTo>
                  <a:pt x="2565" y="3650"/>
                </a:lnTo>
                <a:lnTo>
                  <a:pt x="2489" y="3673"/>
                </a:lnTo>
                <a:lnTo>
                  <a:pt x="2410" y="3690"/>
                </a:lnTo>
                <a:lnTo>
                  <a:pt x="2330" y="3705"/>
                </a:lnTo>
                <a:lnTo>
                  <a:pt x="2249" y="3715"/>
                </a:lnTo>
                <a:lnTo>
                  <a:pt x="2167" y="3722"/>
                </a:lnTo>
                <a:lnTo>
                  <a:pt x="2083" y="3724"/>
                </a:lnTo>
                <a:close/>
                <a:moveTo>
                  <a:pt x="2083" y="530"/>
                </a:moveTo>
                <a:lnTo>
                  <a:pt x="2164" y="532"/>
                </a:lnTo>
                <a:lnTo>
                  <a:pt x="2244" y="539"/>
                </a:lnTo>
                <a:lnTo>
                  <a:pt x="2322" y="549"/>
                </a:lnTo>
                <a:lnTo>
                  <a:pt x="2399" y="563"/>
                </a:lnTo>
                <a:lnTo>
                  <a:pt x="2476" y="580"/>
                </a:lnTo>
                <a:lnTo>
                  <a:pt x="2550" y="602"/>
                </a:lnTo>
                <a:lnTo>
                  <a:pt x="2623" y="625"/>
                </a:lnTo>
                <a:lnTo>
                  <a:pt x="2694" y="654"/>
                </a:lnTo>
                <a:lnTo>
                  <a:pt x="2764" y="686"/>
                </a:lnTo>
                <a:lnTo>
                  <a:pt x="2832" y="720"/>
                </a:lnTo>
                <a:lnTo>
                  <a:pt x="2897" y="758"/>
                </a:lnTo>
                <a:lnTo>
                  <a:pt x="2961" y="799"/>
                </a:lnTo>
                <a:lnTo>
                  <a:pt x="3022" y="842"/>
                </a:lnTo>
                <a:lnTo>
                  <a:pt x="3082" y="889"/>
                </a:lnTo>
                <a:lnTo>
                  <a:pt x="3139" y="939"/>
                </a:lnTo>
                <a:lnTo>
                  <a:pt x="3194" y="990"/>
                </a:lnTo>
                <a:lnTo>
                  <a:pt x="3246" y="1045"/>
                </a:lnTo>
                <a:lnTo>
                  <a:pt x="3295" y="1102"/>
                </a:lnTo>
                <a:lnTo>
                  <a:pt x="3342" y="1161"/>
                </a:lnTo>
                <a:lnTo>
                  <a:pt x="3385" y="1223"/>
                </a:lnTo>
                <a:lnTo>
                  <a:pt x="3426" y="1286"/>
                </a:lnTo>
                <a:lnTo>
                  <a:pt x="3464" y="1352"/>
                </a:lnTo>
                <a:lnTo>
                  <a:pt x="3499" y="1420"/>
                </a:lnTo>
                <a:lnTo>
                  <a:pt x="3530" y="1489"/>
                </a:lnTo>
                <a:lnTo>
                  <a:pt x="3558" y="1561"/>
                </a:lnTo>
                <a:lnTo>
                  <a:pt x="3583" y="1634"/>
                </a:lnTo>
                <a:lnTo>
                  <a:pt x="3605" y="1709"/>
                </a:lnTo>
                <a:lnTo>
                  <a:pt x="3622" y="1784"/>
                </a:lnTo>
                <a:lnTo>
                  <a:pt x="3636" y="1862"/>
                </a:lnTo>
                <a:lnTo>
                  <a:pt x="3646" y="1941"/>
                </a:lnTo>
                <a:lnTo>
                  <a:pt x="3652" y="2021"/>
                </a:lnTo>
                <a:lnTo>
                  <a:pt x="3653" y="2101"/>
                </a:lnTo>
                <a:lnTo>
                  <a:pt x="3652" y="2182"/>
                </a:lnTo>
                <a:lnTo>
                  <a:pt x="3646" y="2262"/>
                </a:lnTo>
                <a:lnTo>
                  <a:pt x="3636" y="2340"/>
                </a:lnTo>
                <a:lnTo>
                  <a:pt x="3622" y="2417"/>
                </a:lnTo>
                <a:lnTo>
                  <a:pt x="3605" y="2494"/>
                </a:lnTo>
                <a:lnTo>
                  <a:pt x="3583" y="2568"/>
                </a:lnTo>
                <a:lnTo>
                  <a:pt x="3558" y="2641"/>
                </a:lnTo>
                <a:lnTo>
                  <a:pt x="3530" y="2712"/>
                </a:lnTo>
                <a:lnTo>
                  <a:pt x="3499" y="2782"/>
                </a:lnTo>
                <a:lnTo>
                  <a:pt x="3464" y="2849"/>
                </a:lnTo>
                <a:lnTo>
                  <a:pt x="3426" y="2915"/>
                </a:lnTo>
                <a:lnTo>
                  <a:pt x="3385" y="2979"/>
                </a:lnTo>
                <a:lnTo>
                  <a:pt x="3342" y="3040"/>
                </a:lnTo>
                <a:lnTo>
                  <a:pt x="3295" y="3100"/>
                </a:lnTo>
                <a:lnTo>
                  <a:pt x="3246" y="3157"/>
                </a:lnTo>
                <a:lnTo>
                  <a:pt x="3194" y="3212"/>
                </a:lnTo>
                <a:lnTo>
                  <a:pt x="3139" y="3264"/>
                </a:lnTo>
                <a:lnTo>
                  <a:pt x="3082" y="3312"/>
                </a:lnTo>
                <a:lnTo>
                  <a:pt x="3022" y="3360"/>
                </a:lnTo>
                <a:lnTo>
                  <a:pt x="2961" y="3403"/>
                </a:lnTo>
                <a:lnTo>
                  <a:pt x="2897" y="3444"/>
                </a:lnTo>
                <a:lnTo>
                  <a:pt x="2832" y="3482"/>
                </a:lnTo>
                <a:lnTo>
                  <a:pt x="2764" y="3516"/>
                </a:lnTo>
                <a:lnTo>
                  <a:pt x="2694" y="3548"/>
                </a:lnTo>
                <a:lnTo>
                  <a:pt x="2623" y="3576"/>
                </a:lnTo>
                <a:lnTo>
                  <a:pt x="2550" y="3601"/>
                </a:lnTo>
                <a:lnTo>
                  <a:pt x="2476" y="3622"/>
                </a:lnTo>
                <a:lnTo>
                  <a:pt x="2399" y="3640"/>
                </a:lnTo>
                <a:lnTo>
                  <a:pt x="2322" y="3654"/>
                </a:lnTo>
                <a:lnTo>
                  <a:pt x="2244" y="3663"/>
                </a:lnTo>
                <a:lnTo>
                  <a:pt x="2164" y="3670"/>
                </a:lnTo>
                <a:lnTo>
                  <a:pt x="2083" y="3671"/>
                </a:lnTo>
                <a:lnTo>
                  <a:pt x="2003" y="3670"/>
                </a:lnTo>
                <a:lnTo>
                  <a:pt x="1923" y="3663"/>
                </a:lnTo>
                <a:lnTo>
                  <a:pt x="1844" y="3654"/>
                </a:lnTo>
                <a:lnTo>
                  <a:pt x="1766" y="3640"/>
                </a:lnTo>
                <a:lnTo>
                  <a:pt x="1691" y="3622"/>
                </a:lnTo>
                <a:lnTo>
                  <a:pt x="1616" y="3601"/>
                </a:lnTo>
                <a:lnTo>
                  <a:pt x="1543" y="3576"/>
                </a:lnTo>
                <a:lnTo>
                  <a:pt x="1471" y="3548"/>
                </a:lnTo>
                <a:lnTo>
                  <a:pt x="1402" y="3516"/>
                </a:lnTo>
                <a:lnTo>
                  <a:pt x="1334" y="3482"/>
                </a:lnTo>
                <a:lnTo>
                  <a:pt x="1268" y="3444"/>
                </a:lnTo>
                <a:lnTo>
                  <a:pt x="1205" y="3403"/>
                </a:lnTo>
                <a:lnTo>
                  <a:pt x="1143" y="3360"/>
                </a:lnTo>
                <a:lnTo>
                  <a:pt x="1084" y="3312"/>
                </a:lnTo>
                <a:lnTo>
                  <a:pt x="1027" y="3264"/>
                </a:lnTo>
                <a:lnTo>
                  <a:pt x="972" y="3212"/>
                </a:lnTo>
                <a:lnTo>
                  <a:pt x="920" y="3157"/>
                </a:lnTo>
                <a:lnTo>
                  <a:pt x="871" y="3100"/>
                </a:lnTo>
                <a:lnTo>
                  <a:pt x="824" y="3040"/>
                </a:lnTo>
                <a:lnTo>
                  <a:pt x="781" y="2979"/>
                </a:lnTo>
                <a:lnTo>
                  <a:pt x="740" y="2915"/>
                </a:lnTo>
                <a:lnTo>
                  <a:pt x="702" y="2849"/>
                </a:lnTo>
                <a:lnTo>
                  <a:pt x="668" y="2782"/>
                </a:lnTo>
                <a:lnTo>
                  <a:pt x="636" y="2712"/>
                </a:lnTo>
                <a:lnTo>
                  <a:pt x="608" y="2641"/>
                </a:lnTo>
                <a:lnTo>
                  <a:pt x="583" y="2568"/>
                </a:lnTo>
                <a:lnTo>
                  <a:pt x="562" y="2494"/>
                </a:lnTo>
                <a:lnTo>
                  <a:pt x="545" y="2417"/>
                </a:lnTo>
                <a:lnTo>
                  <a:pt x="531" y="2340"/>
                </a:lnTo>
                <a:lnTo>
                  <a:pt x="521" y="2262"/>
                </a:lnTo>
                <a:lnTo>
                  <a:pt x="514" y="2182"/>
                </a:lnTo>
                <a:lnTo>
                  <a:pt x="512" y="2101"/>
                </a:lnTo>
                <a:lnTo>
                  <a:pt x="514" y="2021"/>
                </a:lnTo>
                <a:lnTo>
                  <a:pt x="521" y="1941"/>
                </a:lnTo>
                <a:lnTo>
                  <a:pt x="531" y="1862"/>
                </a:lnTo>
                <a:lnTo>
                  <a:pt x="545" y="1784"/>
                </a:lnTo>
                <a:lnTo>
                  <a:pt x="562" y="1709"/>
                </a:lnTo>
                <a:lnTo>
                  <a:pt x="583" y="1634"/>
                </a:lnTo>
                <a:lnTo>
                  <a:pt x="608" y="1561"/>
                </a:lnTo>
                <a:lnTo>
                  <a:pt x="636" y="1489"/>
                </a:lnTo>
                <a:lnTo>
                  <a:pt x="668" y="1420"/>
                </a:lnTo>
                <a:lnTo>
                  <a:pt x="702" y="1352"/>
                </a:lnTo>
                <a:lnTo>
                  <a:pt x="740" y="1286"/>
                </a:lnTo>
                <a:lnTo>
                  <a:pt x="781" y="1223"/>
                </a:lnTo>
                <a:lnTo>
                  <a:pt x="824" y="1161"/>
                </a:lnTo>
                <a:lnTo>
                  <a:pt x="871" y="1102"/>
                </a:lnTo>
                <a:lnTo>
                  <a:pt x="920" y="1045"/>
                </a:lnTo>
                <a:lnTo>
                  <a:pt x="972" y="990"/>
                </a:lnTo>
                <a:lnTo>
                  <a:pt x="1027" y="939"/>
                </a:lnTo>
                <a:lnTo>
                  <a:pt x="1084" y="889"/>
                </a:lnTo>
                <a:lnTo>
                  <a:pt x="1143" y="842"/>
                </a:lnTo>
                <a:lnTo>
                  <a:pt x="1205" y="799"/>
                </a:lnTo>
                <a:lnTo>
                  <a:pt x="1268" y="758"/>
                </a:lnTo>
                <a:lnTo>
                  <a:pt x="1334" y="720"/>
                </a:lnTo>
                <a:lnTo>
                  <a:pt x="1402" y="686"/>
                </a:lnTo>
                <a:lnTo>
                  <a:pt x="1471" y="654"/>
                </a:lnTo>
                <a:lnTo>
                  <a:pt x="1543" y="625"/>
                </a:lnTo>
                <a:lnTo>
                  <a:pt x="1616" y="602"/>
                </a:lnTo>
                <a:lnTo>
                  <a:pt x="1691" y="580"/>
                </a:lnTo>
                <a:lnTo>
                  <a:pt x="1766" y="563"/>
                </a:lnTo>
                <a:lnTo>
                  <a:pt x="1844" y="549"/>
                </a:lnTo>
                <a:lnTo>
                  <a:pt x="1923" y="539"/>
                </a:lnTo>
                <a:lnTo>
                  <a:pt x="2003" y="532"/>
                </a:lnTo>
                <a:lnTo>
                  <a:pt x="2083" y="530"/>
                </a:lnTo>
                <a:close/>
                <a:moveTo>
                  <a:pt x="2753" y="1523"/>
                </a:moveTo>
                <a:lnTo>
                  <a:pt x="2771" y="1528"/>
                </a:lnTo>
                <a:lnTo>
                  <a:pt x="2788" y="1535"/>
                </a:lnTo>
                <a:lnTo>
                  <a:pt x="2804" y="1540"/>
                </a:lnTo>
                <a:lnTo>
                  <a:pt x="2820" y="1548"/>
                </a:lnTo>
                <a:lnTo>
                  <a:pt x="2835" y="1555"/>
                </a:lnTo>
                <a:lnTo>
                  <a:pt x="2850" y="1564"/>
                </a:lnTo>
                <a:lnTo>
                  <a:pt x="2864" y="1572"/>
                </a:lnTo>
                <a:lnTo>
                  <a:pt x="2878" y="1581"/>
                </a:lnTo>
                <a:lnTo>
                  <a:pt x="2891" y="1591"/>
                </a:lnTo>
                <a:lnTo>
                  <a:pt x="2904" y="1601"/>
                </a:lnTo>
                <a:lnTo>
                  <a:pt x="2915" y="1611"/>
                </a:lnTo>
                <a:lnTo>
                  <a:pt x="2926" y="1622"/>
                </a:lnTo>
                <a:lnTo>
                  <a:pt x="2937" y="1633"/>
                </a:lnTo>
                <a:lnTo>
                  <a:pt x="2948" y="1644"/>
                </a:lnTo>
                <a:lnTo>
                  <a:pt x="2958" y="1656"/>
                </a:lnTo>
                <a:lnTo>
                  <a:pt x="2966" y="1668"/>
                </a:lnTo>
                <a:lnTo>
                  <a:pt x="2983" y="1692"/>
                </a:lnTo>
                <a:lnTo>
                  <a:pt x="2999" y="1717"/>
                </a:lnTo>
                <a:lnTo>
                  <a:pt x="3012" y="1743"/>
                </a:lnTo>
                <a:lnTo>
                  <a:pt x="3021" y="1769"/>
                </a:lnTo>
                <a:lnTo>
                  <a:pt x="3031" y="1795"/>
                </a:lnTo>
                <a:lnTo>
                  <a:pt x="3037" y="1821"/>
                </a:lnTo>
                <a:lnTo>
                  <a:pt x="3042" y="1847"/>
                </a:lnTo>
                <a:lnTo>
                  <a:pt x="3045" y="1872"/>
                </a:lnTo>
                <a:lnTo>
                  <a:pt x="3199" y="1852"/>
                </a:lnTo>
                <a:lnTo>
                  <a:pt x="3188" y="1776"/>
                </a:lnTo>
                <a:lnTo>
                  <a:pt x="3176" y="1706"/>
                </a:lnTo>
                <a:lnTo>
                  <a:pt x="3169" y="1675"/>
                </a:lnTo>
                <a:lnTo>
                  <a:pt x="3163" y="1645"/>
                </a:lnTo>
                <a:lnTo>
                  <a:pt x="3155" y="1616"/>
                </a:lnTo>
                <a:lnTo>
                  <a:pt x="3148" y="1588"/>
                </a:lnTo>
                <a:lnTo>
                  <a:pt x="3138" y="1560"/>
                </a:lnTo>
                <a:lnTo>
                  <a:pt x="3128" y="1533"/>
                </a:lnTo>
                <a:lnTo>
                  <a:pt x="3117" y="1504"/>
                </a:lnTo>
                <a:lnTo>
                  <a:pt x="3104" y="1476"/>
                </a:lnTo>
                <a:lnTo>
                  <a:pt x="3090" y="1448"/>
                </a:lnTo>
                <a:lnTo>
                  <a:pt x="3074" y="1419"/>
                </a:lnTo>
                <a:lnTo>
                  <a:pt x="3056" y="1390"/>
                </a:lnTo>
                <a:lnTo>
                  <a:pt x="3036" y="1359"/>
                </a:lnTo>
                <a:lnTo>
                  <a:pt x="3053" y="1366"/>
                </a:lnTo>
                <a:lnTo>
                  <a:pt x="3068" y="1375"/>
                </a:lnTo>
                <a:lnTo>
                  <a:pt x="3083" y="1383"/>
                </a:lnTo>
                <a:lnTo>
                  <a:pt x="3097" y="1393"/>
                </a:lnTo>
                <a:lnTo>
                  <a:pt x="3111" y="1403"/>
                </a:lnTo>
                <a:lnTo>
                  <a:pt x="3124" y="1413"/>
                </a:lnTo>
                <a:lnTo>
                  <a:pt x="3137" y="1423"/>
                </a:lnTo>
                <a:lnTo>
                  <a:pt x="3149" y="1434"/>
                </a:lnTo>
                <a:lnTo>
                  <a:pt x="3161" y="1446"/>
                </a:lnTo>
                <a:lnTo>
                  <a:pt x="3171" y="1457"/>
                </a:lnTo>
                <a:lnTo>
                  <a:pt x="3182" y="1470"/>
                </a:lnTo>
                <a:lnTo>
                  <a:pt x="3192" y="1482"/>
                </a:lnTo>
                <a:lnTo>
                  <a:pt x="3202" y="1495"/>
                </a:lnTo>
                <a:lnTo>
                  <a:pt x="3210" y="1509"/>
                </a:lnTo>
                <a:lnTo>
                  <a:pt x="3220" y="1523"/>
                </a:lnTo>
                <a:lnTo>
                  <a:pt x="3228" y="1537"/>
                </a:lnTo>
                <a:lnTo>
                  <a:pt x="3244" y="1567"/>
                </a:lnTo>
                <a:lnTo>
                  <a:pt x="3258" y="1598"/>
                </a:lnTo>
                <a:lnTo>
                  <a:pt x="3271" y="1632"/>
                </a:lnTo>
                <a:lnTo>
                  <a:pt x="3283" y="1668"/>
                </a:lnTo>
                <a:lnTo>
                  <a:pt x="3295" y="1705"/>
                </a:lnTo>
                <a:lnTo>
                  <a:pt x="3304" y="1744"/>
                </a:lnTo>
                <a:lnTo>
                  <a:pt x="3314" y="1785"/>
                </a:lnTo>
                <a:lnTo>
                  <a:pt x="3323" y="1828"/>
                </a:lnTo>
                <a:lnTo>
                  <a:pt x="3515" y="1828"/>
                </a:lnTo>
                <a:lnTo>
                  <a:pt x="3502" y="1767"/>
                </a:lnTo>
                <a:lnTo>
                  <a:pt x="3486" y="1705"/>
                </a:lnTo>
                <a:lnTo>
                  <a:pt x="3467" y="1645"/>
                </a:lnTo>
                <a:lnTo>
                  <a:pt x="3447" y="1585"/>
                </a:lnTo>
                <a:lnTo>
                  <a:pt x="3424" y="1527"/>
                </a:lnTo>
                <a:lnTo>
                  <a:pt x="3398" y="1471"/>
                </a:lnTo>
                <a:lnTo>
                  <a:pt x="3370" y="1415"/>
                </a:lnTo>
                <a:lnTo>
                  <a:pt x="3340" y="1361"/>
                </a:lnTo>
                <a:lnTo>
                  <a:pt x="3307" y="1309"/>
                </a:lnTo>
                <a:lnTo>
                  <a:pt x="3273" y="1258"/>
                </a:lnTo>
                <a:lnTo>
                  <a:pt x="3236" y="1209"/>
                </a:lnTo>
                <a:lnTo>
                  <a:pt x="3197" y="1161"/>
                </a:lnTo>
                <a:lnTo>
                  <a:pt x="3156" y="1115"/>
                </a:lnTo>
                <a:lnTo>
                  <a:pt x="3114" y="1070"/>
                </a:lnTo>
                <a:lnTo>
                  <a:pt x="3069" y="1028"/>
                </a:lnTo>
                <a:lnTo>
                  <a:pt x="3023" y="987"/>
                </a:lnTo>
                <a:lnTo>
                  <a:pt x="2975" y="948"/>
                </a:lnTo>
                <a:lnTo>
                  <a:pt x="2925" y="913"/>
                </a:lnTo>
                <a:lnTo>
                  <a:pt x="2874" y="878"/>
                </a:lnTo>
                <a:lnTo>
                  <a:pt x="2821" y="846"/>
                </a:lnTo>
                <a:lnTo>
                  <a:pt x="2767" y="815"/>
                </a:lnTo>
                <a:lnTo>
                  <a:pt x="2712" y="787"/>
                </a:lnTo>
                <a:lnTo>
                  <a:pt x="2655" y="762"/>
                </a:lnTo>
                <a:lnTo>
                  <a:pt x="2597" y="739"/>
                </a:lnTo>
                <a:lnTo>
                  <a:pt x="2537" y="718"/>
                </a:lnTo>
                <a:lnTo>
                  <a:pt x="2477" y="701"/>
                </a:lnTo>
                <a:lnTo>
                  <a:pt x="2415" y="685"/>
                </a:lnTo>
                <a:lnTo>
                  <a:pt x="2353" y="672"/>
                </a:lnTo>
                <a:lnTo>
                  <a:pt x="2290" y="662"/>
                </a:lnTo>
                <a:lnTo>
                  <a:pt x="2225" y="654"/>
                </a:lnTo>
                <a:lnTo>
                  <a:pt x="2160" y="650"/>
                </a:lnTo>
                <a:lnTo>
                  <a:pt x="2093" y="649"/>
                </a:lnTo>
                <a:lnTo>
                  <a:pt x="2058" y="649"/>
                </a:lnTo>
                <a:lnTo>
                  <a:pt x="2021" y="651"/>
                </a:lnTo>
                <a:lnTo>
                  <a:pt x="1984" y="653"/>
                </a:lnTo>
                <a:lnTo>
                  <a:pt x="1949" y="657"/>
                </a:lnTo>
                <a:lnTo>
                  <a:pt x="1913" y="660"/>
                </a:lnTo>
                <a:lnTo>
                  <a:pt x="1877" y="665"/>
                </a:lnTo>
                <a:lnTo>
                  <a:pt x="1843" y="671"/>
                </a:lnTo>
                <a:lnTo>
                  <a:pt x="1808" y="677"/>
                </a:lnTo>
                <a:lnTo>
                  <a:pt x="1774" y="685"/>
                </a:lnTo>
                <a:lnTo>
                  <a:pt x="1739" y="693"/>
                </a:lnTo>
                <a:lnTo>
                  <a:pt x="1706" y="702"/>
                </a:lnTo>
                <a:lnTo>
                  <a:pt x="1672" y="712"/>
                </a:lnTo>
                <a:lnTo>
                  <a:pt x="1639" y="723"/>
                </a:lnTo>
                <a:lnTo>
                  <a:pt x="1606" y="733"/>
                </a:lnTo>
                <a:lnTo>
                  <a:pt x="1573" y="746"/>
                </a:lnTo>
                <a:lnTo>
                  <a:pt x="1542" y="758"/>
                </a:lnTo>
                <a:lnTo>
                  <a:pt x="1509" y="772"/>
                </a:lnTo>
                <a:lnTo>
                  <a:pt x="1478" y="786"/>
                </a:lnTo>
                <a:lnTo>
                  <a:pt x="1448" y="801"/>
                </a:lnTo>
                <a:lnTo>
                  <a:pt x="1416" y="818"/>
                </a:lnTo>
                <a:lnTo>
                  <a:pt x="1387" y="834"/>
                </a:lnTo>
                <a:lnTo>
                  <a:pt x="1357" y="851"/>
                </a:lnTo>
                <a:lnTo>
                  <a:pt x="1328" y="868"/>
                </a:lnTo>
                <a:lnTo>
                  <a:pt x="1299" y="888"/>
                </a:lnTo>
                <a:lnTo>
                  <a:pt x="1270" y="906"/>
                </a:lnTo>
                <a:lnTo>
                  <a:pt x="1243" y="927"/>
                </a:lnTo>
                <a:lnTo>
                  <a:pt x="1215" y="946"/>
                </a:lnTo>
                <a:lnTo>
                  <a:pt x="1188" y="968"/>
                </a:lnTo>
                <a:lnTo>
                  <a:pt x="1162" y="989"/>
                </a:lnTo>
                <a:lnTo>
                  <a:pt x="1137" y="1012"/>
                </a:lnTo>
                <a:lnTo>
                  <a:pt x="1112" y="1035"/>
                </a:lnTo>
                <a:lnTo>
                  <a:pt x="1087" y="1057"/>
                </a:lnTo>
                <a:lnTo>
                  <a:pt x="1273" y="1143"/>
                </a:lnTo>
                <a:lnTo>
                  <a:pt x="1330" y="1172"/>
                </a:lnTo>
                <a:lnTo>
                  <a:pt x="1388" y="1201"/>
                </a:lnTo>
                <a:lnTo>
                  <a:pt x="1445" y="1232"/>
                </a:lnTo>
                <a:lnTo>
                  <a:pt x="1500" y="1263"/>
                </a:lnTo>
                <a:lnTo>
                  <a:pt x="1552" y="1292"/>
                </a:lnTo>
                <a:lnTo>
                  <a:pt x="1597" y="1320"/>
                </a:lnTo>
                <a:lnTo>
                  <a:pt x="1617" y="1332"/>
                </a:lnTo>
                <a:lnTo>
                  <a:pt x="1634" y="1344"/>
                </a:lnTo>
                <a:lnTo>
                  <a:pt x="1650" y="1355"/>
                </a:lnTo>
                <a:lnTo>
                  <a:pt x="1661" y="1365"/>
                </a:lnTo>
                <a:lnTo>
                  <a:pt x="1692" y="1392"/>
                </a:lnTo>
                <a:lnTo>
                  <a:pt x="1720" y="1417"/>
                </a:lnTo>
                <a:lnTo>
                  <a:pt x="1746" y="1442"/>
                </a:lnTo>
                <a:lnTo>
                  <a:pt x="1768" y="1467"/>
                </a:lnTo>
                <a:lnTo>
                  <a:pt x="1790" y="1490"/>
                </a:lnTo>
                <a:lnTo>
                  <a:pt x="1808" y="1514"/>
                </a:lnTo>
                <a:lnTo>
                  <a:pt x="1826" y="1538"/>
                </a:lnTo>
                <a:lnTo>
                  <a:pt x="1841" y="1563"/>
                </a:lnTo>
                <a:lnTo>
                  <a:pt x="1854" y="1588"/>
                </a:lnTo>
                <a:lnTo>
                  <a:pt x="1866" y="1614"/>
                </a:lnTo>
                <a:lnTo>
                  <a:pt x="1875" y="1641"/>
                </a:lnTo>
                <a:lnTo>
                  <a:pt x="1884" y="1670"/>
                </a:lnTo>
                <a:lnTo>
                  <a:pt x="1890" y="1700"/>
                </a:lnTo>
                <a:lnTo>
                  <a:pt x="1896" y="1731"/>
                </a:lnTo>
                <a:lnTo>
                  <a:pt x="1900" y="1766"/>
                </a:lnTo>
                <a:lnTo>
                  <a:pt x="1903" y="1801"/>
                </a:lnTo>
                <a:lnTo>
                  <a:pt x="1903" y="1812"/>
                </a:lnTo>
                <a:lnTo>
                  <a:pt x="1903" y="1823"/>
                </a:lnTo>
                <a:lnTo>
                  <a:pt x="1902" y="1834"/>
                </a:lnTo>
                <a:lnTo>
                  <a:pt x="1901" y="1844"/>
                </a:lnTo>
                <a:lnTo>
                  <a:pt x="1899" y="1854"/>
                </a:lnTo>
                <a:lnTo>
                  <a:pt x="1896" y="1865"/>
                </a:lnTo>
                <a:lnTo>
                  <a:pt x="1893" y="1876"/>
                </a:lnTo>
                <a:lnTo>
                  <a:pt x="1889" y="1886"/>
                </a:lnTo>
                <a:lnTo>
                  <a:pt x="1880" y="1906"/>
                </a:lnTo>
                <a:lnTo>
                  <a:pt x="1869" y="1927"/>
                </a:lnTo>
                <a:lnTo>
                  <a:pt x="1856" y="1946"/>
                </a:lnTo>
                <a:lnTo>
                  <a:pt x="1842" y="1966"/>
                </a:lnTo>
                <a:lnTo>
                  <a:pt x="1827" y="1985"/>
                </a:lnTo>
                <a:lnTo>
                  <a:pt x="1810" y="2003"/>
                </a:lnTo>
                <a:lnTo>
                  <a:pt x="1793" y="2021"/>
                </a:lnTo>
                <a:lnTo>
                  <a:pt x="1775" y="2037"/>
                </a:lnTo>
                <a:lnTo>
                  <a:pt x="1758" y="2053"/>
                </a:lnTo>
                <a:lnTo>
                  <a:pt x="1738" y="2068"/>
                </a:lnTo>
                <a:lnTo>
                  <a:pt x="1720" y="2082"/>
                </a:lnTo>
                <a:lnTo>
                  <a:pt x="1701" y="2094"/>
                </a:lnTo>
                <a:lnTo>
                  <a:pt x="1694" y="2100"/>
                </a:lnTo>
                <a:lnTo>
                  <a:pt x="1684" y="2105"/>
                </a:lnTo>
                <a:lnTo>
                  <a:pt x="1674" y="2109"/>
                </a:lnTo>
                <a:lnTo>
                  <a:pt x="1664" y="2114"/>
                </a:lnTo>
                <a:lnTo>
                  <a:pt x="1642" y="2120"/>
                </a:lnTo>
                <a:lnTo>
                  <a:pt x="1617" y="2125"/>
                </a:lnTo>
                <a:lnTo>
                  <a:pt x="1591" y="2129"/>
                </a:lnTo>
                <a:lnTo>
                  <a:pt x="1564" y="2132"/>
                </a:lnTo>
                <a:lnTo>
                  <a:pt x="1536" y="2133"/>
                </a:lnTo>
                <a:lnTo>
                  <a:pt x="1508" y="2133"/>
                </a:lnTo>
                <a:lnTo>
                  <a:pt x="1480" y="2133"/>
                </a:lnTo>
                <a:lnTo>
                  <a:pt x="1451" y="2131"/>
                </a:lnTo>
                <a:lnTo>
                  <a:pt x="1424" y="2128"/>
                </a:lnTo>
                <a:lnTo>
                  <a:pt x="1397" y="2124"/>
                </a:lnTo>
                <a:lnTo>
                  <a:pt x="1371" y="2121"/>
                </a:lnTo>
                <a:lnTo>
                  <a:pt x="1347" y="2116"/>
                </a:lnTo>
                <a:lnTo>
                  <a:pt x="1324" y="2110"/>
                </a:lnTo>
                <a:lnTo>
                  <a:pt x="1305" y="2105"/>
                </a:lnTo>
                <a:lnTo>
                  <a:pt x="1272" y="2095"/>
                </a:lnTo>
                <a:lnTo>
                  <a:pt x="1240" y="2087"/>
                </a:lnTo>
                <a:lnTo>
                  <a:pt x="1209" y="2080"/>
                </a:lnTo>
                <a:lnTo>
                  <a:pt x="1178" y="2074"/>
                </a:lnTo>
                <a:lnTo>
                  <a:pt x="1148" y="2068"/>
                </a:lnTo>
                <a:lnTo>
                  <a:pt x="1119" y="2064"/>
                </a:lnTo>
                <a:lnTo>
                  <a:pt x="1091" y="2062"/>
                </a:lnTo>
                <a:lnTo>
                  <a:pt x="1064" y="2060"/>
                </a:lnTo>
                <a:lnTo>
                  <a:pt x="1038" y="2058"/>
                </a:lnTo>
                <a:lnTo>
                  <a:pt x="1012" y="2058"/>
                </a:lnTo>
                <a:lnTo>
                  <a:pt x="987" y="2060"/>
                </a:lnTo>
                <a:lnTo>
                  <a:pt x="964" y="2062"/>
                </a:lnTo>
                <a:lnTo>
                  <a:pt x="941" y="2065"/>
                </a:lnTo>
                <a:lnTo>
                  <a:pt x="918" y="2069"/>
                </a:lnTo>
                <a:lnTo>
                  <a:pt x="897" y="2074"/>
                </a:lnTo>
                <a:lnTo>
                  <a:pt x="876" y="2079"/>
                </a:lnTo>
                <a:lnTo>
                  <a:pt x="857" y="2085"/>
                </a:lnTo>
                <a:lnTo>
                  <a:pt x="838" y="2093"/>
                </a:lnTo>
                <a:lnTo>
                  <a:pt x="820" y="2102"/>
                </a:lnTo>
                <a:lnTo>
                  <a:pt x="803" y="2110"/>
                </a:lnTo>
                <a:lnTo>
                  <a:pt x="787" y="2120"/>
                </a:lnTo>
                <a:lnTo>
                  <a:pt x="770" y="2131"/>
                </a:lnTo>
                <a:lnTo>
                  <a:pt x="756" y="2143"/>
                </a:lnTo>
                <a:lnTo>
                  <a:pt x="742" y="2155"/>
                </a:lnTo>
                <a:lnTo>
                  <a:pt x="729" y="2168"/>
                </a:lnTo>
                <a:lnTo>
                  <a:pt x="717" y="2181"/>
                </a:lnTo>
                <a:lnTo>
                  <a:pt x="706" y="2195"/>
                </a:lnTo>
                <a:lnTo>
                  <a:pt x="696" y="2210"/>
                </a:lnTo>
                <a:lnTo>
                  <a:pt x="686" y="2225"/>
                </a:lnTo>
                <a:lnTo>
                  <a:pt x="677" y="2241"/>
                </a:lnTo>
                <a:lnTo>
                  <a:pt x="670" y="2257"/>
                </a:lnTo>
                <a:lnTo>
                  <a:pt x="662" y="2274"/>
                </a:lnTo>
                <a:lnTo>
                  <a:pt x="662" y="2276"/>
                </a:lnTo>
                <a:lnTo>
                  <a:pt x="2726" y="2278"/>
                </a:lnTo>
                <a:lnTo>
                  <a:pt x="2730" y="2219"/>
                </a:lnTo>
                <a:lnTo>
                  <a:pt x="2730" y="2158"/>
                </a:lnTo>
                <a:lnTo>
                  <a:pt x="2729" y="2125"/>
                </a:lnTo>
                <a:lnTo>
                  <a:pt x="2727" y="2092"/>
                </a:lnTo>
                <a:lnTo>
                  <a:pt x="2724" y="2058"/>
                </a:lnTo>
                <a:lnTo>
                  <a:pt x="2720" y="2025"/>
                </a:lnTo>
                <a:lnTo>
                  <a:pt x="2713" y="1990"/>
                </a:lnTo>
                <a:lnTo>
                  <a:pt x="2706" y="1956"/>
                </a:lnTo>
                <a:lnTo>
                  <a:pt x="2696" y="1920"/>
                </a:lnTo>
                <a:lnTo>
                  <a:pt x="2684" y="1885"/>
                </a:lnTo>
                <a:lnTo>
                  <a:pt x="2677" y="1867"/>
                </a:lnTo>
                <a:lnTo>
                  <a:pt x="2669" y="1849"/>
                </a:lnTo>
                <a:lnTo>
                  <a:pt x="2662" y="1831"/>
                </a:lnTo>
                <a:lnTo>
                  <a:pt x="2653" y="1812"/>
                </a:lnTo>
                <a:lnTo>
                  <a:pt x="2643" y="1795"/>
                </a:lnTo>
                <a:lnTo>
                  <a:pt x="2634" y="1777"/>
                </a:lnTo>
                <a:lnTo>
                  <a:pt x="2623" y="1758"/>
                </a:lnTo>
                <a:lnTo>
                  <a:pt x="2611" y="1740"/>
                </a:lnTo>
                <a:lnTo>
                  <a:pt x="2637" y="1753"/>
                </a:lnTo>
                <a:lnTo>
                  <a:pt x="2661" y="1766"/>
                </a:lnTo>
                <a:lnTo>
                  <a:pt x="2682" y="1780"/>
                </a:lnTo>
                <a:lnTo>
                  <a:pt x="2703" y="1794"/>
                </a:lnTo>
                <a:lnTo>
                  <a:pt x="2721" y="1809"/>
                </a:lnTo>
                <a:lnTo>
                  <a:pt x="2737" y="1824"/>
                </a:lnTo>
                <a:lnTo>
                  <a:pt x="2752" y="1841"/>
                </a:lnTo>
                <a:lnTo>
                  <a:pt x="2766" y="1859"/>
                </a:lnTo>
                <a:lnTo>
                  <a:pt x="2778" y="1877"/>
                </a:lnTo>
                <a:lnTo>
                  <a:pt x="2790" y="1896"/>
                </a:lnTo>
                <a:lnTo>
                  <a:pt x="2800" y="1918"/>
                </a:lnTo>
                <a:lnTo>
                  <a:pt x="2810" y="1941"/>
                </a:lnTo>
                <a:lnTo>
                  <a:pt x="2818" y="1965"/>
                </a:lnTo>
                <a:lnTo>
                  <a:pt x="2827" y="1990"/>
                </a:lnTo>
                <a:lnTo>
                  <a:pt x="2833" y="2019"/>
                </a:lnTo>
                <a:lnTo>
                  <a:pt x="2841" y="2048"/>
                </a:lnTo>
                <a:lnTo>
                  <a:pt x="2965" y="1959"/>
                </a:lnTo>
                <a:lnTo>
                  <a:pt x="2958" y="1930"/>
                </a:lnTo>
                <a:lnTo>
                  <a:pt x="2950" y="1902"/>
                </a:lnTo>
                <a:lnTo>
                  <a:pt x="2942" y="1874"/>
                </a:lnTo>
                <a:lnTo>
                  <a:pt x="2934" y="1845"/>
                </a:lnTo>
                <a:lnTo>
                  <a:pt x="2924" y="1815"/>
                </a:lnTo>
                <a:lnTo>
                  <a:pt x="2913" y="1786"/>
                </a:lnTo>
                <a:lnTo>
                  <a:pt x="2901" y="1758"/>
                </a:lnTo>
                <a:lnTo>
                  <a:pt x="2889" y="1730"/>
                </a:lnTo>
                <a:lnTo>
                  <a:pt x="2877" y="1702"/>
                </a:lnTo>
                <a:lnTo>
                  <a:pt x="2861" y="1674"/>
                </a:lnTo>
                <a:lnTo>
                  <a:pt x="2846" y="1647"/>
                </a:lnTo>
                <a:lnTo>
                  <a:pt x="2830" y="1621"/>
                </a:lnTo>
                <a:lnTo>
                  <a:pt x="2813" y="1595"/>
                </a:lnTo>
                <a:lnTo>
                  <a:pt x="2794" y="1570"/>
                </a:lnTo>
                <a:lnTo>
                  <a:pt x="2774" y="1547"/>
                </a:lnTo>
                <a:lnTo>
                  <a:pt x="2753" y="1523"/>
                </a:lnTo>
                <a:close/>
                <a:moveTo>
                  <a:pt x="3534" y="1973"/>
                </a:moveTo>
                <a:lnTo>
                  <a:pt x="3536" y="2003"/>
                </a:lnTo>
                <a:lnTo>
                  <a:pt x="3538" y="2034"/>
                </a:lnTo>
                <a:lnTo>
                  <a:pt x="3539" y="2064"/>
                </a:lnTo>
                <a:lnTo>
                  <a:pt x="3539" y="2094"/>
                </a:lnTo>
                <a:lnTo>
                  <a:pt x="3538" y="2169"/>
                </a:lnTo>
                <a:lnTo>
                  <a:pt x="3531" y="2242"/>
                </a:lnTo>
                <a:lnTo>
                  <a:pt x="3522" y="2314"/>
                </a:lnTo>
                <a:lnTo>
                  <a:pt x="3509" y="2385"/>
                </a:lnTo>
                <a:lnTo>
                  <a:pt x="3493" y="2455"/>
                </a:lnTo>
                <a:lnTo>
                  <a:pt x="3474" y="2524"/>
                </a:lnTo>
                <a:lnTo>
                  <a:pt x="3451" y="2591"/>
                </a:lnTo>
                <a:lnTo>
                  <a:pt x="3425" y="2656"/>
                </a:lnTo>
                <a:lnTo>
                  <a:pt x="3396" y="2721"/>
                </a:lnTo>
                <a:lnTo>
                  <a:pt x="3365" y="2782"/>
                </a:lnTo>
                <a:lnTo>
                  <a:pt x="3330" y="2843"/>
                </a:lnTo>
                <a:lnTo>
                  <a:pt x="3292" y="2902"/>
                </a:lnTo>
                <a:lnTo>
                  <a:pt x="3251" y="2958"/>
                </a:lnTo>
                <a:lnTo>
                  <a:pt x="3209" y="3013"/>
                </a:lnTo>
                <a:lnTo>
                  <a:pt x="3164" y="3065"/>
                </a:lnTo>
                <a:lnTo>
                  <a:pt x="3115" y="3116"/>
                </a:lnTo>
                <a:lnTo>
                  <a:pt x="3066" y="3163"/>
                </a:lnTo>
                <a:lnTo>
                  <a:pt x="3013" y="3209"/>
                </a:lnTo>
                <a:lnTo>
                  <a:pt x="2959" y="3252"/>
                </a:lnTo>
                <a:lnTo>
                  <a:pt x="2901" y="3292"/>
                </a:lnTo>
                <a:lnTo>
                  <a:pt x="2843" y="3330"/>
                </a:lnTo>
                <a:lnTo>
                  <a:pt x="2783" y="3364"/>
                </a:lnTo>
                <a:lnTo>
                  <a:pt x="2720" y="3397"/>
                </a:lnTo>
                <a:lnTo>
                  <a:pt x="2656" y="3425"/>
                </a:lnTo>
                <a:lnTo>
                  <a:pt x="2590" y="3451"/>
                </a:lnTo>
                <a:lnTo>
                  <a:pt x="2523" y="3473"/>
                </a:lnTo>
                <a:lnTo>
                  <a:pt x="2455" y="3493"/>
                </a:lnTo>
                <a:lnTo>
                  <a:pt x="2385" y="3509"/>
                </a:lnTo>
                <a:lnTo>
                  <a:pt x="2314" y="3522"/>
                </a:lnTo>
                <a:lnTo>
                  <a:pt x="2241" y="3532"/>
                </a:lnTo>
                <a:lnTo>
                  <a:pt x="2168" y="3537"/>
                </a:lnTo>
                <a:lnTo>
                  <a:pt x="2093" y="3539"/>
                </a:lnTo>
                <a:lnTo>
                  <a:pt x="2058" y="3538"/>
                </a:lnTo>
                <a:lnTo>
                  <a:pt x="2022" y="3537"/>
                </a:lnTo>
                <a:lnTo>
                  <a:pt x="1987" y="3535"/>
                </a:lnTo>
                <a:lnTo>
                  <a:pt x="1951" y="3532"/>
                </a:lnTo>
                <a:lnTo>
                  <a:pt x="1915" y="3527"/>
                </a:lnTo>
                <a:lnTo>
                  <a:pt x="1881" y="3523"/>
                </a:lnTo>
                <a:lnTo>
                  <a:pt x="1846" y="3518"/>
                </a:lnTo>
                <a:lnTo>
                  <a:pt x="1812" y="3511"/>
                </a:lnTo>
                <a:lnTo>
                  <a:pt x="1778" y="3504"/>
                </a:lnTo>
                <a:lnTo>
                  <a:pt x="1744" y="3496"/>
                </a:lnTo>
                <a:lnTo>
                  <a:pt x="1710" y="3487"/>
                </a:lnTo>
                <a:lnTo>
                  <a:pt x="1678" y="3478"/>
                </a:lnTo>
                <a:lnTo>
                  <a:pt x="1644" y="3468"/>
                </a:lnTo>
                <a:lnTo>
                  <a:pt x="1612" y="3456"/>
                </a:lnTo>
                <a:lnTo>
                  <a:pt x="1579" y="3444"/>
                </a:lnTo>
                <a:lnTo>
                  <a:pt x="1548" y="3432"/>
                </a:lnTo>
                <a:lnTo>
                  <a:pt x="1517" y="3418"/>
                </a:lnTo>
                <a:lnTo>
                  <a:pt x="1485" y="3405"/>
                </a:lnTo>
                <a:lnTo>
                  <a:pt x="1455" y="3390"/>
                </a:lnTo>
                <a:lnTo>
                  <a:pt x="1425" y="3375"/>
                </a:lnTo>
                <a:lnTo>
                  <a:pt x="1395" y="3359"/>
                </a:lnTo>
                <a:lnTo>
                  <a:pt x="1365" y="3342"/>
                </a:lnTo>
                <a:lnTo>
                  <a:pt x="1336" y="3324"/>
                </a:lnTo>
                <a:lnTo>
                  <a:pt x="1308" y="3307"/>
                </a:lnTo>
                <a:lnTo>
                  <a:pt x="1280" y="3288"/>
                </a:lnTo>
                <a:lnTo>
                  <a:pt x="1252" y="3268"/>
                </a:lnTo>
                <a:lnTo>
                  <a:pt x="1225" y="3249"/>
                </a:lnTo>
                <a:lnTo>
                  <a:pt x="1199" y="3228"/>
                </a:lnTo>
                <a:lnTo>
                  <a:pt x="1173" y="3207"/>
                </a:lnTo>
                <a:lnTo>
                  <a:pt x="1147" y="3185"/>
                </a:lnTo>
                <a:lnTo>
                  <a:pt x="1122" y="3163"/>
                </a:lnTo>
                <a:lnTo>
                  <a:pt x="1098" y="3140"/>
                </a:lnTo>
                <a:lnTo>
                  <a:pt x="1249" y="3024"/>
                </a:lnTo>
                <a:lnTo>
                  <a:pt x="1282" y="3053"/>
                </a:lnTo>
                <a:lnTo>
                  <a:pt x="1317" y="3081"/>
                </a:lnTo>
                <a:lnTo>
                  <a:pt x="1351" y="3108"/>
                </a:lnTo>
                <a:lnTo>
                  <a:pt x="1388" y="3133"/>
                </a:lnTo>
                <a:lnTo>
                  <a:pt x="1425" y="3157"/>
                </a:lnTo>
                <a:lnTo>
                  <a:pt x="1462" y="3180"/>
                </a:lnTo>
                <a:lnTo>
                  <a:pt x="1499" y="3201"/>
                </a:lnTo>
                <a:lnTo>
                  <a:pt x="1538" y="3221"/>
                </a:lnTo>
                <a:lnTo>
                  <a:pt x="1578" y="3239"/>
                </a:lnTo>
                <a:lnTo>
                  <a:pt x="1617" y="3256"/>
                </a:lnTo>
                <a:lnTo>
                  <a:pt x="1658" y="3272"/>
                </a:lnTo>
                <a:lnTo>
                  <a:pt x="1698" y="3286"/>
                </a:lnTo>
                <a:lnTo>
                  <a:pt x="1739" y="3299"/>
                </a:lnTo>
                <a:lnTo>
                  <a:pt x="1781" y="3310"/>
                </a:lnTo>
                <a:lnTo>
                  <a:pt x="1823" y="3321"/>
                </a:lnTo>
                <a:lnTo>
                  <a:pt x="1866" y="3329"/>
                </a:lnTo>
                <a:lnTo>
                  <a:pt x="1908" y="3336"/>
                </a:lnTo>
                <a:lnTo>
                  <a:pt x="1950" y="3342"/>
                </a:lnTo>
                <a:lnTo>
                  <a:pt x="1993" y="3346"/>
                </a:lnTo>
                <a:lnTo>
                  <a:pt x="2036" y="3349"/>
                </a:lnTo>
                <a:lnTo>
                  <a:pt x="2079" y="3350"/>
                </a:lnTo>
                <a:lnTo>
                  <a:pt x="2123" y="3350"/>
                </a:lnTo>
                <a:lnTo>
                  <a:pt x="2166" y="3348"/>
                </a:lnTo>
                <a:lnTo>
                  <a:pt x="2209" y="3345"/>
                </a:lnTo>
                <a:lnTo>
                  <a:pt x="2252" y="3340"/>
                </a:lnTo>
                <a:lnTo>
                  <a:pt x="2294" y="3334"/>
                </a:lnTo>
                <a:lnTo>
                  <a:pt x="2338" y="3326"/>
                </a:lnTo>
                <a:lnTo>
                  <a:pt x="2381" y="3318"/>
                </a:lnTo>
                <a:lnTo>
                  <a:pt x="2423" y="3307"/>
                </a:lnTo>
                <a:lnTo>
                  <a:pt x="2465" y="3294"/>
                </a:lnTo>
                <a:lnTo>
                  <a:pt x="2507" y="3281"/>
                </a:lnTo>
                <a:lnTo>
                  <a:pt x="2548" y="3265"/>
                </a:lnTo>
                <a:lnTo>
                  <a:pt x="2549" y="3265"/>
                </a:lnTo>
                <a:lnTo>
                  <a:pt x="2451" y="3076"/>
                </a:lnTo>
                <a:lnTo>
                  <a:pt x="2651" y="2927"/>
                </a:lnTo>
                <a:lnTo>
                  <a:pt x="2813" y="3124"/>
                </a:lnTo>
                <a:lnTo>
                  <a:pt x="2840" y="3105"/>
                </a:lnTo>
                <a:lnTo>
                  <a:pt x="2867" y="3084"/>
                </a:lnTo>
                <a:lnTo>
                  <a:pt x="2892" y="3064"/>
                </a:lnTo>
                <a:lnTo>
                  <a:pt x="2918" y="3042"/>
                </a:lnTo>
                <a:lnTo>
                  <a:pt x="2942" y="3021"/>
                </a:lnTo>
                <a:lnTo>
                  <a:pt x="2966" y="2998"/>
                </a:lnTo>
                <a:lnTo>
                  <a:pt x="2989" y="2975"/>
                </a:lnTo>
                <a:lnTo>
                  <a:pt x="3012" y="2952"/>
                </a:lnTo>
                <a:lnTo>
                  <a:pt x="3034" y="2928"/>
                </a:lnTo>
                <a:lnTo>
                  <a:pt x="3055" y="2903"/>
                </a:lnTo>
                <a:lnTo>
                  <a:pt x="3076" y="2878"/>
                </a:lnTo>
                <a:lnTo>
                  <a:pt x="3096" y="2852"/>
                </a:lnTo>
                <a:lnTo>
                  <a:pt x="3115" y="2825"/>
                </a:lnTo>
                <a:lnTo>
                  <a:pt x="3134" y="2799"/>
                </a:lnTo>
                <a:lnTo>
                  <a:pt x="3152" y="2772"/>
                </a:lnTo>
                <a:lnTo>
                  <a:pt x="3169" y="2744"/>
                </a:lnTo>
                <a:lnTo>
                  <a:pt x="3185" y="2716"/>
                </a:lnTo>
                <a:lnTo>
                  <a:pt x="3202" y="2688"/>
                </a:lnTo>
                <a:lnTo>
                  <a:pt x="3217" y="2659"/>
                </a:lnTo>
                <a:lnTo>
                  <a:pt x="3231" y="2630"/>
                </a:lnTo>
                <a:lnTo>
                  <a:pt x="3244" y="2600"/>
                </a:lnTo>
                <a:lnTo>
                  <a:pt x="3257" y="2570"/>
                </a:lnTo>
                <a:lnTo>
                  <a:pt x="3269" y="2539"/>
                </a:lnTo>
                <a:lnTo>
                  <a:pt x="3280" y="2509"/>
                </a:lnTo>
                <a:lnTo>
                  <a:pt x="3290" y="2478"/>
                </a:lnTo>
                <a:lnTo>
                  <a:pt x="3300" y="2446"/>
                </a:lnTo>
                <a:lnTo>
                  <a:pt x="3309" y="2415"/>
                </a:lnTo>
                <a:lnTo>
                  <a:pt x="3317" y="2382"/>
                </a:lnTo>
                <a:lnTo>
                  <a:pt x="3324" y="2351"/>
                </a:lnTo>
                <a:lnTo>
                  <a:pt x="3330" y="2319"/>
                </a:lnTo>
                <a:lnTo>
                  <a:pt x="3336" y="2285"/>
                </a:lnTo>
                <a:lnTo>
                  <a:pt x="3341" y="2253"/>
                </a:lnTo>
                <a:lnTo>
                  <a:pt x="3344" y="2218"/>
                </a:lnTo>
                <a:lnTo>
                  <a:pt x="3347" y="2183"/>
                </a:lnTo>
                <a:lnTo>
                  <a:pt x="3350" y="2148"/>
                </a:lnTo>
                <a:lnTo>
                  <a:pt x="3351" y="2114"/>
                </a:lnTo>
                <a:lnTo>
                  <a:pt x="3351" y="2078"/>
                </a:lnTo>
                <a:lnTo>
                  <a:pt x="3350" y="2043"/>
                </a:lnTo>
                <a:lnTo>
                  <a:pt x="3347" y="2008"/>
                </a:lnTo>
                <a:lnTo>
                  <a:pt x="3344" y="1973"/>
                </a:lnTo>
                <a:lnTo>
                  <a:pt x="3534" y="1973"/>
                </a:lnTo>
                <a:close/>
                <a:moveTo>
                  <a:pt x="2124" y="2442"/>
                </a:moveTo>
                <a:lnTo>
                  <a:pt x="2208" y="2388"/>
                </a:lnTo>
                <a:lnTo>
                  <a:pt x="2279" y="2475"/>
                </a:lnTo>
                <a:lnTo>
                  <a:pt x="2179" y="2550"/>
                </a:lnTo>
                <a:lnTo>
                  <a:pt x="2124" y="2442"/>
                </a:lnTo>
                <a:close/>
                <a:moveTo>
                  <a:pt x="2329" y="2535"/>
                </a:moveTo>
                <a:lnTo>
                  <a:pt x="2425" y="2651"/>
                </a:lnTo>
                <a:lnTo>
                  <a:pt x="2286" y="2755"/>
                </a:lnTo>
                <a:lnTo>
                  <a:pt x="2216" y="2619"/>
                </a:lnTo>
                <a:lnTo>
                  <a:pt x="2329" y="2535"/>
                </a:lnTo>
                <a:close/>
                <a:moveTo>
                  <a:pt x="2474" y="2712"/>
                </a:moveTo>
                <a:lnTo>
                  <a:pt x="2599" y="2864"/>
                </a:lnTo>
                <a:lnTo>
                  <a:pt x="2413" y="3002"/>
                </a:lnTo>
                <a:lnTo>
                  <a:pt x="2321" y="2824"/>
                </a:lnTo>
                <a:lnTo>
                  <a:pt x="2474" y="2712"/>
                </a:lnTo>
                <a:close/>
              </a:path>
            </a:pathLst>
          </a:custGeom>
          <a:solidFill>
            <a:srgbClr val="003399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4886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B47033-3D8C-499A-AFBE-238766BC50F0}" type="datetimeFigureOut">
              <a:rPr lang="zh-CN" altLang="en-US" smtClean="0"/>
              <a:t>2023/11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07FC11-D054-49EE-99C6-5F330777C0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36969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B47033-3D8C-499A-AFBE-238766BC50F0}" type="datetimeFigureOut">
              <a:rPr lang="zh-CN" altLang="en-US" smtClean="0"/>
              <a:t>2023/11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07FC11-D054-49EE-99C6-5F330777C0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24896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B47033-3D8C-499A-AFBE-238766BC50F0}" type="datetimeFigureOut">
              <a:rPr lang="zh-CN" altLang="en-US" smtClean="0"/>
              <a:t>2023/11/1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07FC11-D054-49EE-99C6-5F330777C0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7570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B47033-3D8C-499A-AFBE-238766BC50F0}" type="datetimeFigureOut">
              <a:rPr lang="zh-CN" altLang="en-US" smtClean="0"/>
              <a:t>2023/11/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07FC11-D054-49EE-99C6-5F330777C0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34168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B47033-3D8C-499A-AFBE-238766BC50F0}" type="datetimeFigureOut">
              <a:rPr lang="zh-CN" altLang="en-US" smtClean="0"/>
              <a:t>2023/11/1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07FC11-D054-49EE-99C6-5F330777C0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58032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B47033-3D8C-499A-AFBE-238766BC50F0}" type="datetimeFigureOut">
              <a:rPr lang="zh-CN" altLang="en-US" smtClean="0"/>
              <a:t>2023/11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07FC11-D054-49EE-99C6-5F330777C0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37612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B47033-3D8C-499A-AFBE-238766BC50F0}" type="datetimeFigureOut">
              <a:rPr lang="zh-CN" altLang="en-US" smtClean="0"/>
              <a:t>2023/11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07FC11-D054-49EE-99C6-5F330777C0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86750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B47033-3D8C-499A-AFBE-238766BC50F0}" type="datetimeFigureOut">
              <a:rPr lang="zh-CN" altLang="en-US" smtClean="0"/>
              <a:t>2023/11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07FC11-D054-49EE-99C6-5F330777C0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3950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  <p:sldLayoutId id="2147483712" r:id="rId13"/>
    <p:sldLayoutId id="2147483713" r:id="rId14"/>
    <p:sldLayoutId id="2147483714" r:id="rId15"/>
    <p:sldLayoutId id="2147483715" r:id="rId16"/>
    <p:sldLayoutId id="2147483716" r:id="rId17"/>
    <p:sldLayoutId id="2147483717" r:id="rId1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image" Target="../media/image23.jpg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3.x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4.jpg"/><Relationship Id="rId9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gif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gif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5.xml"/><Relationship Id="rId4" Type="http://schemas.openxmlformats.org/officeDocument/2006/relationships/image" Target="../media/image30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Relationship Id="rId4" Type="http://schemas.microsoft.com/office/2007/relationships/hdphoto" Target="../media/hdphoto1.wdp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7" Type="http://schemas.openxmlformats.org/officeDocument/2006/relationships/image" Target="../media/image41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18.xml"/><Relationship Id="rId6" Type="http://schemas.openxmlformats.org/officeDocument/2006/relationships/package" Target="../embeddings/Microsoft_Visio_Drawing.vsdx"/><Relationship Id="rId5" Type="http://schemas.openxmlformats.org/officeDocument/2006/relationships/image" Target="../media/image40.emf"/><Relationship Id="rId4" Type="http://schemas.openxmlformats.org/officeDocument/2006/relationships/oleObject" Target="../embeddings/oleObject1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6.xml"/><Relationship Id="rId4" Type="http://schemas.openxmlformats.org/officeDocument/2006/relationships/image" Target="../media/image4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image" Target="../media/image43.emf"/><Relationship Id="rId7" Type="http://schemas.openxmlformats.org/officeDocument/2006/relationships/image" Target="../media/image45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44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4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7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8.x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53.emf"/><Relationship Id="rId4" Type="http://schemas.openxmlformats.org/officeDocument/2006/relationships/image" Target="../media/image50.emf"/><Relationship Id="rId9" Type="http://schemas.openxmlformats.org/officeDocument/2006/relationships/oleObject" Target="../embeddings/oleObject2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jpeg"/><Relationship Id="rId3" Type="http://schemas.openxmlformats.org/officeDocument/2006/relationships/image" Target="../media/image54.wmf"/><Relationship Id="rId7" Type="http://schemas.openxmlformats.org/officeDocument/2006/relationships/image" Target="../media/image57.jpeg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56.jpg"/><Relationship Id="rId5" Type="http://schemas.openxmlformats.org/officeDocument/2006/relationships/image" Target="../media/image55.wmf"/><Relationship Id="rId4" Type="http://schemas.openxmlformats.org/officeDocument/2006/relationships/oleObject" Target="../embeddings/oleObject2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62.jpeg"/><Relationship Id="rId4" Type="http://schemas.openxmlformats.org/officeDocument/2006/relationships/image" Target="../media/image61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7.wmf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9.wmf"/><Relationship Id="rId1" Type="http://schemas.openxmlformats.org/officeDocument/2006/relationships/tags" Target="../tags/tag1.xml"/><Relationship Id="rId6" Type="http://schemas.openxmlformats.org/officeDocument/2006/relationships/image" Target="../media/image4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6.wmf"/><Relationship Id="rId4" Type="http://schemas.openxmlformats.org/officeDocument/2006/relationships/image" Target="../media/image3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8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9.xml"/><Relationship Id="rId4" Type="http://schemas.openxmlformats.org/officeDocument/2006/relationships/image" Target="../media/image6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0.xml"/><Relationship Id="rId4" Type="http://schemas.openxmlformats.org/officeDocument/2006/relationships/image" Target="../media/image6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70.emf"/><Relationship Id="rId4" Type="http://schemas.openxmlformats.org/officeDocument/2006/relationships/oleObject" Target="../embeddings/Microsoft_Visio_2003-2010_Drawing.vsd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73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.x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6.w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7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301497FA-AA53-4E57-AA1A-35BE00D2343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1244581"/>
            <a:ext cx="12192000" cy="1964893"/>
          </a:xfrm>
        </p:spPr>
        <p:txBody>
          <a:bodyPr>
            <a:normAutofit/>
          </a:bodyPr>
          <a:lstStyle/>
          <a:p>
            <a:r>
              <a:rPr lang="en-US" altLang="zh-CN" sz="4800" b="1" dirty="0"/>
              <a:t>6 </a:t>
            </a:r>
            <a:r>
              <a:rPr lang="zh-CN" altLang="en-US" sz="4800" b="1" dirty="0"/>
              <a:t>连续时间系统的频率响应特性分析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087D79D-44A0-4D21-A645-7C89A9FC5ED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164110" y="4011561"/>
            <a:ext cx="7630233" cy="607977"/>
          </a:xfrm>
        </p:spPr>
        <p:txBody>
          <a:bodyPr/>
          <a:lstStyle/>
          <a:p>
            <a:r>
              <a:rPr lang="zh-CN" altLang="en-US" sz="3200" b="1" dirty="0"/>
              <a:t>电子工程学院 侯宾 尹霄丽</a:t>
            </a:r>
          </a:p>
        </p:txBody>
      </p:sp>
    </p:spTree>
    <p:extLst>
      <p:ext uri="{BB962C8B-B14F-4D97-AF65-F5344CB8AC3E}">
        <p14:creationId xmlns:p14="http://schemas.microsoft.com/office/powerpoint/2010/main" val="209684191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1EE8A3-4E2D-D532-E1AD-CBE6BAC025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无失真传输和理想低通滤波器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BB6F320-056F-6894-1988-5F46FA54C56F}"/>
              </a:ext>
            </a:extLst>
          </p:cNvPr>
          <p:cNvSpPr txBox="1"/>
          <p:nvPr/>
        </p:nvSpPr>
        <p:spPr>
          <a:xfrm>
            <a:off x="773483" y="1193479"/>
            <a:ext cx="319988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:</a:t>
            </a:r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失真和线性失真的例子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2D89704-6D8A-9576-5FC5-0F3741B5B3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2245" y="1389304"/>
            <a:ext cx="6841553" cy="5052337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FCE0E7E-7FDE-992F-E706-A2B1C9D95930}"/>
              </a:ext>
            </a:extLst>
          </p:cNvPr>
          <p:cNvSpPr txBox="1"/>
          <p:nvPr/>
        </p:nvSpPr>
        <p:spPr>
          <a:xfrm>
            <a:off x="745785" y="2400855"/>
            <a:ext cx="385114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线性失真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各频率分量幅度加权不同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各频率分量相位修正和频率不成正比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线性失真不会产生新的频率成分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95372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02C8B9-A112-1713-F4BE-61F586224D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无失真传输和理想低通滤波器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2CC2A4F-48C1-08B1-97AF-5B1BC6431495}"/>
              </a:ext>
            </a:extLst>
          </p:cNvPr>
          <p:cNvSpPr txBox="1"/>
          <p:nvPr/>
        </p:nvSpPr>
        <p:spPr>
          <a:xfrm>
            <a:off x="773482" y="1193479"/>
            <a:ext cx="37930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:</a:t>
            </a:r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线性失真的例子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EEF1711-9B7E-7CD5-3244-527F2E94C01B}"/>
              </a:ext>
            </a:extLst>
          </p:cNvPr>
          <p:cNvSpPr txBox="1"/>
          <p:nvPr/>
        </p:nvSpPr>
        <p:spPr>
          <a:xfrm>
            <a:off x="1610730" y="1716699"/>
            <a:ext cx="9164718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非线性失真会产生新的频率成分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电子电路中常见的非线性失真包括：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截止失真和饱和失真，其特征均为输出波形削顶或削底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乙类功放可能产生的交越失真，其特征是正负周期不能直接切换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问题：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如何定义这几种失真？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代码：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b="1" i="1" dirty="0">
                <a:solidFill>
                  <a:srgbClr val="8C8C8C"/>
                </a:solidFill>
                <a:effectLst/>
                <a:latin typeface="JetBrains Mono"/>
              </a:rPr>
              <a:t># </a:t>
            </a:r>
            <a:r>
              <a:rPr lang="zh-CN" altLang="en-US" b="1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削顶</a:t>
            </a:r>
            <a:br>
              <a:rPr lang="zh-CN" altLang="en-US" b="1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nd_signal1 = </a:t>
            </a:r>
            <a:r>
              <a:rPr lang="en-US" altLang="zh-CN" b="1" dirty="0" err="1">
                <a:solidFill>
                  <a:srgbClr val="080808"/>
                </a:solidFill>
                <a:effectLst/>
                <a:latin typeface="JetBrains Mono"/>
              </a:rPr>
              <a:t>np.where</a:t>
            </a: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((signal &gt;= </a:t>
            </a:r>
            <a:r>
              <a:rPr lang="en-US" altLang="zh-CN" b="1" dirty="0">
                <a:solidFill>
                  <a:srgbClr val="1750EB"/>
                </a:solidFill>
                <a:effectLst/>
                <a:latin typeface="JetBrains Mono"/>
              </a:rPr>
              <a:t>1.5</a:t>
            </a: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) , </a:t>
            </a:r>
            <a:r>
              <a:rPr lang="en-US" altLang="zh-CN" b="1" dirty="0">
                <a:solidFill>
                  <a:srgbClr val="1750EB"/>
                </a:solidFill>
                <a:effectLst/>
                <a:latin typeface="JetBrains Mono"/>
              </a:rPr>
              <a:t>1.5</a:t>
            </a: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, signal)</a:t>
            </a:r>
            <a:b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b="1" i="1" dirty="0">
                <a:solidFill>
                  <a:srgbClr val="8C8C8C"/>
                </a:solidFill>
                <a:effectLst/>
                <a:latin typeface="JetBrains Mono"/>
              </a:rPr>
              <a:t>#</a:t>
            </a:r>
            <a:r>
              <a:rPr lang="zh-CN" altLang="en-US" b="1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削底</a:t>
            </a:r>
            <a:br>
              <a:rPr lang="zh-CN" altLang="en-US" b="1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nd_signal1 = </a:t>
            </a:r>
            <a:r>
              <a:rPr lang="en-US" altLang="zh-CN" b="1" dirty="0" err="1">
                <a:solidFill>
                  <a:srgbClr val="080808"/>
                </a:solidFill>
                <a:effectLst/>
                <a:latin typeface="JetBrains Mono"/>
              </a:rPr>
              <a:t>np.where</a:t>
            </a: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((signal &lt;= -</a:t>
            </a:r>
            <a:r>
              <a:rPr lang="en-US" altLang="zh-CN" b="1" dirty="0">
                <a:solidFill>
                  <a:srgbClr val="1750EB"/>
                </a:solidFill>
                <a:effectLst/>
                <a:latin typeface="JetBrains Mono"/>
              </a:rPr>
              <a:t>1.5</a:t>
            </a: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) , -</a:t>
            </a:r>
            <a:r>
              <a:rPr lang="en-US" altLang="zh-CN" b="1" dirty="0">
                <a:solidFill>
                  <a:srgbClr val="1750EB"/>
                </a:solidFill>
                <a:effectLst/>
                <a:latin typeface="JetBrains Mono"/>
              </a:rPr>
              <a:t>1.5</a:t>
            </a: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, signal)</a:t>
            </a:r>
            <a:b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b="1" i="1" dirty="0">
                <a:solidFill>
                  <a:srgbClr val="8C8C8C"/>
                </a:solidFill>
                <a:effectLst/>
                <a:latin typeface="JetBrains Mono"/>
              </a:rPr>
              <a:t>#</a:t>
            </a:r>
            <a:r>
              <a:rPr lang="zh-CN" altLang="en-US" b="1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交越失真</a:t>
            </a:r>
            <a:br>
              <a:rPr lang="zh-CN" altLang="en-US" b="1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b="1" dirty="0">
                <a:solidFill>
                  <a:srgbClr val="067D17"/>
                </a:solidFill>
                <a:effectLst/>
                <a:latin typeface="JetBrains Mono"/>
              </a:rPr>
              <a:t>'''</a:t>
            </a:r>
            <a:r>
              <a:rPr lang="zh-CN" altLang="en-US" b="1" dirty="0">
                <a:solidFill>
                  <a:srgbClr val="067D17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交越失真的产生原因是乙类推挽功放中</a:t>
            </a:r>
            <a:r>
              <a:rPr lang="en-US" altLang="zh-CN" b="1" dirty="0">
                <a:solidFill>
                  <a:srgbClr val="067D17"/>
                </a:solidFill>
                <a:effectLst/>
                <a:latin typeface="JetBrains Mono"/>
              </a:rPr>
              <a:t>b-e</a:t>
            </a:r>
            <a:r>
              <a:rPr lang="zh-CN" altLang="en-US" b="1" dirty="0">
                <a:solidFill>
                  <a:srgbClr val="067D17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（发射结）产生的</a:t>
            </a:r>
            <a:r>
              <a:rPr lang="en-US" altLang="zh-CN" b="1" dirty="0">
                <a:solidFill>
                  <a:srgbClr val="067D17"/>
                </a:solidFill>
                <a:effectLst/>
                <a:latin typeface="JetBrains Mono"/>
              </a:rPr>
              <a:t>0.7v</a:t>
            </a:r>
            <a:r>
              <a:rPr lang="zh-CN" altLang="en-US" b="1" dirty="0">
                <a:solidFill>
                  <a:srgbClr val="067D17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分压，因此一般交越失真的量在</a:t>
            </a:r>
            <a:r>
              <a:rPr lang="en-US" altLang="zh-CN" b="1" dirty="0">
                <a:solidFill>
                  <a:srgbClr val="067D17"/>
                </a:solidFill>
                <a:effectLst/>
                <a:latin typeface="JetBrains Mono"/>
              </a:rPr>
              <a:t>0.7v</a:t>
            </a:r>
            <a:r>
              <a:rPr lang="zh-CN" altLang="en-US" b="1" dirty="0">
                <a:solidFill>
                  <a:srgbClr val="067D17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左右</a:t>
            </a:r>
            <a:r>
              <a:rPr lang="en-US" altLang="zh-CN" b="1" dirty="0">
                <a:solidFill>
                  <a:srgbClr val="067D17"/>
                </a:solidFill>
                <a:effectLst/>
                <a:latin typeface="JetBrains Mono"/>
              </a:rPr>
              <a:t>'''</a:t>
            </a:r>
            <a:br>
              <a:rPr lang="en-US" altLang="zh-CN" b="1" dirty="0">
                <a:solidFill>
                  <a:srgbClr val="067D17"/>
                </a:solidFill>
                <a:effectLst/>
                <a:latin typeface="JetBrains Mono"/>
              </a:rPr>
            </a:b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nd_signal3 = </a:t>
            </a:r>
            <a:r>
              <a:rPr lang="en-US" altLang="zh-CN" b="1" dirty="0" err="1">
                <a:solidFill>
                  <a:srgbClr val="080808"/>
                </a:solidFill>
                <a:effectLst/>
                <a:latin typeface="JetBrains Mono"/>
              </a:rPr>
              <a:t>np.where</a:t>
            </a: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((signal &gt;= -</a:t>
            </a:r>
            <a:r>
              <a:rPr lang="en-US" altLang="zh-CN" b="1" dirty="0">
                <a:solidFill>
                  <a:srgbClr val="1750EB"/>
                </a:solidFill>
                <a:effectLst/>
                <a:latin typeface="JetBrains Mono"/>
              </a:rPr>
              <a:t>0.7</a:t>
            </a: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) &amp; (signal &lt;= </a:t>
            </a:r>
            <a:r>
              <a:rPr lang="en-US" altLang="zh-CN" b="1" dirty="0">
                <a:solidFill>
                  <a:srgbClr val="1750EB"/>
                </a:solidFill>
                <a:effectLst/>
                <a:latin typeface="JetBrains Mono"/>
              </a:rPr>
              <a:t>0.7</a:t>
            </a: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),</a:t>
            </a:r>
            <a:b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                      </a:t>
            </a:r>
            <a:r>
              <a:rPr lang="en-US" altLang="zh-CN" b="1" dirty="0">
                <a:solidFill>
                  <a:srgbClr val="1750EB"/>
                </a:solidFill>
                <a:effectLst/>
                <a:latin typeface="JetBrains Mono"/>
              </a:rPr>
              <a:t>0</a:t>
            </a: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lang="en-US" altLang="zh-CN" b="1" dirty="0" err="1">
                <a:solidFill>
                  <a:srgbClr val="080808"/>
                </a:solidFill>
                <a:effectLst/>
                <a:latin typeface="JetBrains Mono"/>
              </a:rPr>
              <a:t>np.sign</a:t>
            </a: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(signal)*(</a:t>
            </a:r>
            <a:r>
              <a:rPr lang="en-US" altLang="zh-CN" b="1" dirty="0">
                <a:solidFill>
                  <a:srgbClr val="000080"/>
                </a:solidFill>
                <a:effectLst/>
                <a:latin typeface="JetBrains Mono"/>
              </a:rPr>
              <a:t>abs</a:t>
            </a: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(signal)-</a:t>
            </a:r>
            <a:r>
              <a:rPr lang="en-US" altLang="zh-CN" b="1" dirty="0">
                <a:solidFill>
                  <a:srgbClr val="1750EB"/>
                </a:solidFill>
                <a:effectLst/>
                <a:latin typeface="JetBrains Mono"/>
              </a:rPr>
              <a:t>0.7</a:t>
            </a:r>
            <a:r>
              <a:rPr lang="en-US" altLang="zh-CN" b="1" dirty="0">
                <a:solidFill>
                  <a:srgbClr val="080808"/>
                </a:solidFill>
                <a:effectLst/>
                <a:latin typeface="JetBrains Mono"/>
              </a:rPr>
              <a:t>)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70032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D4982F-5349-222A-2A3C-6504E42FD2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无失真传输和理想低通滤波器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C89A8A7-6F49-8E94-C784-E66901F6D3E8}"/>
              </a:ext>
            </a:extLst>
          </p:cNvPr>
          <p:cNvSpPr txBox="1"/>
          <p:nvPr/>
        </p:nvSpPr>
        <p:spPr>
          <a:xfrm>
            <a:off x="773482" y="1193479"/>
            <a:ext cx="37930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:</a:t>
            </a:r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线性失真的例子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5F0063A-34D4-F182-6AA9-77FA4331B0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8294" y="1592213"/>
            <a:ext cx="6820852" cy="4718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8560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853E62-5996-43EC-8DEF-12708EFEB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/>
              <a:t>2.</a:t>
            </a:r>
            <a:r>
              <a:rPr lang="zh-CN" altLang="en-US" sz="4400" dirty="0"/>
              <a:t>无失真传输和理想低通滤波器</a:t>
            </a:r>
            <a:endParaRPr lang="zh-CN" altLang="en-US" sz="4400" b="1" dirty="0">
              <a:solidFill>
                <a:srgbClr val="0000FF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C08E697-2136-4926-AB53-E49098512D9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634" y="1877308"/>
            <a:ext cx="2016224" cy="1780528"/>
          </a:xfrm>
          <a:prstGeom prst="rect">
            <a:avLst/>
          </a:prstGeom>
          <a:ln>
            <a:noFill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4F72ED29-8A22-4E47-BC4A-84B12BEB3D5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5213" y="1824972"/>
            <a:ext cx="2031424" cy="1832864"/>
          </a:xfrm>
          <a:prstGeom prst="rect">
            <a:avLst/>
          </a:prstGeom>
          <a:ln>
            <a:noFill/>
          </a:ln>
        </p:spPr>
      </p:pic>
      <p:sp>
        <p:nvSpPr>
          <p:cNvPr id="7" name="圆角矩形标注 22">
            <a:extLst>
              <a:ext uri="{FF2B5EF4-FFF2-40B4-BE49-F238E27FC236}">
                <a16:creationId xmlns:a16="http://schemas.microsoft.com/office/drawing/2014/main" id="{5C8F12C1-EAB1-494A-9CF7-30B661696862}"/>
              </a:ext>
            </a:extLst>
          </p:cNvPr>
          <p:cNvSpPr/>
          <p:nvPr/>
        </p:nvSpPr>
        <p:spPr>
          <a:xfrm>
            <a:off x="2272308" y="2404308"/>
            <a:ext cx="1296144" cy="432048"/>
          </a:xfrm>
          <a:prstGeom prst="wedgeRoundRectCallout">
            <a:avLst>
              <a:gd name="adj1" fmla="val -68098"/>
              <a:gd name="adj2" fmla="val 117603"/>
              <a:gd name="adj3" fmla="val 16667"/>
            </a:avLst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截止频率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DE8BF50E-36F4-4612-8A7E-EA3E5D0A20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9384945"/>
              </p:ext>
            </p:extLst>
          </p:nvPr>
        </p:nvGraphicFramePr>
        <p:xfrm>
          <a:off x="603100" y="3958820"/>
          <a:ext cx="4190400" cy="101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76160" imgH="406080" progId="Equation.DSMT4">
                  <p:embed/>
                </p:oleObj>
              </mc:Choice>
              <mc:Fallback>
                <p:oleObj name="Equation" r:id="rId5" imgW="1676160" imgH="406080" progId="Equation.DSMT4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3100" y="3958820"/>
                        <a:ext cx="4190400" cy="101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CC14EE78-674F-4156-A7BD-17CA03F773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455643"/>
              </p:ext>
            </p:extLst>
          </p:nvPr>
        </p:nvGraphicFramePr>
        <p:xfrm>
          <a:off x="1431263" y="5160938"/>
          <a:ext cx="3682800" cy="111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473120" imgH="444240" progId="Equation.DSMT4">
                  <p:embed/>
                </p:oleObj>
              </mc:Choice>
              <mc:Fallback>
                <p:oleObj name="Equation" r:id="rId7" imgW="1473120" imgH="444240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DE8BF50E-36F4-4612-8A7E-EA3E5D0A207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31263" y="5160938"/>
                        <a:ext cx="3682800" cy="111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29997BD4-D174-4E02-AAD2-8093C129894F}"/>
              </a:ext>
            </a:extLst>
          </p:cNvPr>
          <p:cNvSpPr/>
          <p:nvPr/>
        </p:nvSpPr>
        <p:spPr>
          <a:xfrm>
            <a:off x="284169" y="1355598"/>
            <a:ext cx="88036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例</a:t>
            </a:r>
            <a:r>
              <a:rPr lang="en-US" altLang="zh-CN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5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A5C7E2E-402C-425C-8C47-B78D0266153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465418" y="2001929"/>
            <a:ext cx="5023203" cy="3732294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812F3A7B-A552-F70E-FF8C-0EE9BCC4D157}"/>
              </a:ext>
            </a:extLst>
          </p:cNvPr>
          <p:cNvSpPr txBox="1"/>
          <p:nvPr/>
        </p:nvSpPr>
        <p:spPr>
          <a:xfrm>
            <a:off x="7733928" y="1474256"/>
            <a:ext cx="34733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两种理想低通的定义方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82735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670BE9-C327-4674-B4B6-D1B9054321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defTabSz="457200">
              <a:lnSpc>
                <a:spcPct val="100000"/>
              </a:lnSpc>
              <a:spcBef>
                <a:spcPts val="0"/>
              </a:spcBef>
            </a:pPr>
            <a:r>
              <a:rPr lang="en-US" altLang="zh-CN" sz="3600" dirty="0"/>
              <a:t>2.</a:t>
            </a:r>
            <a:r>
              <a:rPr lang="zh-CN" altLang="en-US" sz="3600" dirty="0"/>
              <a:t>无失真传输和理想低通滤波器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9856346-90DA-4374-8D01-FA73072845F3}"/>
              </a:ext>
            </a:extLst>
          </p:cNvPr>
          <p:cNvSpPr txBox="1"/>
          <p:nvPr/>
        </p:nvSpPr>
        <p:spPr>
          <a:xfrm>
            <a:off x="4546328" y="5575132"/>
            <a:ext cx="29690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带宽增大，时宽变小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9B9B9AA-8082-E4D0-5669-136C010C407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869" y="1524000"/>
            <a:ext cx="11430000" cy="3810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76352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B7A692-5DA0-6C47-9F90-F6C97DB90D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.</a:t>
            </a:r>
            <a:r>
              <a:rPr lang="zh-CN" altLang="en-US" sz="3600" dirty="0"/>
              <a:t>无失真传输和理想低通滤波器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9FB2F0C-DB78-40B5-6406-E78AE16C682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214" y="2258646"/>
            <a:ext cx="11430000" cy="38100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03147734-767A-EE50-C277-F503553831EC}"/>
              </a:ext>
            </a:extLst>
          </p:cNvPr>
          <p:cNvSpPr txBox="1"/>
          <p:nvPr/>
        </p:nvSpPr>
        <p:spPr>
          <a:xfrm>
            <a:off x="838200" y="1331086"/>
            <a:ext cx="4880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方波信号经过不同宽度的低通滤波器</a:t>
            </a:r>
          </a:p>
        </p:txBody>
      </p:sp>
    </p:spTree>
    <p:extLst>
      <p:ext uri="{BB962C8B-B14F-4D97-AF65-F5344CB8AC3E}">
        <p14:creationId xmlns:p14="http://schemas.microsoft.com/office/powerpoint/2010/main" val="33104826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3540AC-F613-4304-8394-08341B44B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b="1" dirty="0">
                <a:solidFill>
                  <a:srgbClr val="0000FF"/>
                </a:solidFill>
              </a:rPr>
              <a:t>3.</a:t>
            </a:r>
            <a:r>
              <a:rPr lang="zh-CN" altLang="en-US" sz="4400" b="1" dirty="0">
                <a:solidFill>
                  <a:srgbClr val="0000FF"/>
                </a:solidFill>
              </a:rPr>
              <a:t>抽样和抽样定理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B16A1CF-C7EF-C40B-F8DC-0E12445D8E28}"/>
              </a:ext>
            </a:extLst>
          </p:cNvPr>
          <p:cNvSpPr txBox="1"/>
          <p:nvPr/>
        </p:nvSpPr>
        <p:spPr>
          <a:xfrm>
            <a:off x="838200" y="1297625"/>
            <a:ext cx="1075297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Numpy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理论上只能定义离散信号，但如何利用</a:t>
            </a:r>
            <a:r>
              <a:rPr lang="en-US" altLang="zh-CN" sz="24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numpy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库演示对模拟信号进行抽样，并得到离散信号的过程？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EB146AF-DFE5-EA37-E871-AB815542DD82}"/>
              </a:ext>
            </a:extLst>
          </p:cNvPr>
          <p:cNvSpPr txBox="1"/>
          <p:nvPr/>
        </p:nvSpPr>
        <p:spPr>
          <a:xfrm>
            <a:off x="838200" y="2472156"/>
            <a:ext cx="5537662" cy="40934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思路：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模拟信号可以用密集抽样（间隔为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sample_interval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）的信号进行表示，这里的模拟信号为原信号、抽样脉冲和生成的已抽样信号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一个周期（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T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）的抽样脉冲可以理解为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[1,0,0,0,0,0,0],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可以用</a:t>
            </a:r>
            <a:r>
              <a:rPr lang="en-US" altLang="zh-CN" sz="2000" dirty="0" err="1">
                <a:solidFill>
                  <a:srgbClr val="080808"/>
                </a:solidFill>
                <a:effectLst/>
                <a:latin typeface="JetBrains Mono"/>
              </a:rPr>
              <a:t>signal.unit_impulse</a:t>
            </a:r>
            <a:r>
              <a:rPr lang="zh-CN" altLang="en-US" sz="2000" dirty="0">
                <a:solidFill>
                  <a:srgbClr val="080808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定义，注意需要定义多个周期，使得总长度和原信号一致</a:t>
            </a:r>
            <a:r>
              <a:rPr lang="zh-CN" altLang="en-US" sz="2000" dirty="0">
                <a:solidFill>
                  <a:srgbClr val="080808"/>
                </a:solidFill>
                <a:effectLst/>
                <a:latin typeface="JetBrains Mono"/>
              </a:rPr>
              <a:t>。</a:t>
            </a:r>
            <a:endParaRPr lang="en-US" altLang="zh-CN" sz="2000" dirty="0">
              <a:solidFill>
                <a:srgbClr val="080808"/>
              </a:solidFill>
              <a:effectLst/>
              <a:latin typeface="JetBrains Mono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3. 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注意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T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和信号带宽、周期等需要遵循奈奎斯特抽样定理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4. 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抽样脉冲的高度问题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4" name="Object 2">
            <a:extLst>
              <a:ext uri="{FF2B5EF4-FFF2-40B4-BE49-F238E27FC236}">
                <a16:creationId xmlns:a16="http://schemas.microsoft.com/office/drawing/2014/main" id="{390C1FB9-69FA-8B68-6068-FC97CF2115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970644"/>
              </p:ext>
            </p:extLst>
          </p:nvPr>
        </p:nvGraphicFramePr>
        <p:xfrm>
          <a:off x="6710271" y="2143379"/>
          <a:ext cx="4976351" cy="4266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48212" imgH="3295650" progId="Visio.Drawing.11">
                  <p:embed/>
                </p:oleObj>
              </mc:Choice>
              <mc:Fallback>
                <p:oleObj name="Visio" r:id="rId3" imgW="3848212" imgH="3295650" progId="Visio.Drawing.11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204D35D3-D17F-183C-7552-DD84BC9C3A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0271" y="2143379"/>
                        <a:ext cx="4976351" cy="426691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41952386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F80CC4E-0899-E148-E6D9-255ECC334D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3</a:t>
            </a:r>
            <a:r>
              <a:rPr lang="en-US" altLang="zh-CN" sz="3600" b="1" dirty="0">
                <a:solidFill>
                  <a:srgbClr val="0000FF"/>
                </a:solidFill>
              </a:rPr>
              <a:t>.</a:t>
            </a:r>
            <a:r>
              <a:rPr lang="zh-CN" altLang="en-US" sz="3600" b="1" dirty="0">
                <a:solidFill>
                  <a:srgbClr val="0000FF"/>
                </a:solidFill>
              </a:rPr>
              <a:t>抽样和抽样定理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3097A8F-6780-4AF6-8818-0D9C4BB2071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5550" y="1466987"/>
            <a:ext cx="8198250" cy="4611516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8BE85719-AEF6-6772-6F44-922DD242E56F}"/>
              </a:ext>
            </a:extLst>
          </p:cNvPr>
          <p:cNvSpPr/>
          <p:nvPr/>
        </p:nvSpPr>
        <p:spPr>
          <a:xfrm>
            <a:off x="793016" y="1255772"/>
            <a:ext cx="134363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例</a:t>
            </a:r>
            <a:r>
              <a:rPr lang="en-US" altLang="zh-CN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5</a:t>
            </a:r>
            <a:r>
              <a:rPr lang="zh-CN" altLang="en-US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：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C6E3ED8-62C3-1AD1-65E9-90660426D1D9}"/>
              </a:ext>
            </a:extLst>
          </p:cNvPr>
          <p:cNvSpPr txBox="1"/>
          <p:nvPr/>
        </p:nvSpPr>
        <p:spPr>
          <a:xfrm>
            <a:off x="394704" y="2088567"/>
            <a:ext cx="25392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利用一个单频率信号演示抽样间隔的限制</a:t>
            </a:r>
          </a:p>
        </p:txBody>
      </p:sp>
    </p:spTree>
    <p:extLst>
      <p:ext uri="{BB962C8B-B14F-4D97-AF65-F5344CB8AC3E}">
        <p14:creationId xmlns:p14="http://schemas.microsoft.com/office/powerpoint/2010/main" val="4726423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3321BB-D94E-03D6-BD50-F2F994F3C5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3</a:t>
            </a:r>
            <a:r>
              <a:rPr lang="en-US" altLang="zh-CN" sz="3600" b="1" dirty="0">
                <a:solidFill>
                  <a:srgbClr val="0000FF"/>
                </a:solidFill>
              </a:rPr>
              <a:t>.</a:t>
            </a:r>
            <a:r>
              <a:rPr lang="zh-CN" altLang="en-US" sz="3600" b="1" dirty="0">
                <a:solidFill>
                  <a:srgbClr val="0000FF"/>
                </a:solidFill>
              </a:rPr>
              <a:t>抽样和抽样定理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F30ECFF-8DFA-A083-C9ED-49C5A9C86496}"/>
              </a:ext>
            </a:extLst>
          </p:cNvPr>
          <p:cNvSpPr/>
          <p:nvPr/>
        </p:nvSpPr>
        <p:spPr>
          <a:xfrm>
            <a:off x="793016" y="1255772"/>
            <a:ext cx="643958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例</a:t>
            </a:r>
            <a:r>
              <a:rPr lang="en-US" altLang="zh-CN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6</a:t>
            </a:r>
            <a:r>
              <a:rPr lang="zh-CN" altLang="en-US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：单频率信号的抽样和恢复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90B9B64-DAA2-209E-0A89-9651A7B1EF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382" y="2055387"/>
            <a:ext cx="5899453" cy="413406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CCC95A2-D2CD-03E5-C793-EAB7B8F62D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8268" y="2193206"/>
            <a:ext cx="5385350" cy="385842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BD97C8E6-BAA0-5997-CE68-90BAB06B7D14}"/>
              </a:ext>
            </a:extLst>
          </p:cNvPr>
          <p:cNvSpPr txBox="1"/>
          <p:nvPr/>
        </p:nvSpPr>
        <p:spPr>
          <a:xfrm>
            <a:off x="7082444" y="1357846"/>
            <a:ext cx="17456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Ts = T/8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9805327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1E2211-C676-EB80-AD29-7EC91B8521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3</a:t>
            </a:r>
            <a:r>
              <a:rPr lang="en-US" altLang="zh-CN" sz="3600" b="1" dirty="0">
                <a:solidFill>
                  <a:srgbClr val="0000FF"/>
                </a:solidFill>
              </a:rPr>
              <a:t>.</a:t>
            </a:r>
            <a:r>
              <a:rPr lang="zh-CN" altLang="en-US" sz="3600" b="1" dirty="0">
                <a:solidFill>
                  <a:srgbClr val="0000FF"/>
                </a:solidFill>
              </a:rPr>
              <a:t>抽样和抽样定理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73670BB-CD2E-C944-2CC9-E34EB04B5643}"/>
              </a:ext>
            </a:extLst>
          </p:cNvPr>
          <p:cNvSpPr/>
          <p:nvPr/>
        </p:nvSpPr>
        <p:spPr>
          <a:xfrm>
            <a:off x="793016" y="1255772"/>
            <a:ext cx="643958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例</a:t>
            </a:r>
            <a:r>
              <a:rPr lang="en-US" altLang="zh-CN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6</a:t>
            </a:r>
            <a:r>
              <a:rPr lang="zh-CN" altLang="en-US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：单频率信号的抽样和恢复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C9269D0-4EFA-BB09-9B6D-55E980BC105E}"/>
              </a:ext>
            </a:extLst>
          </p:cNvPr>
          <p:cNvSpPr txBox="1"/>
          <p:nvPr/>
        </p:nvSpPr>
        <p:spPr>
          <a:xfrm>
            <a:off x="7082444" y="1357846"/>
            <a:ext cx="17456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Ts = T/1.6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D8F5EA9-5A82-5AD0-1F78-AD8ACCC948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311" y="2062484"/>
            <a:ext cx="5918504" cy="422931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5AA9D0B-158A-9454-CDBC-3154A7C785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8676" y="2381984"/>
            <a:ext cx="5088556" cy="3590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6223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8">
            <a:extLst>
              <a:ext uri="{FF2B5EF4-FFF2-40B4-BE49-F238E27FC236}">
                <a16:creationId xmlns:a16="http://schemas.microsoft.com/office/drawing/2014/main" id="{8DB99D2D-4292-4049-9316-9D2CC39A9F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b="1" dirty="0"/>
              <a:t>1.</a:t>
            </a:r>
            <a:r>
              <a:rPr lang="zh-CN" altLang="en-US" b="1" dirty="0"/>
              <a:t>连续系统的频率响应特性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/>
              <a:t>2.</a:t>
            </a:r>
            <a:r>
              <a:rPr lang="zh-CN" altLang="en-US" b="1" dirty="0"/>
              <a:t>无失真传输和理想低通滤波器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/>
              <a:t>3.</a:t>
            </a:r>
            <a:r>
              <a:rPr lang="zh-CN" altLang="en-US" b="1" dirty="0"/>
              <a:t>抽样和抽样定理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/>
              <a:t>4.</a:t>
            </a:r>
            <a:r>
              <a:rPr lang="zh-CN" altLang="en-US" b="1" dirty="0"/>
              <a:t>调制</a:t>
            </a:r>
            <a:r>
              <a:rPr lang="en-US" altLang="zh-CN" b="1" dirty="0"/>
              <a:t>-</a:t>
            </a:r>
            <a:r>
              <a:rPr lang="zh-CN" altLang="en-US" b="1" dirty="0"/>
              <a:t>解调和频分复用</a:t>
            </a:r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1D6A5BD7-633B-4676-9385-AE4A702A3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4400" dirty="0">
                <a:solidFill>
                  <a:srgbClr val="0000FF"/>
                </a:solidFill>
              </a:rPr>
              <a:t>主要内容</a:t>
            </a:r>
          </a:p>
        </p:txBody>
      </p:sp>
    </p:spTree>
    <p:extLst>
      <p:ext uri="{BB962C8B-B14F-4D97-AF65-F5344CB8AC3E}">
        <p14:creationId xmlns:p14="http://schemas.microsoft.com/office/powerpoint/2010/main" val="42403989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b="1" dirty="0">
                <a:solidFill>
                  <a:srgbClr val="0000FF"/>
                </a:solidFill>
              </a:rPr>
              <a:t>3.</a:t>
            </a:r>
            <a:r>
              <a:rPr lang="zh-CN" altLang="en-US" sz="4400" b="1" dirty="0">
                <a:solidFill>
                  <a:srgbClr val="0000FF"/>
                </a:solidFill>
              </a:rPr>
              <a:t>抽样和抽样定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8200" y="1253331"/>
            <a:ext cx="10515600" cy="4351338"/>
          </a:xfrm>
        </p:spPr>
        <p:txBody>
          <a:bodyPr numCol="2">
            <a:no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一些常见应用中的音频采样率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8,000 Hz</a:t>
            </a:r>
          </a:p>
          <a:p>
            <a:pPr lvl="1"/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一般电话系统的采样率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，包括有线电话、移动通信等</a:t>
            </a:r>
            <a:endParaRPr lang="en-US" altLang="zh-CN" sz="1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一些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VoIP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VoLTE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）支持高清语音（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HD voice 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），采用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16KHz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的采样率，支持的音频带宽为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50-7000Hz</a:t>
            </a:r>
          </a:p>
          <a:p>
            <a:pPr lvl="1"/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未来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VoIP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系统可能支持全高清语音（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FHD voice 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），支持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20-20,000Hz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的带宽</a:t>
            </a:r>
            <a:endParaRPr lang="en-US" altLang="zh-CN" sz="1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2,050 Hz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4,000 Hz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FM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调频广播所用采样率</a:t>
            </a:r>
          </a:p>
          <a:p>
            <a:pPr lvl="1"/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调幅广播（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AM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）采用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1,025 Hz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的采样率</a:t>
            </a:r>
            <a:endParaRPr lang="en-US" altLang="zh-CN" sz="1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44,100 Hz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音频 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CD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唱片用采样率（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16bit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码率）</a:t>
            </a:r>
            <a:endParaRPr lang="en-US" altLang="zh-CN" sz="1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数字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44100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是为了配合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PAL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制式的模拟录像制式（录像带等）</a:t>
            </a:r>
            <a:endParaRPr lang="en-US" altLang="zh-CN" sz="1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48,000 Hz</a:t>
            </a:r>
          </a:p>
          <a:p>
            <a:pPr lvl="1"/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DVD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、数字电视等专业数字音频所采用的采样率</a:t>
            </a:r>
            <a:endParaRPr lang="en-US" altLang="zh-CN" sz="1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早期的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AC97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音频处理标准只支持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48KHz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的采样率</a:t>
            </a:r>
            <a:endParaRPr lang="en-US" altLang="zh-CN" sz="1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96,000 -192,000 Hz-384,000Hz</a:t>
            </a:r>
          </a:p>
          <a:p>
            <a:pPr lvl="1"/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蓝光、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HD-DVD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等所采用的采样率</a:t>
            </a:r>
            <a:endParaRPr lang="en-US" altLang="zh-CN" sz="1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DVD-Audio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支持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6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声道、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24-bit/96kHz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的码率和采样率</a:t>
            </a:r>
            <a:endParaRPr lang="en-US" altLang="zh-CN" sz="1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HD Audio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音频处理标准支持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24bit/192kHz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的码率和采样率</a:t>
            </a:r>
            <a:endParaRPr lang="en-US" altLang="zh-CN" sz="1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Hi-Res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音频处理标准支持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24bit/384KHz</a:t>
            </a:r>
          </a:p>
          <a:p>
            <a:pPr lvl="1"/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DTS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标准最高支持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24bit/48KHz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DTS-HD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标准最高支持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24bit/192KHz</a:t>
            </a:r>
          </a:p>
          <a:p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79972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rgbClr val="0000FF"/>
                </a:solidFill>
              </a:rPr>
              <a:t>3.</a:t>
            </a:r>
            <a:r>
              <a:rPr lang="zh-CN" altLang="en-US" sz="3200" b="1" dirty="0">
                <a:solidFill>
                  <a:srgbClr val="0000FF"/>
                </a:solidFill>
              </a:rPr>
              <a:t>抽样和抽样定理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84862" y="1421732"/>
            <a:ext cx="6975764" cy="4739374"/>
          </a:xfrm>
        </p:spPr>
        <p:txBody>
          <a:bodyPr>
            <a:norm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采用很高的抽样频率有什么用？</a:t>
            </a:r>
            <a:endParaRPr lang="en-US" altLang="zh-CN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听的出来吗？</a:t>
            </a:r>
            <a:endParaRPr lang="en-US" altLang="zh-CN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人类听觉的频率范围：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0-20000Hz</a:t>
            </a:r>
          </a:p>
          <a:p>
            <a:pPr lvl="1"/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年龄越大对高频约不敏感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可以通过</a:t>
            </a:r>
            <a:r>
              <a:rPr lang="en-US" altLang="zh-CN" sz="20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sweepgen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等音频发生软件测试自己耳朵的频响范围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作用</a:t>
            </a:r>
            <a:endParaRPr lang="en-US" altLang="zh-CN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对于一般的音乐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40KHz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以上的采样率理论上没啥区别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在专业的音频制作当中，实际乐器或电子乐器可能产生的高频谐波，低采样率可能造成频谱混叠，高采样率可以减少频谱混叠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此外高采样率可以增加音频制作时的发挥空间，例如：把声音的频率降低，制作成低音特效时，细节更丰富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051777" y="1530744"/>
            <a:ext cx="2859095" cy="247680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0073814" y="4070760"/>
            <a:ext cx="11333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sweepge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55573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solidFill>
                  <a:srgbClr val="FF0000"/>
                </a:solidFill>
              </a:rPr>
              <a:t>某专业声卡的采样率和采样精度等参数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997527" y="1188258"/>
            <a:ext cx="6477000" cy="54864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0213648-3F02-EBED-6F0B-14D8661D1A0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9248" t="-1185" r="506" b="1185"/>
          <a:stretch/>
        </p:blipFill>
        <p:spPr>
          <a:xfrm>
            <a:off x="8143952" y="2080714"/>
            <a:ext cx="3050521" cy="3796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139323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ChangeArrowheads="1"/>
          </p:cNvSpPr>
          <p:nvPr/>
        </p:nvSpPr>
        <p:spPr bwMode="auto">
          <a:xfrm>
            <a:off x="568499" y="1530890"/>
            <a:ext cx="687139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048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抽样信号经过理想低通滤波器：                   </a:t>
            </a: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5071071"/>
              </p:ext>
            </p:extLst>
          </p:nvPr>
        </p:nvGraphicFramePr>
        <p:xfrm>
          <a:off x="896389" y="2371289"/>
          <a:ext cx="22987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43000" imgH="253800" progId="Equation.DSMT4">
                  <p:embed/>
                </p:oleObj>
              </mc:Choice>
              <mc:Fallback>
                <p:oleObj name="Equation" r:id="rId2" imgW="1143000" imgH="253800" progId="Equation.DSMT4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389" y="2371289"/>
                        <a:ext cx="229870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320399"/>
              </p:ext>
            </p:extLst>
          </p:nvPr>
        </p:nvGraphicFramePr>
        <p:xfrm>
          <a:off x="3261591" y="2204601"/>
          <a:ext cx="462121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295621" imgH="409755" progId="Equation.DSMT4">
                  <p:embed/>
                </p:oleObj>
              </mc:Choice>
              <mc:Fallback>
                <p:oleObj name="Equation" r:id="rId4" imgW="2295621" imgH="409755" progId="Equation.DSMT4">
                  <p:embed/>
                  <p:pic>
                    <p:nvPicPr>
                      <p:cNvPr id="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1591" y="2204601"/>
                        <a:ext cx="462121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568499" y="3789800"/>
            <a:ext cx="6202681" cy="1827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连续信号</a:t>
            </a:r>
            <a:r>
              <a:rPr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t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可以展开成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Sa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函数的无穷级数，级数的系数等于抽样值 </a:t>
            </a:r>
            <a:r>
              <a:rPr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b="1" i="1" dirty="0" err="1">
                <a:solidFill>
                  <a:srgbClr val="0000FF"/>
                </a:solidFill>
                <a:ea typeface="楷体_GB2312" pitchFamily="49" charset="-122"/>
              </a:rPr>
              <a:t>nT</a:t>
            </a:r>
            <a:r>
              <a:rPr lang="en-US" altLang="zh-CN" b="1" baseline="-25000" dirty="0" err="1">
                <a:solidFill>
                  <a:srgbClr val="0000FF"/>
                </a:solidFill>
                <a:ea typeface="楷体_GB2312" pitchFamily="49" charset="-122"/>
              </a:rPr>
              <a:t>s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在抽样信号</a:t>
            </a:r>
            <a:r>
              <a:rPr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lang="en-US" altLang="zh-CN" b="1" i="1" baseline="-25000" dirty="0">
                <a:solidFill>
                  <a:srgbClr val="0000FF"/>
                </a:solidFill>
                <a:ea typeface="楷体_GB2312" pitchFamily="49" charset="-122"/>
              </a:rPr>
              <a:t>s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t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每个抽样值上有一个峰值为</a:t>
            </a:r>
            <a:r>
              <a:rPr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b="1" i="1" dirty="0" err="1">
                <a:solidFill>
                  <a:srgbClr val="0000FF"/>
                </a:solidFill>
                <a:ea typeface="楷体_GB2312" pitchFamily="49" charset="-122"/>
              </a:rPr>
              <a:t>nT</a:t>
            </a:r>
            <a:r>
              <a:rPr lang="en-US" altLang="zh-CN" b="1" baseline="-25000" dirty="0" err="1">
                <a:solidFill>
                  <a:srgbClr val="0000FF"/>
                </a:solidFill>
                <a:ea typeface="楷体_GB2312" pitchFamily="49" charset="-122"/>
              </a:rPr>
              <a:t>s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Sa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函数，由此合成信号</a:t>
            </a:r>
            <a:r>
              <a:rPr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t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 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 </a:t>
            </a:r>
          </a:p>
        </p:txBody>
      </p:sp>
      <p:sp>
        <p:nvSpPr>
          <p:cNvPr id="29705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 dirty="0">
                <a:solidFill>
                  <a:srgbClr val="0000FF"/>
                </a:solidFill>
              </a:rPr>
              <a:t>3.</a:t>
            </a:r>
            <a:r>
              <a:rPr lang="zh-CN" altLang="en-US" sz="4000" b="1" dirty="0">
                <a:solidFill>
                  <a:srgbClr val="0000FF"/>
                </a:solidFill>
              </a:rPr>
              <a:t>抽样和抽样定理</a:t>
            </a:r>
            <a:endParaRPr lang="zh-CN" altLang="en-US" sz="4000" b="1" dirty="0">
              <a:solidFill>
                <a:srgbClr val="C00000"/>
              </a:solidFill>
              <a:ea typeface="楷体_GB2312" pitchFamily="49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BAA0AF9-F9E3-635F-E172-54B39D4CBC36}"/>
              </a:ext>
            </a:extLst>
          </p:cNvPr>
          <p:cNvSpPr txBox="1"/>
          <p:nvPr/>
        </p:nvSpPr>
        <p:spPr>
          <a:xfrm>
            <a:off x="786709" y="1205221"/>
            <a:ext cx="60973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C00000"/>
                </a:solidFill>
                <a:ea typeface="楷体_GB2312" pitchFamily="49" charset="-122"/>
              </a:rPr>
              <a:t>由抽样信号恢复原信号</a:t>
            </a:r>
            <a:r>
              <a:rPr lang="en-US" altLang="zh-CN" sz="1800" b="1" dirty="0">
                <a:solidFill>
                  <a:srgbClr val="C00000"/>
                </a:solidFill>
                <a:ea typeface="楷体_GB2312" pitchFamily="49" charset="-122"/>
              </a:rPr>
              <a:t>(</a:t>
            </a:r>
            <a:r>
              <a:rPr lang="zh-CN" altLang="en-US" sz="1800" b="1" dirty="0">
                <a:solidFill>
                  <a:srgbClr val="C00000"/>
                </a:solidFill>
                <a:ea typeface="楷体_GB2312" pitchFamily="49" charset="-122"/>
              </a:rPr>
              <a:t>内插</a:t>
            </a:r>
            <a:r>
              <a:rPr lang="en-US" altLang="zh-CN" sz="1800" b="1" dirty="0">
                <a:solidFill>
                  <a:srgbClr val="C00000"/>
                </a:solidFill>
                <a:ea typeface="楷体_GB2312" pitchFamily="49" charset="-122"/>
              </a:rPr>
              <a:t>)</a:t>
            </a:r>
            <a:endParaRPr lang="zh-CN" alt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CF79314-F136-FFD9-7494-B8E1D03695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4255553"/>
              </p:ext>
            </p:extLst>
          </p:nvPr>
        </p:nvGraphicFramePr>
        <p:xfrm>
          <a:off x="6771180" y="2736154"/>
          <a:ext cx="5282504" cy="3092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416127" imgH="2000250" progId="Visio.Drawing.15">
                  <p:embed/>
                </p:oleObj>
              </mc:Choice>
              <mc:Fallback>
                <p:oleObj name="Visio" r:id="rId6" imgW="3416127" imgH="2000250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2C710351-8C0A-468E-B0FF-87F707E500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1180" y="2736154"/>
                        <a:ext cx="5282504" cy="30929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0272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6C4840-5244-4991-BAE0-6D52CC7F01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(1)Sa</a:t>
            </a:r>
            <a:r>
              <a:rPr lang="zh-CN" altLang="en-US" b="1" dirty="0"/>
              <a:t>函数作为内插函数（理想化）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1E3B2B3-C976-45A4-E9CA-CE90AE1C7C3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8843" y="1388387"/>
            <a:ext cx="9673534" cy="479319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64333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9"/>
          <p:cNvSpPr>
            <a:spLocks noChangeArrowheads="1"/>
          </p:cNvSpPr>
          <p:nvPr/>
        </p:nvSpPr>
        <p:spPr bwMode="auto">
          <a:xfrm>
            <a:off x="1524001" y="355694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0" name="Rectangle 12"/>
          <p:cNvSpPr>
            <a:spLocks noChangeArrowheads="1"/>
          </p:cNvSpPr>
          <p:nvPr/>
        </p:nvSpPr>
        <p:spPr bwMode="auto">
          <a:xfrm>
            <a:off x="372688" y="1221784"/>
            <a:ext cx="117555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tabLst>
                <a:tab pos="609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tabLst>
                <a:tab pos="609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tabLst>
                <a:tab pos="609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tabLst>
                <a:tab pos="609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tabLst>
                <a:tab pos="609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09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09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09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09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2800" b="1" dirty="0">
                <a:ea typeface="楷体_GB2312" pitchFamily="49" charset="-122"/>
              </a:rPr>
              <a:t>零阶保持器广泛应用在采样控制系统中，求出该系统的系统函数</a:t>
            </a:r>
            <a:r>
              <a:rPr kumimoji="0" lang="en-US" altLang="zh-CN" sz="2800" b="1" i="1" dirty="0">
                <a:ea typeface="楷体_GB2312" pitchFamily="49" charset="-122"/>
              </a:rPr>
              <a:t>H</a:t>
            </a:r>
            <a:r>
              <a:rPr kumimoji="0" lang="en-US" altLang="zh-CN" sz="2800" b="1" dirty="0">
                <a:ea typeface="楷体_GB2312" pitchFamily="49" charset="-122"/>
              </a:rPr>
              <a:t>(</a:t>
            </a:r>
            <a:r>
              <a:rPr kumimoji="0" lang="en-US" altLang="zh-CN" sz="2800" b="1" dirty="0" err="1">
                <a:ea typeface="楷体_GB2312" pitchFamily="49" charset="-122"/>
              </a:rPr>
              <a:t>j</a:t>
            </a:r>
            <a:r>
              <a:rPr kumimoji="0" lang="en-US" altLang="zh-CN" sz="2800" b="1" i="1" dirty="0" err="1">
                <a:ea typeface="楷体_GB2312" pitchFamily="49" charset="-122"/>
              </a:rPr>
              <a:t>ω</a:t>
            </a:r>
            <a:r>
              <a:rPr kumimoji="0" lang="en-US" altLang="zh-CN" sz="2800" b="1" dirty="0">
                <a:ea typeface="楷体_GB2312" pitchFamily="49" charset="-122"/>
              </a:rPr>
              <a:t>)</a:t>
            </a:r>
            <a:r>
              <a:rPr kumimoji="0" lang="zh-CN" altLang="en-US" sz="2800" b="1" dirty="0"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6149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092024"/>
              </p:ext>
            </p:extLst>
          </p:nvPr>
        </p:nvGraphicFramePr>
        <p:xfrm>
          <a:off x="609936" y="2001367"/>
          <a:ext cx="5241419" cy="1659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91053" imgH="1190625" progId="Visio.Drawing.5">
                  <p:embed/>
                </p:oleObj>
              </mc:Choice>
              <mc:Fallback>
                <p:oleObj name="VISIO" r:id="rId2" imgW="3791053" imgH="1190625" progId="Visio.Drawing.5">
                  <p:embed/>
                  <p:pic>
                    <p:nvPicPr>
                      <p:cNvPr id="6149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936" y="2001367"/>
                        <a:ext cx="5241419" cy="1659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5">
            <a:extLst>
              <a:ext uri="{FF2B5EF4-FFF2-40B4-BE49-F238E27FC236}">
                <a16:creationId xmlns:a16="http://schemas.microsoft.com/office/drawing/2014/main" id="{A7C772A5-A840-10B5-87F7-788D493485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3</a:t>
            </a:r>
            <a:r>
              <a:rPr lang="en-US" altLang="zh-CN" sz="3600" b="1" dirty="0">
                <a:solidFill>
                  <a:srgbClr val="0000FF"/>
                </a:solidFill>
              </a:rPr>
              <a:t>.</a:t>
            </a:r>
            <a:r>
              <a:rPr lang="zh-CN" altLang="en-US" sz="3600" b="1" dirty="0">
                <a:solidFill>
                  <a:srgbClr val="0000FF"/>
                </a:solidFill>
              </a:rPr>
              <a:t>抽样和抽样定理</a:t>
            </a:r>
            <a:endParaRPr lang="zh-CN" altLang="en-US" dirty="0"/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31BBA17C-B2F4-36B2-A560-930EC75C05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5289508"/>
              </p:ext>
            </p:extLst>
          </p:nvPr>
        </p:nvGraphicFramePr>
        <p:xfrm>
          <a:off x="724954" y="3988518"/>
          <a:ext cx="435610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55520" imgH="393480" progId="Equation.DSMT4">
                  <p:embed/>
                </p:oleObj>
              </mc:Choice>
              <mc:Fallback>
                <p:oleObj name="Equation" r:id="rId4" imgW="1955520" imgH="393480" progId="Equation.DSMT4">
                  <p:embed/>
                  <p:pic>
                    <p:nvPicPr>
                      <p:cNvPr id="297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954" y="3988518"/>
                        <a:ext cx="4356100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D57DADCB-9844-6B7B-CF97-E93045545E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565007"/>
              </p:ext>
            </p:extLst>
          </p:nvPr>
        </p:nvGraphicFramePr>
        <p:xfrm>
          <a:off x="1402081" y="5053012"/>
          <a:ext cx="2652712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80953" imgH="361950" progId="Equation.3">
                  <p:embed/>
                </p:oleObj>
              </mc:Choice>
              <mc:Fallback>
                <p:oleObj name="Equation" r:id="rId6" imgW="1180953" imgH="361950" progId="Equation.3">
                  <p:embed/>
                  <p:pic>
                    <p:nvPicPr>
                      <p:cNvPr id="297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2081" y="5053012"/>
                        <a:ext cx="2652712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">
            <a:extLst>
              <a:ext uri="{FF2B5EF4-FFF2-40B4-BE49-F238E27FC236}">
                <a16:creationId xmlns:a16="http://schemas.microsoft.com/office/drawing/2014/main" id="{C9B01E7A-4B12-F6CD-CE8F-21BA749985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8582764"/>
              </p:ext>
            </p:extLst>
          </p:nvPr>
        </p:nvGraphicFramePr>
        <p:xfrm>
          <a:off x="6650402" y="2550689"/>
          <a:ext cx="5074359" cy="3569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038816" imgH="4248150" progId="Visio.Drawing.11">
                  <p:embed/>
                </p:oleObj>
              </mc:Choice>
              <mc:Fallback>
                <p:oleObj name="Visio" r:id="rId8" imgW="6038816" imgH="4248150" progId="Visio.Drawing.11">
                  <p:embed/>
                  <p:pic>
                    <p:nvPicPr>
                      <p:cNvPr id="3686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0402" y="2550689"/>
                        <a:ext cx="5074359" cy="356925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8787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28C36325-8930-41F1-97CC-599A20B0AD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例</a:t>
            </a:r>
            <a:r>
              <a:rPr lang="en-US" altLang="zh-CN" b="1" dirty="0"/>
              <a:t>6 </a:t>
            </a:r>
            <a:r>
              <a:rPr lang="zh-CN" altLang="en-US" b="1" dirty="0"/>
              <a:t>啁啾信号（</a:t>
            </a:r>
            <a:r>
              <a:rPr lang="en-US" altLang="zh-CN" b="1" dirty="0"/>
              <a:t>crisp</a:t>
            </a:r>
            <a:r>
              <a:rPr lang="zh-CN" altLang="en-US" b="1" dirty="0"/>
              <a:t>信号）</a:t>
            </a:r>
            <a:endParaRPr lang="zh-CN" altLang="en-US" sz="3000" dirty="0">
              <a:solidFill>
                <a:srgbClr val="660066"/>
              </a:solidFill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F213170-B4DD-381B-3D35-8E6E1C29AD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9591880"/>
              </p:ext>
            </p:extLst>
          </p:nvPr>
        </p:nvGraphicFramePr>
        <p:xfrm>
          <a:off x="838200" y="1353104"/>
          <a:ext cx="4967621" cy="77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755800" imgH="431640" progId="Equation.DSMT4">
                  <p:embed/>
                </p:oleObj>
              </mc:Choice>
              <mc:Fallback>
                <p:oleObj name="Equation" r:id="rId3" imgW="27558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1353104"/>
                        <a:ext cx="4967621" cy="778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80F4E002-3DD6-D9E2-A909-90E41403F078}"/>
              </a:ext>
            </a:extLst>
          </p:cNvPr>
          <p:cNvSpPr txBox="1"/>
          <p:nvPr/>
        </p:nvSpPr>
        <p:spPr>
          <a:xfrm>
            <a:off x="838200" y="2381465"/>
            <a:ext cx="609719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c = </a:t>
            </a:r>
            <a:r>
              <a:rPr lang="en-US" altLang="zh-CN" sz="1800" dirty="0" err="1">
                <a:solidFill>
                  <a:srgbClr val="080808"/>
                </a:solidFill>
                <a:effectLst/>
                <a:latin typeface="JetBrains Mono"/>
              </a:rPr>
              <a:t>signal.chirp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(t, </a:t>
            </a:r>
            <a:r>
              <a:rPr lang="en-US" altLang="zh-CN" sz="1800" dirty="0">
                <a:solidFill>
                  <a:srgbClr val="660099"/>
                </a:solidFill>
                <a:effectLst/>
                <a:latin typeface="JetBrains Mono"/>
              </a:rPr>
              <a:t>f0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lang="en-US" altLang="zh-CN" sz="1800" dirty="0" err="1">
                <a:solidFill>
                  <a:srgbClr val="080808"/>
                </a:solidFill>
                <a:effectLst/>
                <a:latin typeface="JetBrains Mono"/>
              </a:rPr>
              <a:t>fstart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lang="en-US" altLang="zh-CN" sz="1800" dirty="0">
                <a:solidFill>
                  <a:srgbClr val="660099"/>
                </a:solidFill>
                <a:effectLst/>
                <a:latin typeface="JetBrains Mono"/>
              </a:rPr>
              <a:t>f1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=fend, </a:t>
            </a:r>
            <a:r>
              <a:rPr lang="en-US" altLang="zh-CN" sz="1800" dirty="0">
                <a:solidFill>
                  <a:srgbClr val="660099"/>
                </a:solidFill>
                <a:effectLst/>
                <a:latin typeface="JetBrains Mono"/>
              </a:rPr>
              <a:t>t1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lang="en-US" altLang="zh-CN" sz="1800" dirty="0">
                <a:solidFill>
                  <a:srgbClr val="1750EB"/>
                </a:solidFill>
                <a:effectLst/>
                <a:latin typeface="JetBrains Mono"/>
              </a:rPr>
              <a:t>5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lang="en-US" altLang="zh-CN" sz="1800" dirty="0">
                <a:solidFill>
                  <a:srgbClr val="660099"/>
                </a:solidFill>
                <a:effectLst/>
                <a:latin typeface="JetBrains Mono"/>
              </a:rPr>
              <a:t>method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lang="en-US" altLang="zh-CN" sz="1800" dirty="0">
                <a:solidFill>
                  <a:srgbClr val="067D17"/>
                </a:solidFill>
                <a:effectLst/>
                <a:latin typeface="JetBrains Mono"/>
              </a:rPr>
              <a:t>'linear’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</a:p>
          <a:p>
            <a:r>
              <a:rPr lang="en-US" altLang="zh-CN" sz="1800" dirty="0" err="1">
                <a:solidFill>
                  <a:srgbClr val="080808"/>
                </a:solidFill>
                <a:effectLst/>
                <a:latin typeface="JetBrains Mono"/>
              </a:rPr>
              <a:t>plt.specgram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lang="en-US" altLang="zh-CN" sz="1800" dirty="0" err="1">
                <a:solidFill>
                  <a:srgbClr val="080808"/>
                </a:solidFill>
                <a:effectLst/>
                <a:latin typeface="JetBrains Mono"/>
              </a:rPr>
              <a:t>c,</a:t>
            </a:r>
            <a:r>
              <a:rPr lang="en-US" altLang="zh-CN" sz="1800" dirty="0" err="1">
                <a:solidFill>
                  <a:srgbClr val="660099"/>
                </a:solidFill>
                <a:effectLst/>
                <a:latin typeface="JetBrains Mono"/>
              </a:rPr>
              <a:t>Fs</a:t>
            </a:r>
            <a:r>
              <a:rPr lang="en-US" altLang="zh-CN" sz="1800" dirty="0">
                <a:solidFill>
                  <a:srgbClr val="660099"/>
                </a:solidFill>
                <a:effectLst/>
                <a:latin typeface="JetBrains Mono"/>
              </a:rPr>
              <a:t> 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= </a:t>
            </a:r>
            <a:r>
              <a:rPr lang="en-US" altLang="zh-CN" sz="1800" dirty="0" err="1">
                <a:solidFill>
                  <a:srgbClr val="080808"/>
                </a:solidFill>
                <a:effectLst/>
                <a:latin typeface="JetBrains Mono"/>
              </a:rPr>
              <a:t>sample_freq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4523ECD2-71C0-BB07-4AF0-A23227D6DFE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44657" y="3553204"/>
            <a:ext cx="3612677" cy="283735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1ABDB903-5CA5-FDDD-6B58-328DBF13C7B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85358" y="3491102"/>
            <a:ext cx="4069316" cy="2961558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7EA2D1-A147-41AD-8ACE-FC561BFA91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b="1" dirty="0">
                <a:solidFill>
                  <a:srgbClr val="0000FF"/>
                </a:solidFill>
              </a:rPr>
              <a:t>4.</a:t>
            </a:r>
            <a:r>
              <a:rPr lang="zh-CN" altLang="en-US" sz="4400" b="1" dirty="0">
                <a:solidFill>
                  <a:srgbClr val="0000FF"/>
                </a:solidFill>
              </a:rPr>
              <a:t>调制和解调</a:t>
            </a:r>
          </a:p>
        </p:txBody>
      </p:sp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35F849DA-AC6E-4D00-BB60-D29CFD84A9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2051589"/>
              </p:ext>
            </p:extLst>
          </p:nvPr>
        </p:nvGraphicFramePr>
        <p:xfrm>
          <a:off x="1425851" y="1059782"/>
          <a:ext cx="3778242" cy="21529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84388" imgH="1473288" progId="Visio.Drawing.11">
                  <p:embed/>
                </p:oleObj>
              </mc:Choice>
              <mc:Fallback>
                <p:oleObj name="Visio" r:id="rId3" imgW="2584388" imgH="1473288" progId="Visio.Drawing.11">
                  <p:embed/>
                  <p:pic>
                    <p:nvPicPr>
                      <p:cNvPr id="3" name="Object 4">
                        <a:extLst>
                          <a:ext uri="{FF2B5EF4-FFF2-40B4-BE49-F238E27FC236}">
                            <a16:creationId xmlns:a16="http://schemas.microsoft.com/office/drawing/2014/main" id="{35F849DA-AC6E-4D00-BB60-D29CFD84A9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5851" y="1059782"/>
                        <a:ext cx="3778242" cy="21529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B297B658-B038-44BE-8A09-5EE92C0165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3679061"/>
              </p:ext>
            </p:extLst>
          </p:nvPr>
        </p:nvGraphicFramePr>
        <p:xfrm>
          <a:off x="5641819" y="1184955"/>
          <a:ext cx="6028040" cy="220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714812" imgH="1358988" progId="Visio.Drawing.11">
                  <p:embed/>
                </p:oleObj>
              </mc:Choice>
              <mc:Fallback>
                <p:oleObj name="Visio" r:id="rId5" imgW="3714812" imgH="1358988" progId="Visio.Drawing.11">
                  <p:embed/>
                  <p:pic>
                    <p:nvPicPr>
                      <p:cNvPr id="4" name="Object 6">
                        <a:extLst>
                          <a:ext uri="{FF2B5EF4-FFF2-40B4-BE49-F238E27FC236}">
                            <a16:creationId xmlns:a16="http://schemas.microsoft.com/office/drawing/2014/main" id="{B297B658-B038-44BE-8A09-5EE92C0165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1819" y="1184955"/>
                        <a:ext cx="6028040" cy="220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>
            <a:extLst>
              <a:ext uri="{FF2B5EF4-FFF2-40B4-BE49-F238E27FC236}">
                <a16:creationId xmlns:a16="http://schemas.microsoft.com/office/drawing/2014/main" id="{74580289-5EC0-4BE3-8270-7304DC0EA42E}"/>
              </a:ext>
            </a:extLst>
          </p:cNvPr>
          <p:cNvGrpSpPr/>
          <p:nvPr/>
        </p:nvGrpSpPr>
        <p:grpSpPr>
          <a:xfrm>
            <a:off x="5320933" y="1453782"/>
            <a:ext cx="320886" cy="954919"/>
            <a:chOff x="4712650" y="1556792"/>
            <a:chExt cx="320886" cy="954919"/>
          </a:xfrm>
        </p:grpSpPr>
        <p:sp>
          <p:nvSpPr>
            <p:cNvPr id="6" name="任意多边形: 形状 5">
              <a:extLst>
                <a:ext uri="{FF2B5EF4-FFF2-40B4-BE49-F238E27FC236}">
                  <a16:creationId xmlns:a16="http://schemas.microsoft.com/office/drawing/2014/main" id="{0B52A5A5-CB8C-49E9-A885-CDFEC055B1D0}"/>
                </a:ext>
              </a:extLst>
            </p:cNvPr>
            <p:cNvSpPr/>
            <p:nvPr/>
          </p:nvSpPr>
          <p:spPr>
            <a:xfrm>
              <a:off x="4712650" y="1586553"/>
              <a:ext cx="233680" cy="925158"/>
            </a:xfrm>
            <a:custGeom>
              <a:avLst/>
              <a:gdLst>
                <a:gd name="connsiteX0" fmla="*/ 223520 w 233680"/>
                <a:gd name="connsiteY0" fmla="*/ 20918 h 925158"/>
                <a:gd name="connsiteX1" fmla="*/ 152400 w 233680"/>
                <a:gd name="connsiteY1" fmla="*/ 598 h 925158"/>
                <a:gd name="connsiteX2" fmla="*/ 101600 w 233680"/>
                <a:gd name="connsiteY2" fmla="*/ 41238 h 925158"/>
                <a:gd name="connsiteX3" fmla="*/ 60960 w 233680"/>
                <a:gd name="connsiteY3" fmla="*/ 112358 h 925158"/>
                <a:gd name="connsiteX4" fmla="*/ 30480 w 233680"/>
                <a:gd name="connsiteY4" fmla="*/ 163158 h 925158"/>
                <a:gd name="connsiteX5" fmla="*/ 20320 w 233680"/>
                <a:gd name="connsiteY5" fmla="*/ 193638 h 925158"/>
                <a:gd name="connsiteX6" fmla="*/ 0 w 233680"/>
                <a:gd name="connsiteY6" fmla="*/ 234278 h 925158"/>
                <a:gd name="connsiteX7" fmla="*/ 10160 w 233680"/>
                <a:gd name="connsiteY7" fmla="*/ 417158 h 925158"/>
                <a:gd name="connsiteX8" fmla="*/ 40640 w 233680"/>
                <a:gd name="connsiteY8" fmla="*/ 447638 h 925158"/>
                <a:gd name="connsiteX9" fmla="*/ 71120 w 233680"/>
                <a:gd name="connsiteY9" fmla="*/ 488278 h 925158"/>
                <a:gd name="connsiteX10" fmla="*/ 101600 w 233680"/>
                <a:gd name="connsiteY10" fmla="*/ 518758 h 925158"/>
                <a:gd name="connsiteX11" fmla="*/ 162560 w 233680"/>
                <a:gd name="connsiteY11" fmla="*/ 589878 h 925158"/>
                <a:gd name="connsiteX12" fmla="*/ 203200 w 233680"/>
                <a:gd name="connsiteY12" fmla="*/ 660998 h 925158"/>
                <a:gd name="connsiteX13" fmla="*/ 213360 w 233680"/>
                <a:gd name="connsiteY13" fmla="*/ 691478 h 925158"/>
                <a:gd name="connsiteX14" fmla="*/ 233680 w 233680"/>
                <a:gd name="connsiteY14" fmla="*/ 721958 h 925158"/>
                <a:gd name="connsiteX15" fmla="*/ 223520 w 233680"/>
                <a:gd name="connsiteY15" fmla="*/ 864198 h 925158"/>
                <a:gd name="connsiteX16" fmla="*/ 193040 w 233680"/>
                <a:gd name="connsiteY16" fmla="*/ 904838 h 925158"/>
                <a:gd name="connsiteX17" fmla="*/ 182880 w 233680"/>
                <a:gd name="connsiteY17" fmla="*/ 925158 h 9251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233680" h="925158">
                  <a:moveTo>
                    <a:pt x="223520" y="20918"/>
                  </a:moveTo>
                  <a:cubicBezTo>
                    <a:pt x="199813" y="14145"/>
                    <a:pt x="176720" y="-3455"/>
                    <a:pt x="152400" y="598"/>
                  </a:cubicBezTo>
                  <a:cubicBezTo>
                    <a:pt x="131010" y="4163"/>
                    <a:pt x="116934" y="25904"/>
                    <a:pt x="101600" y="41238"/>
                  </a:cubicBezTo>
                  <a:cubicBezTo>
                    <a:pt x="85633" y="57205"/>
                    <a:pt x="70921" y="94429"/>
                    <a:pt x="60960" y="112358"/>
                  </a:cubicBezTo>
                  <a:cubicBezTo>
                    <a:pt x="51370" y="129620"/>
                    <a:pt x="39311" y="145495"/>
                    <a:pt x="30480" y="163158"/>
                  </a:cubicBezTo>
                  <a:cubicBezTo>
                    <a:pt x="25691" y="172737"/>
                    <a:pt x="24539" y="183794"/>
                    <a:pt x="20320" y="193638"/>
                  </a:cubicBezTo>
                  <a:cubicBezTo>
                    <a:pt x="14354" y="207559"/>
                    <a:pt x="6773" y="220731"/>
                    <a:pt x="0" y="234278"/>
                  </a:cubicBezTo>
                  <a:cubicBezTo>
                    <a:pt x="3387" y="295238"/>
                    <a:pt x="-1264" y="357182"/>
                    <a:pt x="10160" y="417158"/>
                  </a:cubicBezTo>
                  <a:cubicBezTo>
                    <a:pt x="12849" y="431273"/>
                    <a:pt x="31289" y="436729"/>
                    <a:pt x="40640" y="447638"/>
                  </a:cubicBezTo>
                  <a:cubicBezTo>
                    <a:pt x="51660" y="460495"/>
                    <a:pt x="60100" y="475421"/>
                    <a:pt x="71120" y="488278"/>
                  </a:cubicBezTo>
                  <a:cubicBezTo>
                    <a:pt x="80471" y="499187"/>
                    <a:pt x="92249" y="507849"/>
                    <a:pt x="101600" y="518758"/>
                  </a:cubicBezTo>
                  <a:cubicBezTo>
                    <a:pt x="179802" y="609994"/>
                    <a:pt x="86928" y="514246"/>
                    <a:pt x="162560" y="589878"/>
                  </a:cubicBezTo>
                  <a:cubicBezTo>
                    <a:pt x="185855" y="659764"/>
                    <a:pt x="153992" y="574885"/>
                    <a:pt x="203200" y="660998"/>
                  </a:cubicBezTo>
                  <a:cubicBezTo>
                    <a:pt x="208513" y="670297"/>
                    <a:pt x="208571" y="681899"/>
                    <a:pt x="213360" y="691478"/>
                  </a:cubicBezTo>
                  <a:cubicBezTo>
                    <a:pt x="218821" y="702400"/>
                    <a:pt x="226907" y="711798"/>
                    <a:pt x="233680" y="721958"/>
                  </a:cubicBezTo>
                  <a:cubicBezTo>
                    <a:pt x="230293" y="769371"/>
                    <a:pt x="233832" y="817796"/>
                    <a:pt x="223520" y="864198"/>
                  </a:cubicBezTo>
                  <a:cubicBezTo>
                    <a:pt x="219847" y="880728"/>
                    <a:pt x="202433" y="890749"/>
                    <a:pt x="193040" y="904838"/>
                  </a:cubicBezTo>
                  <a:cubicBezTo>
                    <a:pt x="188839" y="911139"/>
                    <a:pt x="186267" y="918385"/>
                    <a:pt x="182880" y="925158"/>
                  </a:cubicBezTo>
                </a:path>
              </a:pathLst>
            </a:custGeom>
            <a:noFill/>
            <a:ln w="1905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任意多边形: 形状 6">
              <a:extLst>
                <a:ext uri="{FF2B5EF4-FFF2-40B4-BE49-F238E27FC236}">
                  <a16:creationId xmlns:a16="http://schemas.microsoft.com/office/drawing/2014/main" id="{A7133111-E88A-4690-8853-9DF7F289DD00}"/>
                </a:ext>
              </a:extLst>
            </p:cNvPr>
            <p:cNvSpPr/>
            <p:nvPr/>
          </p:nvSpPr>
          <p:spPr>
            <a:xfrm>
              <a:off x="4799856" y="1556792"/>
              <a:ext cx="233680" cy="925158"/>
            </a:xfrm>
            <a:custGeom>
              <a:avLst/>
              <a:gdLst>
                <a:gd name="connsiteX0" fmla="*/ 223520 w 233680"/>
                <a:gd name="connsiteY0" fmla="*/ 20918 h 925158"/>
                <a:gd name="connsiteX1" fmla="*/ 152400 w 233680"/>
                <a:gd name="connsiteY1" fmla="*/ 598 h 925158"/>
                <a:gd name="connsiteX2" fmla="*/ 101600 w 233680"/>
                <a:gd name="connsiteY2" fmla="*/ 41238 h 925158"/>
                <a:gd name="connsiteX3" fmla="*/ 60960 w 233680"/>
                <a:gd name="connsiteY3" fmla="*/ 112358 h 925158"/>
                <a:gd name="connsiteX4" fmla="*/ 30480 w 233680"/>
                <a:gd name="connsiteY4" fmla="*/ 163158 h 925158"/>
                <a:gd name="connsiteX5" fmla="*/ 20320 w 233680"/>
                <a:gd name="connsiteY5" fmla="*/ 193638 h 925158"/>
                <a:gd name="connsiteX6" fmla="*/ 0 w 233680"/>
                <a:gd name="connsiteY6" fmla="*/ 234278 h 925158"/>
                <a:gd name="connsiteX7" fmla="*/ 10160 w 233680"/>
                <a:gd name="connsiteY7" fmla="*/ 417158 h 925158"/>
                <a:gd name="connsiteX8" fmla="*/ 40640 w 233680"/>
                <a:gd name="connsiteY8" fmla="*/ 447638 h 925158"/>
                <a:gd name="connsiteX9" fmla="*/ 71120 w 233680"/>
                <a:gd name="connsiteY9" fmla="*/ 488278 h 925158"/>
                <a:gd name="connsiteX10" fmla="*/ 101600 w 233680"/>
                <a:gd name="connsiteY10" fmla="*/ 518758 h 925158"/>
                <a:gd name="connsiteX11" fmla="*/ 162560 w 233680"/>
                <a:gd name="connsiteY11" fmla="*/ 589878 h 925158"/>
                <a:gd name="connsiteX12" fmla="*/ 203200 w 233680"/>
                <a:gd name="connsiteY12" fmla="*/ 660998 h 925158"/>
                <a:gd name="connsiteX13" fmla="*/ 213360 w 233680"/>
                <a:gd name="connsiteY13" fmla="*/ 691478 h 925158"/>
                <a:gd name="connsiteX14" fmla="*/ 233680 w 233680"/>
                <a:gd name="connsiteY14" fmla="*/ 721958 h 925158"/>
                <a:gd name="connsiteX15" fmla="*/ 223520 w 233680"/>
                <a:gd name="connsiteY15" fmla="*/ 864198 h 925158"/>
                <a:gd name="connsiteX16" fmla="*/ 193040 w 233680"/>
                <a:gd name="connsiteY16" fmla="*/ 904838 h 925158"/>
                <a:gd name="connsiteX17" fmla="*/ 182880 w 233680"/>
                <a:gd name="connsiteY17" fmla="*/ 925158 h 9251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233680" h="925158">
                  <a:moveTo>
                    <a:pt x="223520" y="20918"/>
                  </a:moveTo>
                  <a:cubicBezTo>
                    <a:pt x="199813" y="14145"/>
                    <a:pt x="176720" y="-3455"/>
                    <a:pt x="152400" y="598"/>
                  </a:cubicBezTo>
                  <a:cubicBezTo>
                    <a:pt x="131010" y="4163"/>
                    <a:pt x="116934" y="25904"/>
                    <a:pt x="101600" y="41238"/>
                  </a:cubicBezTo>
                  <a:cubicBezTo>
                    <a:pt x="85633" y="57205"/>
                    <a:pt x="70921" y="94429"/>
                    <a:pt x="60960" y="112358"/>
                  </a:cubicBezTo>
                  <a:cubicBezTo>
                    <a:pt x="51370" y="129620"/>
                    <a:pt x="39311" y="145495"/>
                    <a:pt x="30480" y="163158"/>
                  </a:cubicBezTo>
                  <a:cubicBezTo>
                    <a:pt x="25691" y="172737"/>
                    <a:pt x="24539" y="183794"/>
                    <a:pt x="20320" y="193638"/>
                  </a:cubicBezTo>
                  <a:cubicBezTo>
                    <a:pt x="14354" y="207559"/>
                    <a:pt x="6773" y="220731"/>
                    <a:pt x="0" y="234278"/>
                  </a:cubicBezTo>
                  <a:cubicBezTo>
                    <a:pt x="3387" y="295238"/>
                    <a:pt x="-1264" y="357182"/>
                    <a:pt x="10160" y="417158"/>
                  </a:cubicBezTo>
                  <a:cubicBezTo>
                    <a:pt x="12849" y="431273"/>
                    <a:pt x="31289" y="436729"/>
                    <a:pt x="40640" y="447638"/>
                  </a:cubicBezTo>
                  <a:cubicBezTo>
                    <a:pt x="51660" y="460495"/>
                    <a:pt x="60100" y="475421"/>
                    <a:pt x="71120" y="488278"/>
                  </a:cubicBezTo>
                  <a:cubicBezTo>
                    <a:pt x="80471" y="499187"/>
                    <a:pt x="92249" y="507849"/>
                    <a:pt x="101600" y="518758"/>
                  </a:cubicBezTo>
                  <a:cubicBezTo>
                    <a:pt x="179802" y="609994"/>
                    <a:pt x="86928" y="514246"/>
                    <a:pt x="162560" y="589878"/>
                  </a:cubicBezTo>
                  <a:cubicBezTo>
                    <a:pt x="185855" y="659764"/>
                    <a:pt x="153992" y="574885"/>
                    <a:pt x="203200" y="660998"/>
                  </a:cubicBezTo>
                  <a:cubicBezTo>
                    <a:pt x="208513" y="670297"/>
                    <a:pt x="208571" y="681899"/>
                    <a:pt x="213360" y="691478"/>
                  </a:cubicBezTo>
                  <a:cubicBezTo>
                    <a:pt x="218821" y="702400"/>
                    <a:pt x="226907" y="711798"/>
                    <a:pt x="233680" y="721958"/>
                  </a:cubicBezTo>
                  <a:cubicBezTo>
                    <a:pt x="230293" y="769371"/>
                    <a:pt x="233832" y="817796"/>
                    <a:pt x="223520" y="864198"/>
                  </a:cubicBezTo>
                  <a:cubicBezTo>
                    <a:pt x="219847" y="880728"/>
                    <a:pt x="202433" y="890749"/>
                    <a:pt x="193040" y="904838"/>
                  </a:cubicBezTo>
                  <a:cubicBezTo>
                    <a:pt x="188839" y="911139"/>
                    <a:pt x="186267" y="918385"/>
                    <a:pt x="182880" y="925158"/>
                  </a:cubicBezTo>
                </a:path>
              </a:pathLst>
            </a:custGeom>
            <a:noFill/>
            <a:ln w="1905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EF8C3779-A9FA-EAB7-7527-1380EED441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4870782"/>
              </p:ext>
            </p:extLst>
          </p:nvPr>
        </p:nvGraphicFramePr>
        <p:xfrm>
          <a:off x="3344068" y="3534535"/>
          <a:ext cx="6346825" cy="160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473339" imgH="838331" progId="Visio.Drawing.11">
                  <p:embed/>
                </p:oleObj>
              </mc:Choice>
              <mc:Fallback>
                <p:oleObj name="Visio" r:id="rId7" imgW="3473339" imgH="838331" progId="Visio.Drawing.11">
                  <p:embed/>
                  <p:pic>
                    <p:nvPicPr>
                      <p:cNvPr id="49158" name="Object 6">
                        <a:extLst>
                          <a:ext uri="{FF2B5EF4-FFF2-40B4-BE49-F238E27FC236}">
                            <a16:creationId xmlns:a16="http://schemas.microsoft.com/office/drawing/2014/main" id="{750A60EE-FB47-445B-8329-C776625DE7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3344068" y="3534535"/>
                        <a:ext cx="6346825" cy="160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B8E876DD-38CD-A3F6-BEC4-F968E3D490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8174606"/>
              </p:ext>
            </p:extLst>
          </p:nvPr>
        </p:nvGraphicFramePr>
        <p:xfrm>
          <a:off x="6666706" y="4539422"/>
          <a:ext cx="3078162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663873" imgH="946325" progId="Visio.Drawing.5">
                  <p:embed/>
                </p:oleObj>
              </mc:Choice>
              <mc:Fallback>
                <p:oleObj name="VISIO" r:id="rId9" imgW="1663873" imgH="946325" progId="Visio.Drawing.5">
                  <p:embed/>
                  <p:pic>
                    <p:nvPicPr>
                      <p:cNvPr id="49159" name="Object 7">
                        <a:extLst>
                          <a:ext uri="{FF2B5EF4-FFF2-40B4-BE49-F238E27FC236}">
                            <a16:creationId xmlns:a16="http://schemas.microsoft.com/office/drawing/2014/main" id="{D89C0158-9FA3-406D-9E8B-A188778229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6666706" y="4539422"/>
                        <a:ext cx="3078162" cy="179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8">
            <a:extLst>
              <a:ext uri="{FF2B5EF4-FFF2-40B4-BE49-F238E27FC236}">
                <a16:creationId xmlns:a16="http://schemas.microsoft.com/office/drawing/2014/main" id="{A20332D5-9C35-FE5C-CC79-8A8FF675EF50}"/>
              </a:ext>
            </a:extLst>
          </p:cNvPr>
          <p:cNvSpPr>
            <a:spLocks noChangeArrowheads="1"/>
          </p:cNvSpPr>
          <p:nvPr/>
        </p:nvSpPr>
        <p:spPr bwMode="blackWhite">
          <a:xfrm>
            <a:off x="3554256" y="5609398"/>
            <a:ext cx="2087563" cy="727075"/>
          </a:xfrm>
          <a:prstGeom prst="wedgeRoundRectCallout">
            <a:avLst>
              <a:gd name="adj1" fmla="val 58425"/>
              <a:gd name="adj2" fmla="val -143406"/>
              <a:gd name="adj3" fmla="val 16667"/>
            </a:avLst>
          </a:prstGeom>
          <a:solidFill>
            <a:schemeClr val="bg1">
              <a:lumMod val="95000"/>
            </a:schemeClr>
          </a:solidFill>
          <a:ln w="1905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地载波</a:t>
            </a:r>
            <a:endParaRPr kumimoji="1" lang="zh-CN" altLang="en-US" sz="2400" b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A803AAF2-2A52-549D-5FD4-76E394C8781D}"/>
              </a:ext>
            </a:extLst>
          </p:cNvPr>
          <p:cNvSpPr txBox="1"/>
          <p:nvPr/>
        </p:nvSpPr>
        <p:spPr>
          <a:xfrm>
            <a:off x="410201" y="1644214"/>
            <a:ext cx="14430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调制过程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5CB1B326-50BA-F6A4-B4F9-DAFA0E0F86E0}"/>
              </a:ext>
            </a:extLst>
          </p:cNvPr>
          <p:cNvSpPr txBox="1"/>
          <p:nvPr/>
        </p:nvSpPr>
        <p:spPr>
          <a:xfrm>
            <a:off x="403417" y="3750295"/>
            <a:ext cx="20448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同步解调过程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8212235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说明</a:t>
            </a:r>
          </a:p>
        </p:txBody>
      </p:sp>
      <p:graphicFrame>
        <p:nvGraphicFramePr>
          <p:cNvPr id="7171" name="Object 8"/>
          <p:cNvGraphicFramePr>
            <a:graphicFrameLocks noChangeAspect="1"/>
          </p:cNvGraphicFramePr>
          <p:nvPr/>
        </p:nvGraphicFramePr>
        <p:xfrm>
          <a:off x="1787560" y="1324050"/>
          <a:ext cx="6164560" cy="3082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86100" imgH="1574800" progId="Equation.DSMT4">
                  <p:embed/>
                </p:oleObj>
              </mc:Choice>
              <mc:Fallback>
                <p:oleObj name="Equation" r:id="rId2" imgW="3086100" imgH="1574800" progId="Equation.DSMT4">
                  <p:embed/>
                  <p:pic>
                    <p:nvPicPr>
                      <p:cNvPr id="717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7560" y="1324050"/>
                        <a:ext cx="6164560" cy="3082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4151784" y="1066800"/>
          <a:ext cx="11430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08000" imgH="431800" progId="Equation.DSMT4">
                  <p:embed/>
                </p:oleObj>
              </mc:Choice>
              <mc:Fallback>
                <p:oleObj name="Equation" r:id="rId4" imgW="508000" imgH="431800" progId="Equation.DSMT4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784" y="1066800"/>
                        <a:ext cx="11430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>
            <a:extLst>
              <a:ext uri="{FF2B5EF4-FFF2-40B4-BE49-F238E27FC236}">
                <a16:creationId xmlns:a16="http://schemas.microsoft.com/office/drawing/2014/main" id="{28E03DE3-C336-283A-74BE-4805062169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7949" y="4797152"/>
            <a:ext cx="5604584" cy="1778178"/>
          </a:xfrm>
          <a:prstGeom prst="rect">
            <a:avLst/>
          </a:prstGeom>
        </p:spPr>
      </p:pic>
      <p:pic>
        <p:nvPicPr>
          <p:cNvPr id="3074" name="Picture 2">
            <a:extLst>
              <a:ext uri="{FF2B5EF4-FFF2-40B4-BE49-F238E27FC236}">
                <a16:creationId xmlns:a16="http://schemas.microsoft.com/office/drawing/2014/main" id="{5C00A7B8-9B82-4A22-23F2-A8517406DA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9959" y="4958720"/>
            <a:ext cx="2584093" cy="14550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4">
            <a:extLst>
              <a:ext uri="{FF2B5EF4-FFF2-40B4-BE49-F238E27FC236}">
                <a16:creationId xmlns:a16="http://schemas.microsoft.com/office/drawing/2014/main" id="{68C4CAD6-FB09-C18B-6ADA-9B0BA647CB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0468" y="2792428"/>
            <a:ext cx="1883972" cy="1890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0501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36AC21-EB25-C386-DF38-39CDBDEFC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1" dirty="0">
                <a:solidFill>
                  <a:srgbClr val="FF0000"/>
                </a:solidFill>
              </a:rPr>
              <a:t>调制解调的应用背景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1CB49A4-3F30-AD52-E294-1CB43ABA3D2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4603" y="1412776"/>
            <a:ext cx="2951733" cy="492228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6951EA6-B47D-67DD-67A4-768A6B4869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29904" y="1412776"/>
            <a:ext cx="3838664" cy="1795764"/>
          </a:xfrm>
          <a:prstGeom prst="rect">
            <a:avLst/>
          </a:prstGeom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951BF61F-1C1B-B281-CF6C-39FF1DEBB7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9904" y="3491222"/>
            <a:ext cx="3838664" cy="2961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B421240F-6857-4EA0-B61E-7BBE99492176}"/>
              </a:ext>
            </a:extLst>
          </p:cNvPr>
          <p:cNvSpPr txBox="1"/>
          <p:nvPr/>
        </p:nvSpPr>
        <p:spPr>
          <a:xfrm>
            <a:off x="5596260" y="3208540"/>
            <a:ext cx="20162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长波天线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56B9C43-B0B6-493E-90F3-BDC68C6FF695}"/>
              </a:ext>
            </a:extLst>
          </p:cNvPr>
          <p:cNvSpPr txBox="1"/>
          <p:nvPr/>
        </p:nvSpPr>
        <p:spPr>
          <a:xfrm>
            <a:off x="5596260" y="6418806"/>
            <a:ext cx="20162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手机天线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BCF2630A-AC7C-47E6-A0EE-8A10C06B68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027" y="1412776"/>
            <a:ext cx="3778283" cy="2679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70615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005D73-97B4-45D6-B9E0-54376812F9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>
            <a:normAutofit/>
          </a:bodyPr>
          <a:lstStyle/>
          <a:p>
            <a:r>
              <a:rPr lang="en-US" altLang="zh-CN" dirty="0"/>
              <a:t>1.</a:t>
            </a:r>
            <a:r>
              <a:rPr lang="zh-CN" altLang="en-US" dirty="0"/>
              <a:t>连续系统的频率响应特性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5ECB19D-799B-48AA-874B-421D7E5188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675924"/>
              </p:ext>
            </p:extLst>
          </p:nvPr>
        </p:nvGraphicFramePr>
        <p:xfrm>
          <a:off x="8203574" y="1138137"/>
          <a:ext cx="3733029" cy="1744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23977" imgH="1085850" progId="Visio.Drawing.11">
                  <p:embed/>
                </p:oleObj>
              </mc:Choice>
              <mc:Fallback>
                <p:oleObj name="Visio" r:id="rId3" imgW="2323977" imgH="1085850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1A650D5F-CF48-4E6A-AD6E-AEECF5EEC7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3574" y="1138137"/>
                        <a:ext cx="3733029" cy="1744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3659528A-B8D2-4AB8-89B3-DCB4A7F951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4482127"/>
              </p:ext>
            </p:extLst>
          </p:nvPr>
        </p:nvGraphicFramePr>
        <p:xfrm>
          <a:off x="1265780" y="5081735"/>
          <a:ext cx="2233621" cy="1048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28520" imgH="482400" progId="Equation.DSMT4">
                  <p:embed/>
                </p:oleObj>
              </mc:Choice>
              <mc:Fallback>
                <p:oleObj name="Equation" r:id="rId5" imgW="1028520" imgH="482400" progId="Equation.DSMT4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E1706797-2C1E-44E9-A175-E30B97F257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5780" y="5081735"/>
                        <a:ext cx="2233621" cy="1048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B7F34440-E0CB-439F-9561-15CD614C5D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299095"/>
              </p:ext>
            </p:extLst>
          </p:nvPr>
        </p:nvGraphicFramePr>
        <p:xfrm>
          <a:off x="8186218" y="3053291"/>
          <a:ext cx="3733029" cy="1744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23977" imgH="1085850" progId="Visio.Drawing.11">
                  <p:embed/>
                </p:oleObj>
              </mc:Choice>
              <mc:Fallback>
                <p:oleObj name="Visio" r:id="rId7" imgW="2323977" imgH="1085850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35ECB19D-799B-48AA-874B-421D7E5188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6218" y="3053291"/>
                        <a:ext cx="3733029" cy="1744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4AAEADAA-78C2-42D7-9E4A-D41632C933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5960915"/>
              </p:ext>
            </p:extLst>
          </p:nvPr>
        </p:nvGraphicFramePr>
        <p:xfrm>
          <a:off x="3592513" y="5122863"/>
          <a:ext cx="3422650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574640" imgH="444240" progId="Equation.DSMT4">
                  <p:embed/>
                </p:oleObj>
              </mc:Choice>
              <mc:Fallback>
                <p:oleObj name="Equation" r:id="rId9" imgW="1574640" imgH="44424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3659528A-B8D2-4AB8-89B3-DCB4A7F951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2513" y="5122863"/>
                        <a:ext cx="3422650" cy="9667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200C3B0A-7560-49AF-A208-138BF7CFBFBF}"/>
              </a:ext>
            </a:extLst>
          </p:cNvPr>
          <p:cNvSpPr txBox="1"/>
          <p:nvPr/>
        </p:nvSpPr>
        <p:spPr>
          <a:xfrm>
            <a:off x="990569" y="1200057"/>
            <a:ext cx="29658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:</a:t>
            </a:r>
            <a:r>
              <a:rPr lang="zh-CN" altLang="en-US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低通电路</a:t>
            </a:r>
          </a:p>
        </p:txBody>
      </p:sp>
      <p:graphicFrame>
        <p:nvGraphicFramePr>
          <p:cNvPr id="3" name="Object 21">
            <a:extLst>
              <a:ext uri="{FF2B5EF4-FFF2-40B4-BE49-F238E27FC236}">
                <a16:creationId xmlns:a16="http://schemas.microsoft.com/office/drawing/2014/main" id="{D6E43C5D-9EC4-13CA-CC49-E99D64C881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8607513"/>
              </p:ext>
            </p:extLst>
          </p:nvPr>
        </p:nvGraphicFramePr>
        <p:xfrm>
          <a:off x="1237937" y="2470983"/>
          <a:ext cx="3203848" cy="876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485720" imgH="406080" progId="Equation.DSMT4">
                  <p:embed/>
                </p:oleObj>
              </mc:Choice>
              <mc:Fallback>
                <p:oleObj name="Equation" r:id="rId11" imgW="1485720" imgH="406080" progId="Equation.DSMT4">
                  <p:embed/>
                  <p:pic>
                    <p:nvPicPr>
                      <p:cNvPr id="14" name="Object 21">
                        <a:extLst>
                          <a:ext uri="{FF2B5EF4-FFF2-40B4-BE49-F238E27FC236}">
                            <a16:creationId xmlns:a16="http://schemas.microsoft.com/office/drawing/2014/main" id="{CF30759A-D0B5-46CE-A3CD-42AF147D89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7937" y="2470983"/>
                        <a:ext cx="3203848" cy="8762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1">
            <a:extLst>
              <a:ext uri="{FF2B5EF4-FFF2-40B4-BE49-F238E27FC236}">
                <a16:creationId xmlns:a16="http://schemas.microsoft.com/office/drawing/2014/main" id="{8F0FA07D-1897-BFC2-AB0F-DD5E1FFCF3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458155"/>
              </p:ext>
            </p:extLst>
          </p:nvPr>
        </p:nvGraphicFramePr>
        <p:xfrm>
          <a:off x="1303419" y="3563390"/>
          <a:ext cx="2158344" cy="507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079280" imgH="253800" progId="Equation.DSMT4">
                  <p:embed/>
                </p:oleObj>
              </mc:Choice>
              <mc:Fallback>
                <p:oleObj name="Equation" r:id="rId13" imgW="1079280" imgH="253800" progId="Equation.DSMT4">
                  <p:embed/>
                  <p:pic>
                    <p:nvPicPr>
                      <p:cNvPr id="15" name="Object 21">
                        <a:extLst>
                          <a:ext uri="{FF2B5EF4-FFF2-40B4-BE49-F238E27FC236}">
                            <a16:creationId xmlns:a16="http://schemas.microsoft.com/office/drawing/2014/main" id="{C39574C1-7C7F-4468-AB54-8ECE4045D5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3419" y="3563390"/>
                        <a:ext cx="2158344" cy="5078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1">
            <a:extLst>
              <a:ext uri="{FF2B5EF4-FFF2-40B4-BE49-F238E27FC236}">
                <a16:creationId xmlns:a16="http://schemas.microsoft.com/office/drawing/2014/main" id="{A2339219-492B-87B8-0E03-6DA153E8AF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910323"/>
              </p:ext>
            </p:extLst>
          </p:nvPr>
        </p:nvGraphicFramePr>
        <p:xfrm>
          <a:off x="3844927" y="3336043"/>
          <a:ext cx="1354460" cy="877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685800" imgH="444240" progId="Equation.DSMT4">
                  <p:embed/>
                </p:oleObj>
              </mc:Choice>
              <mc:Fallback>
                <p:oleObj name="Equation" r:id="rId15" imgW="685800" imgH="444240" progId="Equation.DSMT4">
                  <p:embed/>
                  <p:pic>
                    <p:nvPicPr>
                      <p:cNvPr id="18" name="Object 21">
                        <a:extLst>
                          <a:ext uri="{FF2B5EF4-FFF2-40B4-BE49-F238E27FC236}">
                            <a16:creationId xmlns:a16="http://schemas.microsoft.com/office/drawing/2014/main" id="{4FCEFF37-9073-4A96-83D2-F5A3C17C33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4927" y="3336043"/>
                        <a:ext cx="1354460" cy="8778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E19FD6D4-623C-35E6-DDE7-19F30732AD36}"/>
              </a:ext>
            </a:extLst>
          </p:cNvPr>
          <p:cNvSpPr txBox="1"/>
          <p:nvPr/>
        </p:nvSpPr>
        <p:spPr>
          <a:xfrm>
            <a:off x="1118331" y="1960368"/>
            <a:ext cx="22103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冲激响应：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3B994A03-27A5-AC62-8F11-6E77443A1419}"/>
              </a:ext>
            </a:extLst>
          </p:cNvPr>
          <p:cNvSpPr txBox="1"/>
          <p:nvPr/>
        </p:nvSpPr>
        <p:spPr>
          <a:xfrm>
            <a:off x="1198475" y="4535364"/>
            <a:ext cx="21302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系统函数：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75374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D161B40-0761-4BDD-8443-5CAEAB27E6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例</a:t>
            </a:r>
            <a:r>
              <a:rPr lang="en-US" altLang="zh-CN" b="1" dirty="0"/>
              <a:t>8</a:t>
            </a:r>
            <a:endParaRPr lang="zh-CN" altLang="en-US" sz="3000" dirty="0">
              <a:solidFill>
                <a:srgbClr val="660066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93F0763-4925-113F-8D75-572F6DE3EE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31604" y="227140"/>
            <a:ext cx="7867973" cy="302326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A89223D8-0136-6EB7-D181-F4D7474E70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31603" y="3607595"/>
            <a:ext cx="7867973" cy="2985605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FB63BB1-09F8-338D-50C1-450BA05D46E7}"/>
              </a:ext>
            </a:extLst>
          </p:cNvPr>
          <p:cNvSpPr txBox="1"/>
          <p:nvPr/>
        </p:nvSpPr>
        <p:spPr>
          <a:xfrm>
            <a:off x="351314" y="1350169"/>
            <a:ext cx="34777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TMF</a:t>
            </a:r>
            <a:r>
              <a:rPr lang="zh-CN" altLang="en-US" dirty="0"/>
              <a:t>信号的调试、解调与播放：</a:t>
            </a:r>
            <a:endParaRPr lang="en-US" altLang="zh-CN" dirty="0"/>
          </a:p>
          <a:p>
            <a:r>
              <a:rPr lang="zh-CN" altLang="en-US" dirty="0"/>
              <a:t>注意：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，合理设置</a:t>
            </a:r>
            <a:r>
              <a:rPr lang="en-US" altLang="zh-CN" dirty="0" err="1"/>
              <a:t>numpy</a:t>
            </a:r>
            <a:r>
              <a:rPr lang="zh-CN" altLang="en-US" dirty="0"/>
              <a:t>时间轴的长度和采样频率（载波频率的</a:t>
            </a:r>
            <a:r>
              <a:rPr lang="en-US" altLang="zh-CN" dirty="0"/>
              <a:t>2</a:t>
            </a:r>
            <a:r>
              <a:rPr lang="zh-CN" altLang="en-US" dirty="0"/>
              <a:t>倍以上或更高）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，尽量利用卷积定理，用乘积代替卷积</a:t>
            </a:r>
            <a:endParaRPr lang="en-US" altLang="zh-CN" dirty="0"/>
          </a:p>
          <a:p>
            <a:endParaRPr lang="zh-CN" altLang="en-US" dirty="0"/>
          </a:p>
        </p:txBody>
      </p:sp>
    </p:spTree>
    <p:custDataLst>
      <p:tags r:id="rId1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04343DA3-5E42-414D-9E4C-6BDEA01C57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660066"/>
                </a:solidFill>
              </a:rPr>
              <a:t>(d)</a:t>
            </a:r>
          </a:p>
        </p:txBody>
      </p:sp>
      <p:graphicFrame>
        <p:nvGraphicFramePr>
          <p:cNvPr id="31747" name="Object 4">
            <a:extLst>
              <a:ext uri="{FF2B5EF4-FFF2-40B4-BE49-F238E27FC236}">
                <a16:creationId xmlns:a16="http://schemas.microsoft.com/office/drawing/2014/main" id="{4FF37893-1079-4912-A67D-BFE6C43487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9748" y="1282868"/>
          <a:ext cx="8793162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517560" imgH="1714320" progId="Equation.DSMT4">
                  <p:embed/>
                </p:oleObj>
              </mc:Choice>
              <mc:Fallback>
                <p:oleObj name="Equation" r:id="rId2" imgW="3517560" imgH="1714320" progId="Equation.DSMT4">
                  <p:embed/>
                  <p:pic>
                    <p:nvPicPr>
                      <p:cNvPr id="31747" name="Object 4">
                        <a:extLst>
                          <a:ext uri="{FF2B5EF4-FFF2-40B4-BE49-F238E27FC236}">
                            <a16:creationId xmlns:a16="http://schemas.microsoft.com/office/drawing/2014/main" id="{4FF37893-1079-4912-A67D-BFE6C43487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9748" y="1282868"/>
                        <a:ext cx="8793162" cy="42862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22212DA7-B953-48C9-B35F-D6DDBEE6CE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>
                <a:solidFill>
                  <a:srgbClr val="660066"/>
                </a:solidFill>
                <a:latin typeface="Tahoma" panose="020B0604030504040204" pitchFamily="34" charset="0"/>
              </a:rPr>
              <a:t>第二种情况：本地载波与调制载波</a:t>
            </a:r>
            <a:r>
              <a:rPr lang="zh-CN" altLang="en-US" sz="3200" dirty="0">
                <a:solidFill>
                  <a:srgbClr val="FF0000"/>
                </a:solidFill>
                <a:latin typeface="Tahoma" panose="020B0604030504040204" pitchFamily="34" charset="0"/>
              </a:rPr>
              <a:t>不同频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5E0369D-3FFA-5994-6A7F-9392403DF5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842125"/>
            <a:ext cx="10598944" cy="135103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F34D07A-7551-1247-9984-89F30D8D140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4117647"/>
            <a:ext cx="10515600" cy="141892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EB0E8A5A-C774-4426-A912-789057884B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>
                <a:solidFill>
                  <a:srgbClr val="660066"/>
                </a:solidFill>
              </a:rPr>
              <a:t>第三种情况：本地载波与调制载波同频</a:t>
            </a:r>
            <a:r>
              <a:rPr lang="zh-CN" altLang="en-US" sz="3200" dirty="0">
                <a:solidFill>
                  <a:srgbClr val="FF0000"/>
                </a:solidFill>
              </a:rPr>
              <a:t>不同相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4E0FDEF-8804-8E72-2E37-5379868F10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1603" y="1510399"/>
            <a:ext cx="6829577" cy="4817422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4D6AC178-C1B1-43D6-A4AB-249C216DEE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b="1" dirty="0">
                <a:solidFill>
                  <a:srgbClr val="0000FF"/>
                </a:solidFill>
              </a:rPr>
              <a:t>频分复用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graphicFrame>
        <p:nvGraphicFramePr>
          <p:cNvPr id="2" name="对象 2">
            <a:extLst>
              <a:ext uri="{FF2B5EF4-FFF2-40B4-BE49-F238E27FC236}">
                <a16:creationId xmlns:a16="http://schemas.microsoft.com/office/drawing/2014/main" id="{18005CCA-91B0-44BC-D6D5-4FE1AF4A70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8000684"/>
              </p:ext>
            </p:extLst>
          </p:nvPr>
        </p:nvGraphicFramePr>
        <p:xfrm>
          <a:off x="1041401" y="2540001"/>
          <a:ext cx="4452937" cy="254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54226" imgH="1517825" progId="Visio.Drawing.11">
                  <p:embed/>
                </p:oleObj>
              </mc:Choice>
              <mc:Fallback>
                <p:oleObj name="Visio" r:id="rId2" imgW="2654226" imgH="1517825" progId="Visio.Drawing.11">
                  <p:embed/>
                  <p:pic>
                    <p:nvPicPr>
                      <p:cNvPr id="2" name="对象 2">
                        <a:extLst>
                          <a:ext uri="{FF2B5EF4-FFF2-40B4-BE49-F238E27FC236}">
                            <a16:creationId xmlns:a16="http://schemas.microsoft.com/office/drawing/2014/main" id="{18005CCA-91B0-44BC-D6D5-4FE1AF4A70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401" y="2540001"/>
                        <a:ext cx="4452937" cy="254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7">
            <a:extLst>
              <a:ext uri="{FF2B5EF4-FFF2-40B4-BE49-F238E27FC236}">
                <a16:creationId xmlns:a16="http://schemas.microsoft.com/office/drawing/2014/main" id="{75FEF7F9-19FC-6E05-282B-FCB2F41885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330652"/>
              </p:ext>
            </p:extLst>
          </p:nvPr>
        </p:nvGraphicFramePr>
        <p:xfrm>
          <a:off x="6084094" y="2520296"/>
          <a:ext cx="4944268" cy="2566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64136" imgH="1546656" progId="Visio.Drawing.11">
                  <p:embed/>
                </p:oleObj>
              </mc:Choice>
              <mc:Fallback>
                <p:oleObj name="Visio" r:id="rId4" imgW="2964136" imgH="1546656" progId="Visio.Drawing.11">
                  <p:embed/>
                  <p:pic>
                    <p:nvPicPr>
                      <p:cNvPr id="2662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094" y="2520296"/>
                        <a:ext cx="4944268" cy="25660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2633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82022E-E931-801B-8353-E9B30048DE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>
                <a:solidFill>
                  <a:srgbClr val="0000FF"/>
                </a:solidFill>
              </a:rPr>
              <a:t>频分复用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663AF80-AB2C-49AF-9723-1F2E151BE8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3336" y="3529306"/>
            <a:ext cx="5141273" cy="2877004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2EAAC8D9-06CF-4C5F-6BED-3BC6B8A4A6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881" y="1222337"/>
            <a:ext cx="4833937" cy="183614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5D4D32A-4875-397F-DF22-9D26E22D8B4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14936" y="1282868"/>
            <a:ext cx="4599899" cy="1775616"/>
          </a:xfrm>
          <a:prstGeom prst="rect">
            <a:avLst/>
          </a:prstGeom>
        </p:spPr>
      </p:pic>
      <p:sp>
        <p:nvSpPr>
          <p:cNvPr id="6" name="箭头: 右 5">
            <a:extLst>
              <a:ext uri="{FF2B5EF4-FFF2-40B4-BE49-F238E27FC236}">
                <a16:creationId xmlns:a16="http://schemas.microsoft.com/office/drawing/2014/main" id="{D31D3406-4DB4-19DC-F784-990EDF25BCAD}"/>
              </a:ext>
            </a:extLst>
          </p:cNvPr>
          <p:cNvSpPr/>
          <p:nvPr/>
        </p:nvSpPr>
        <p:spPr>
          <a:xfrm rot="3127735">
            <a:off x="4145596" y="3255866"/>
            <a:ext cx="635845" cy="300037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箭头: 右 6">
            <a:extLst>
              <a:ext uri="{FF2B5EF4-FFF2-40B4-BE49-F238E27FC236}">
                <a16:creationId xmlns:a16="http://schemas.microsoft.com/office/drawing/2014/main" id="{A8EAA686-2F80-42D1-71B5-97FA82000512}"/>
              </a:ext>
            </a:extLst>
          </p:cNvPr>
          <p:cNvSpPr/>
          <p:nvPr/>
        </p:nvSpPr>
        <p:spPr>
          <a:xfrm rot="8013231">
            <a:off x="5343267" y="3242241"/>
            <a:ext cx="635845" cy="300037"/>
          </a:xfrm>
          <a:prstGeom prst="rightArrow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940327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0500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607E97-A0F0-7DA5-1D4D-960D81102F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连续系统的频率响应特性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7CEC160-3987-9AF4-FC05-EDAA67CBE5B7}"/>
              </a:ext>
            </a:extLst>
          </p:cNvPr>
          <p:cNvSpPr txBox="1"/>
          <p:nvPr/>
        </p:nvSpPr>
        <p:spPr>
          <a:xfrm>
            <a:off x="416276" y="4192618"/>
            <a:ext cx="5833220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i="1" dirty="0">
                <a:solidFill>
                  <a:srgbClr val="8C8C8C"/>
                </a:solidFill>
                <a:effectLst/>
                <a:latin typeface="JetBrains Mono"/>
              </a:rPr>
              <a:t>#</a:t>
            </a:r>
            <a:r>
              <a:rPr lang="zh-CN" altLang="en-US" sz="18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定义一段</a:t>
            </a:r>
            <a:r>
              <a:rPr lang="zh-CN" altLang="en-US" sz="1800" i="1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角</a:t>
            </a:r>
            <a:r>
              <a:rPr lang="zh-CN" altLang="en-US" i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频率</a:t>
            </a:r>
            <a:r>
              <a:rPr lang="zh-CN" altLang="en-US" i="1" dirty="0">
                <a:solidFill>
                  <a:srgbClr val="8C8C8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范围</a:t>
            </a:r>
            <a:r>
              <a:rPr lang="zh-CN" altLang="en-US" sz="18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，范围可以用</a:t>
            </a:r>
            <a:r>
              <a:rPr lang="en-US" altLang="zh-CN" sz="1800" i="1" dirty="0">
                <a:solidFill>
                  <a:srgbClr val="8C8C8C"/>
                </a:solidFill>
                <a:effectLst/>
                <a:latin typeface="JetBrains Mono"/>
              </a:rPr>
              <a:t>3</a:t>
            </a:r>
            <a:r>
              <a:rPr lang="zh-CN" altLang="en-US" sz="18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倍截止角频率</a:t>
            </a:r>
            <a:r>
              <a:rPr lang="zh-CN" altLang="en-US" sz="1800" i="1" dirty="0">
                <a:solidFill>
                  <a:srgbClr val="8C8C8C"/>
                </a:solidFill>
                <a:effectLst/>
                <a:latin typeface="JetBrains Mono"/>
              </a:rPr>
              <a:t> </a:t>
            </a:r>
            <a:r>
              <a:rPr lang="en-US" altLang="zh-CN" sz="1800" i="1" dirty="0">
                <a:solidFill>
                  <a:srgbClr val="8C8C8C"/>
                </a:solidFill>
                <a:effectLst/>
                <a:latin typeface="JetBrains Mono"/>
              </a:rPr>
              <a:t>[rad/s]</a:t>
            </a:r>
            <a:br>
              <a:rPr lang="en-US" altLang="zh-CN" sz="1800" i="1" dirty="0">
                <a:solidFill>
                  <a:srgbClr val="8C8C8C"/>
                </a:solidFill>
                <a:effectLst/>
                <a:latin typeface="JetBrains Mono"/>
              </a:rPr>
            </a:b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omega = </a:t>
            </a:r>
            <a:r>
              <a:rPr lang="en-US" altLang="zh-CN" sz="1800" dirty="0" err="1">
                <a:solidFill>
                  <a:srgbClr val="080808"/>
                </a:solidFill>
                <a:effectLst/>
                <a:latin typeface="JetBrains Mono"/>
              </a:rPr>
              <a:t>np.arange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(-</a:t>
            </a:r>
            <a:r>
              <a:rPr lang="en-US" altLang="zh-CN" sz="1800" dirty="0">
                <a:solidFill>
                  <a:srgbClr val="1750EB"/>
                </a:solidFill>
                <a:effectLst/>
                <a:latin typeface="JetBrains Mono"/>
              </a:rPr>
              <a:t>3 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* a , </a:t>
            </a:r>
            <a:r>
              <a:rPr lang="en-US" altLang="zh-CN" sz="1800" dirty="0">
                <a:solidFill>
                  <a:srgbClr val="1750EB"/>
                </a:solidFill>
                <a:effectLst/>
                <a:latin typeface="JetBrains Mono"/>
              </a:rPr>
              <a:t>3 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* a )</a:t>
            </a:r>
            <a:b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1800" dirty="0" err="1">
                <a:solidFill>
                  <a:srgbClr val="080808"/>
                </a:solidFill>
                <a:effectLst/>
                <a:latin typeface="JetBrains Mono"/>
              </a:rPr>
              <a:t>lpf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 = ([</a:t>
            </a:r>
            <a:r>
              <a:rPr lang="en-US" altLang="zh-CN" sz="1800" dirty="0">
                <a:solidFill>
                  <a:srgbClr val="1750EB"/>
                </a:solidFill>
                <a:effectLst/>
                <a:latin typeface="JetBrains Mono"/>
              </a:rPr>
              <a:t>0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, a], [</a:t>
            </a:r>
            <a:r>
              <a:rPr lang="en-US" altLang="zh-CN" sz="18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, a])</a:t>
            </a:r>
            <a:b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1800" i="1" dirty="0">
                <a:solidFill>
                  <a:srgbClr val="8C8C8C"/>
                </a:solidFill>
                <a:effectLst/>
                <a:latin typeface="JetBrains Mono"/>
              </a:rPr>
              <a:t>#freqresp</a:t>
            </a:r>
            <a:r>
              <a:rPr lang="zh-CN" altLang="en-US" sz="18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输入输出的横坐标实际为</a:t>
            </a:r>
            <a:r>
              <a:rPr lang="zh-CN" altLang="en-US" sz="1800" i="1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角频率</a:t>
            </a:r>
            <a:r>
              <a:rPr lang="zh-CN" altLang="en-US" sz="1800" i="1" dirty="0">
                <a:solidFill>
                  <a:srgbClr val="FF0000"/>
                </a:solidFill>
                <a:effectLst/>
                <a:latin typeface="JetBrains Mono"/>
              </a:rPr>
              <a:t> </a:t>
            </a:r>
            <a:r>
              <a:rPr lang="en-US" altLang="zh-CN" sz="1800" i="1" dirty="0">
                <a:solidFill>
                  <a:srgbClr val="8C8C8C"/>
                </a:solidFill>
                <a:effectLst/>
                <a:latin typeface="JetBrains Mono"/>
              </a:rPr>
              <a:t>[rad/s]</a:t>
            </a:r>
            <a:br>
              <a:rPr lang="en-US" altLang="zh-CN" sz="1800" i="1" dirty="0">
                <a:solidFill>
                  <a:srgbClr val="8C8C8C"/>
                </a:solidFill>
                <a:effectLst/>
                <a:latin typeface="JetBrains Mono"/>
              </a:rPr>
            </a:b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omega, </a:t>
            </a:r>
            <a:r>
              <a:rPr lang="en-US" altLang="zh-CN" sz="1800" dirty="0" err="1">
                <a:solidFill>
                  <a:srgbClr val="080808"/>
                </a:solidFill>
                <a:effectLst/>
                <a:latin typeface="JetBrains Mono"/>
              </a:rPr>
              <a:t>Hw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 = </a:t>
            </a:r>
            <a:r>
              <a:rPr lang="en-US" altLang="zh-CN" sz="1800" dirty="0" err="1">
                <a:solidFill>
                  <a:srgbClr val="080808"/>
                </a:solidFill>
                <a:effectLst/>
                <a:latin typeface="JetBrains Mono"/>
              </a:rPr>
              <a:t>signal.</a:t>
            </a:r>
            <a:r>
              <a:rPr lang="en-US" altLang="zh-CN" sz="1800" dirty="0" err="1">
                <a:solidFill>
                  <a:srgbClr val="FF0000"/>
                </a:solidFill>
                <a:effectLst/>
                <a:latin typeface="JetBrains Mono"/>
              </a:rPr>
              <a:t>freqresp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lang="en-US" altLang="zh-CN" sz="1800" dirty="0" err="1">
                <a:solidFill>
                  <a:srgbClr val="080808"/>
                </a:solidFill>
                <a:effectLst/>
                <a:latin typeface="JetBrains Mono"/>
              </a:rPr>
              <a:t>lpf,omega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</a:p>
          <a:p>
            <a:r>
              <a:rPr lang="en-US" altLang="zh-CN" sz="1800" i="1" dirty="0">
                <a:solidFill>
                  <a:srgbClr val="8C8C8C"/>
                </a:solidFill>
                <a:effectLst/>
                <a:latin typeface="JetBrains Mono"/>
              </a:rPr>
              <a:t>#freqs</a:t>
            </a:r>
            <a:r>
              <a:rPr lang="zh-CN" altLang="en-US" sz="18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en-US" altLang="zh-CN" sz="1800" i="1" dirty="0">
                <a:solidFill>
                  <a:srgbClr val="8C8C8C"/>
                </a:solidFill>
                <a:effectLst/>
                <a:latin typeface="JetBrains Mono"/>
              </a:rPr>
              <a:t>Compute frequency response of analog filter.</a:t>
            </a:r>
            <a:br>
              <a:rPr lang="en-US" altLang="zh-CN" sz="1800" i="1" dirty="0">
                <a:solidFill>
                  <a:srgbClr val="8C8C8C"/>
                </a:solidFill>
                <a:effectLst/>
                <a:latin typeface="JetBrains Mono"/>
              </a:rPr>
            </a:b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omega, </a:t>
            </a:r>
            <a:r>
              <a:rPr lang="en-US" altLang="zh-CN" sz="1800" dirty="0" err="1">
                <a:solidFill>
                  <a:srgbClr val="080808"/>
                </a:solidFill>
                <a:effectLst/>
                <a:latin typeface="JetBrains Mono"/>
              </a:rPr>
              <a:t>Hw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 = </a:t>
            </a:r>
            <a:r>
              <a:rPr lang="en-US" altLang="zh-CN" sz="1800" dirty="0" err="1">
                <a:solidFill>
                  <a:srgbClr val="080808"/>
                </a:solidFill>
                <a:effectLst/>
                <a:latin typeface="JetBrains Mono"/>
              </a:rPr>
              <a:t>signal.</a:t>
            </a:r>
            <a:r>
              <a:rPr lang="en-US" altLang="zh-CN" sz="1800" dirty="0" err="1">
                <a:solidFill>
                  <a:srgbClr val="FF0000"/>
                </a:solidFill>
                <a:effectLst/>
                <a:latin typeface="JetBrains Mono"/>
              </a:rPr>
              <a:t>freqs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([</a:t>
            </a:r>
            <a:r>
              <a:rPr lang="en-US" altLang="zh-CN" sz="1800" dirty="0">
                <a:solidFill>
                  <a:srgbClr val="1750EB"/>
                </a:solidFill>
                <a:effectLst/>
                <a:latin typeface="JetBrains Mono"/>
              </a:rPr>
              <a:t>0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, a], [</a:t>
            </a:r>
            <a:r>
              <a:rPr lang="en-US" altLang="zh-CN" sz="18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en-US" altLang="zh-CN" sz="1800" dirty="0">
                <a:solidFill>
                  <a:srgbClr val="080808"/>
                </a:solidFill>
                <a:effectLst/>
                <a:latin typeface="JetBrains Mono"/>
              </a:rPr>
              <a:t>, a],omega)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7D54C64-720D-1435-0151-2E4C87B5B1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51972" y="1493301"/>
            <a:ext cx="5438683" cy="4118614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4CD5FA7D-24AC-C090-1006-DAC9C315BC30}"/>
              </a:ext>
            </a:extLst>
          </p:cNvPr>
          <p:cNvSpPr txBox="1"/>
          <p:nvPr/>
        </p:nvSpPr>
        <p:spPr>
          <a:xfrm>
            <a:off x="301345" y="1583581"/>
            <a:ext cx="573930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利用</a:t>
            </a:r>
            <a:r>
              <a:rPr lang="en-US" altLang="zh-CN" dirty="0" err="1"/>
              <a:t>scipy.signal</a:t>
            </a:r>
            <a:r>
              <a:rPr lang="zh-CN" altLang="en-US" dirty="0"/>
              <a:t>或</a:t>
            </a:r>
            <a:r>
              <a:rPr lang="en-US" altLang="zh-CN" dirty="0" err="1"/>
              <a:t>control.matlab</a:t>
            </a:r>
            <a:r>
              <a:rPr lang="zh-CN" altLang="en-US" dirty="0"/>
              <a:t>库的</a:t>
            </a:r>
            <a:r>
              <a:rPr lang="en-US" altLang="zh-CN" sz="1800" dirty="0" err="1">
                <a:solidFill>
                  <a:srgbClr val="FF0000"/>
                </a:solidFill>
                <a:effectLst/>
                <a:latin typeface="JetBrains Mono"/>
              </a:rPr>
              <a:t>freqresp</a:t>
            </a:r>
            <a:r>
              <a:rPr lang="zh-CN" altLang="en-US" sz="1800" dirty="0">
                <a:effectLst/>
                <a:latin typeface="JetBrains Mono"/>
              </a:rPr>
              <a:t>函数或</a:t>
            </a:r>
            <a:r>
              <a:rPr lang="en-US" altLang="zh-CN" sz="1800" dirty="0" err="1">
                <a:solidFill>
                  <a:srgbClr val="FF0000"/>
                </a:solidFill>
                <a:effectLst/>
                <a:latin typeface="JetBrains Mono"/>
              </a:rPr>
              <a:t>freqs</a:t>
            </a:r>
            <a:r>
              <a:rPr lang="zh-CN" altLang="en-US" sz="1800" dirty="0">
                <a:effectLst/>
                <a:latin typeface="JetBrains Mono"/>
              </a:rPr>
              <a:t>函数，可以</a:t>
            </a:r>
            <a:r>
              <a:rPr lang="zh-CN" altLang="en-US" dirty="0">
                <a:latin typeface="JetBrains Mono"/>
              </a:rPr>
              <a:t>直接求系统的频响特性，其语法规则类似于前面学过的</a:t>
            </a:r>
            <a:r>
              <a:rPr lang="en-US" altLang="zh-CN" dirty="0" err="1">
                <a:latin typeface="JetBrains Mono"/>
              </a:rPr>
              <a:t>impluse</a:t>
            </a:r>
            <a:r>
              <a:rPr lang="zh-CN" altLang="en-US" dirty="0">
                <a:latin typeface="JetBrains Mono"/>
              </a:rPr>
              <a:t>函数</a:t>
            </a:r>
            <a:r>
              <a:rPr lang="en-US" altLang="zh-CN" dirty="0">
                <a:latin typeface="JetBrains Mono"/>
              </a:rPr>
              <a:t>——</a:t>
            </a:r>
            <a:r>
              <a:rPr lang="zh-CN" altLang="en-US" dirty="0">
                <a:latin typeface="JetBrains Mono"/>
              </a:rPr>
              <a:t>即利用</a:t>
            </a:r>
            <a:r>
              <a:rPr lang="en-US" altLang="zh-CN" dirty="0">
                <a:latin typeface="JetBrains Mono"/>
              </a:rPr>
              <a:t>A</a:t>
            </a:r>
            <a:r>
              <a:rPr lang="zh-CN" altLang="en-US" dirty="0">
                <a:latin typeface="JetBrains Mono"/>
              </a:rPr>
              <a:t>、</a:t>
            </a:r>
            <a:r>
              <a:rPr lang="en-US" altLang="zh-CN" dirty="0">
                <a:latin typeface="JetBrains Mono"/>
              </a:rPr>
              <a:t>B</a:t>
            </a:r>
            <a:r>
              <a:rPr lang="zh-CN" altLang="en-US" dirty="0">
                <a:latin typeface="JetBrains Mono"/>
              </a:rPr>
              <a:t>数组定义系统，并调用相关函数。</a:t>
            </a:r>
            <a:endParaRPr lang="en-US" altLang="zh-CN" dirty="0">
              <a:latin typeface="JetBrains Mono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JetBrains Mono"/>
              </a:rPr>
              <a:t>需要注意的是，该函数的需要自定义响应的</a:t>
            </a:r>
            <a:r>
              <a:rPr lang="zh-CN" altLang="en-US" dirty="0">
                <a:solidFill>
                  <a:srgbClr val="FF0000"/>
                </a:solidFill>
                <a:latin typeface="JetBrains Mono"/>
              </a:rPr>
              <a:t>角频率</a:t>
            </a:r>
            <a:r>
              <a:rPr lang="zh-CN" altLang="en-US" dirty="0">
                <a:latin typeface="JetBrains Mono"/>
              </a:rPr>
              <a:t>范围，而非频率。</a:t>
            </a:r>
            <a:endParaRPr lang="en-US" altLang="zh-CN" dirty="0">
              <a:latin typeface="JetBrains Mono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JetBrains Mono"/>
              </a:rPr>
              <a:t>由于该方法直接得到频率响应特性，因此无需定义时域的时间轴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75978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524F2B-30EB-B910-22D2-FC7908E679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连续系统的频率响应特性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1D5476C-0C48-8BC2-CF80-AB9348110F74}"/>
              </a:ext>
            </a:extLst>
          </p:cNvPr>
          <p:cNvSpPr txBox="1"/>
          <p:nvPr/>
        </p:nvSpPr>
        <p:spPr>
          <a:xfrm>
            <a:off x="8314847" y="5744625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低通滤波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9A86158-4214-7C85-1D77-68AD231A2B35}"/>
              </a:ext>
            </a:extLst>
          </p:cNvPr>
          <p:cNvSpPr txBox="1"/>
          <p:nvPr/>
        </p:nvSpPr>
        <p:spPr>
          <a:xfrm>
            <a:off x="298179" y="1589977"/>
            <a:ext cx="5461967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希望从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pluse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得到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(t),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进而得到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(j</a:t>
            </a:r>
            <a:r>
              <a:rPr lang="el-GR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ω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主要思路：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buAutoNum type="arabicPeriod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利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4-2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节示例代码种的</a:t>
            </a:r>
            <a:r>
              <a:rPr lang="en-US" altLang="zh-CN" b="1" dirty="0" err="1">
                <a:latin typeface="宋体" panose="02010600030101010101" pitchFamily="2" charset="-122"/>
                <a:ea typeface="宋体" panose="02010600030101010101" pitchFamily="2" charset="-122"/>
              </a:rPr>
              <a:t>impluse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方法，求出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h(t)</a:t>
            </a:r>
          </a:p>
          <a:p>
            <a:pPr marL="342900" indent="-342900">
              <a:buAutoNum type="arabicPeriod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求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(j</a:t>
            </a:r>
            <a:r>
              <a:rPr lang="el-GR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ω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有两种方式：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00100" lvl="1" indent="-342900">
              <a:buAutoNum type="arabicPeriod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对</a:t>
            </a:r>
            <a:r>
              <a:rPr lang="en-US" altLang="zh-CN" b="1" dirty="0" err="1">
                <a:latin typeface="宋体" panose="02010600030101010101" pitchFamily="2" charset="-122"/>
                <a:ea typeface="宋体" panose="02010600030101010101" pitchFamily="2" charset="-122"/>
              </a:rPr>
              <a:t>ht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求</a:t>
            </a:r>
            <a:r>
              <a:rPr lang="en-US" altLang="zh-CN" b="1" dirty="0" err="1">
                <a:latin typeface="宋体" panose="02010600030101010101" pitchFamily="2" charset="-122"/>
                <a:ea typeface="宋体" panose="02010600030101010101" pitchFamily="2" charset="-122"/>
              </a:rPr>
              <a:t>fft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00100" lvl="1" indent="-342900">
              <a:buAutoNum type="arabicPeriod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利用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eqresp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直接从系统描述得到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(j</a:t>
            </a:r>
            <a:r>
              <a:rPr lang="el-GR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ω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marL="342900" indent="-342900">
              <a:buAutoNum type="arabicPeriod"/>
            </a:pP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3.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为了进一步分析，考察该系统的截止频率，根据公式可得：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截止频率为：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= a / 2</a:t>
            </a:r>
            <a:r>
              <a:rPr lang="el-GR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π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Hz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截止角频率：</a:t>
            </a:r>
            <a:r>
              <a:rPr lang="el-GR" altLang="zh-CN" b="1" dirty="0">
                <a:ea typeface="宋体" panose="02010600030101010101" pitchFamily="2" charset="-122"/>
              </a:rPr>
              <a:t> </a:t>
            </a:r>
            <a:r>
              <a:rPr lang="el-GR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ω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a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ad/s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</a:p>
          <a:p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因此调整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即可得到不同性能的低通滤波能力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4.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构造一个简单周期信号，查看该电路的滤波性能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D4BE06B-FD43-932B-6F43-C69EA1BD6B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455" y="1312097"/>
            <a:ext cx="5905804" cy="4432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3209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5DDF21-AFDB-32F8-B669-57485A2981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连续系统的频率响应特性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2C46B1C-436D-7FDE-7310-25C4A7FC78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3808" y="1561392"/>
            <a:ext cx="5950256" cy="4432528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43AE7C45-C568-7B7C-FFF3-BE3956ED022A}"/>
              </a:ext>
            </a:extLst>
          </p:cNvPr>
          <p:cNvSpPr txBox="1"/>
          <p:nvPr/>
        </p:nvSpPr>
        <p:spPr>
          <a:xfrm>
            <a:off x="304758" y="1997839"/>
            <a:ext cx="54619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主要思路：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4.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构造一个简单周期信号，查看该电路的滤波性能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</a:p>
          <a:p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	E(t)=sin(0.5at) + sin(10at)</a:t>
            </a:r>
          </a:p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（即两个信号的角频率分别为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0.5a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10a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而电路的截止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角频率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9091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4062F58-61E4-439D-BB57-A8D6F32D06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.</a:t>
            </a:r>
            <a:r>
              <a:rPr lang="zh-CN" altLang="en-US" dirty="0"/>
              <a:t>连续系统的频率响应特性</a:t>
            </a:r>
            <a:endParaRPr lang="zh-CN" altLang="en-US" b="1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A650D5F-CF48-4E6A-AD6E-AEECF5EEC7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2776163"/>
              </p:ext>
            </p:extLst>
          </p:nvPr>
        </p:nvGraphicFramePr>
        <p:xfrm>
          <a:off x="7974363" y="1362421"/>
          <a:ext cx="3733029" cy="1744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23977" imgH="1085850" progId="Visio.Drawing.11">
                  <p:embed/>
                </p:oleObj>
              </mc:Choice>
              <mc:Fallback>
                <p:oleObj name="Visio" r:id="rId3" imgW="2323977" imgH="1085850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1A650D5F-CF48-4E6A-AD6E-AEECF5EEC7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4363" y="1362421"/>
                        <a:ext cx="3733029" cy="1744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E1706797-2C1E-44E9-A175-E30B97F257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7649309"/>
              </p:ext>
            </p:extLst>
          </p:nvPr>
        </p:nvGraphicFramePr>
        <p:xfrm>
          <a:off x="916481" y="4484169"/>
          <a:ext cx="2984400" cy="14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93760" imgH="596880" progId="Equation.DSMT4">
                  <p:embed/>
                </p:oleObj>
              </mc:Choice>
              <mc:Fallback>
                <p:oleObj name="Equation" r:id="rId5" imgW="1193760" imgH="596880" progId="Equation.DSMT4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E1706797-2C1E-44E9-A175-E30B97F257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481" y="4484169"/>
                        <a:ext cx="2984400" cy="149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7A6E2772-3861-445E-BD5D-8926311143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439670"/>
              </p:ext>
            </p:extLst>
          </p:nvPr>
        </p:nvGraphicFramePr>
        <p:xfrm>
          <a:off x="7928312" y="3612109"/>
          <a:ext cx="3733029" cy="1744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23977" imgH="1085850" progId="Visio.Drawing.11">
                  <p:embed/>
                </p:oleObj>
              </mc:Choice>
              <mc:Fallback>
                <p:oleObj name="Visio" r:id="rId7" imgW="2323977" imgH="1085850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1A650D5F-CF48-4E6A-AD6E-AEECF5EEC7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8312" y="3612109"/>
                        <a:ext cx="3733029" cy="1744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F987A224-BA1A-5D65-5499-E65585E7C42A}"/>
              </a:ext>
            </a:extLst>
          </p:cNvPr>
          <p:cNvSpPr txBox="1"/>
          <p:nvPr/>
        </p:nvSpPr>
        <p:spPr>
          <a:xfrm>
            <a:off x="990569" y="1200057"/>
            <a:ext cx="29658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:</a:t>
            </a:r>
            <a:r>
              <a:rPr lang="zh-CN" altLang="en-US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通电路</a:t>
            </a:r>
          </a:p>
        </p:txBody>
      </p:sp>
      <p:graphicFrame>
        <p:nvGraphicFramePr>
          <p:cNvPr id="4" name="Object 21">
            <a:extLst>
              <a:ext uri="{FF2B5EF4-FFF2-40B4-BE49-F238E27FC236}">
                <a16:creationId xmlns:a16="http://schemas.microsoft.com/office/drawing/2014/main" id="{66120C36-60FD-456E-0A5D-66F0C940AE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470637"/>
              </p:ext>
            </p:extLst>
          </p:nvPr>
        </p:nvGraphicFramePr>
        <p:xfrm>
          <a:off x="990570" y="2033391"/>
          <a:ext cx="3997325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600200" imgH="431640" progId="Equation.DSMT4">
                  <p:embed/>
                </p:oleObj>
              </mc:Choice>
              <mc:Fallback>
                <p:oleObj name="Equation" r:id="rId9" imgW="1600200" imgH="431640" progId="Equation.DSMT4">
                  <p:embed/>
                  <p:pic>
                    <p:nvPicPr>
                      <p:cNvPr id="12" name="Object 21">
                        <a:extLst>
                          <a:ext uri="{FF2B5EF4-FFF2-40B4-BE49-F238E27FC236}">
                            <a16:creationId xmlns:a16="http://schemas.microsoft.com/office/drawing/2014/main" id="{3D820EB6-1170-4344-9E5F-EAC1CBA9D8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570" y="2033391"/>
                        <a:ext cx="3997325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1">
            <a:extLst>
              <a:ext uri="{FF2B5EF4-FFF2-40B4-BE49-F238E27FC236}">
                <a16:creationId xmlns:a16="http://schemas.microsoft.com/office/drawing/2014/main" id="{8A8591DF-F8DA-098D-8500-611BB8081C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3216276"/>
              </p:ext>
            </p:extLst>
          </p:nvPr>
        </p:nvGraphicFramePr>
        <p:xfrm>
          <a:off x="990569" y="3224016"/>
          <a:ext cx="42862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714320" imgH="406080" progId="Equation.DSMT4">
                  <p:embed/>
                </p:oleObj>
              </mc:Choice>
              <mc:Fallback>
                <p:oleObj name="Equation" r:id="rId11" imgW="1714320" imgH="406080" progId="Equation.DSMT4">
                  <p:embed/>
                  <p:pic>
                    <p:nvPicPr>
                      <p:cNvPr id="13" name="Object 21">
                        <a:extLst>
                          <a:ext uri="{FF2B5EF4-FFF2-40B4-BE49-F238E27FC236}">
                            <a16:creationId xmlns:a16="http://schemas.microsoft.com/office/drawing/2014/main" id="{6936A381-8E33-4A5E-8338-0B73B31D99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569" y="3224016"/>
                        <a:ext cx="428625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1">
            <a:extLst>
              <a:ext uri="{FF2B5EF4-FFF2-40B4-BE49-F238E27FC236}">
                <a16:creationId xmlns:a16="http://schemas.microsoft.com/office/drawing/2014/main" id="{187E3471-A22B-06A3-523C-CB10E24BFE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528533"/>
              </p:ext>
            </p:extLst>
          </p:nvPr>
        </p:nvGraphicFramePr>
        <p:xfrm>
          <a:off x="5501847" y="2059070"/>
          <a:ext cx="171450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685800" imgH="444240" progId="Equation.DSMT4">
                  <p:embed/>
                </p:oleObj>
              </mc:Choice>
              <mc:Fallback>
                <p:oleObj name="Equation" r:id="rId13" imgW="685800" imgH="444240" progId="Equation.DSMT4">
                  <p:embed/>
                  <p:pic>
                    <p:nvPicPr>
                      <p:cNvPr id="17" name="Object 21">
                        <a:extLst>
                          <a:ext uri="{FF2B5EF4-FFF2-40B4-BE49-F238E27FC236}">
                            <a16:creationId xmlns:a16="http://schemas.microsoft.com/office/drawing/2014/main" id="{89639D10-4338-48A9-A3B7-0B9B547053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1847" y="2059070"/>
                        <a:ext cx="1714500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137873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F52B8A-7BFD-BA8D-C5F2-F9650A59B0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连续系统的频率响应特性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C676E67-90D8-D6F8-2993-FD9E13637381}"/>
              </a:ext>
            </a:extLst>
          </p:cNvPr>
          <p:cNvSpPr txBox="1"/>
          <p:nvPr/>
        </p:nvSpPr>
        <p:spPr>
          <a:xfrm>
            <a:off x="990569" y="1200057"/>
            <a:ext cx="29658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:</a:t>
            </a:r>
            <a:r>
              <a:rPr lang="zh-CN" altLang="en-US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通电路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B59CF78-22CD-9FE6-E43F-042DDF0AD1AF}"/>
              </a:ext>
            </a:extLst>
          </p:cNvPr>
          <p:cNvSpPr txBox="1"/>
          <p:nvPr/>
        </p:nvSpPr>
        <p:spPr>
          <a:xfrm>
            <a:off x="1055936" y="2105998"/>
            <a:ext cx="685132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析：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pluse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无法得到冲激项，所以得到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(t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不全的，用这个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(t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FT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及做卷积（求响应），所得到的结论也都是错误的。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决方法：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对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(t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频谱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l-GR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ω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手动修正，即对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ft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算结果添加上冲激信号的频谱，由于冲激信号的频谱为全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序列，因此可以直接相加：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b="1" dirty="0">
                <a:solidFill>
                  <a:srgbClr val="080808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1" dirty="0" err="1">
                <a:solidFill>
                  <a:srgbClr val="080808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w</a:t>
            </a:r>
            <a:r>
              <a:rPr lang="en-US" altLang="zh-CN" sz="1800" b="1" dirty="0">
                <a:solidFill>
                  <a:srgbClr val="080808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800" b="1" dirty="0" err="1">
                <a:solidFill>
                  <a:srgbClr val="080808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p.ones</a:t>
            </a:r>
            <a:r>
              <a:rPr lang="en-US" altLang="zh-CN" sz="1800" b="1" dirty="0">
                <a:solidFill>
                  <a:srgbClr val="080808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b="1" dirty="0" err="1">
                <a:solidFill>
                  <a:srgbClr val="000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n</a:t>
            </a:r>
            <a:r>
              <a:rPr lang="en-US" altLang="zh-CN" sz="1800" b="1" dirty="0">
                <a:solidFill>
                  <a:srgbClr val="080808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f)) + </a:t>
            </a:r>
            <a:r>
              <a:rPr lang="en-US" altLang="zh-CN" sz="1800" b="1" dirty="0" err="1">
                <a:solidFill>
                  <a:srgbClr val="080808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w</a:t>
            </a:r>
            <a:r>
              <a:rPr lang="en-US" altLang="zh-CN" sz="1800" b="1" dirty="0">
                <a:solidFill>
                  <a:srgbClr val="080808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* </a:t>
            </a:r>
            <a:r>
              <a:rPr lang="en-US" altLang="zh-CN" sz="1800" b="1" dirty="0" err="1">
                <a:solidFill>
                  <a:srgbClr val="080808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ample_interval</a:t>
            </a:r>
            <a:endParaRPr lang="en-US" altLang="zh-CN" sz="1800" b="1" dirty="0">
              <a:solidFill>
                <a:srgbClr val="080808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b="1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</a:t>
            </a:r>
            <a:r>
              <a:rPr lang="zh-CN" altLang="en-US" b="1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回避对</a:t>
            </a:r>
            <a:r>
              <a:rPr lang="en-US" altLang="zh-CN" b="1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(t)</a:t>
            </a:r>
            <a:r>
              <a:rPr lang="zh-CN" altLang="en-US" b="1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做卷积，根据时域卷积定理，时域卷积相当于频率乘积，因此可以用修正过的</a:t>
            </a:r>
            <a:r>
              <a:rPr lang="en-US" altLang="zh-CN" b="1" dirty="0" err="1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w</a:t>
            </a:r>
            <a:r>
              <a:rPr lang="zh-CN" altLang="en-US" b="1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激励信号频率做乘积再反变换，得到正确的时域响应</a:t>
            </a:r>
            <a:r>
              <a:rPr lang="en-US" altLang="zh-CN" b="1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(t)</a:t>
            </a:r>
            <a:endParaRPr lang="en-US" altLang="zh-CN" sz="1800" b="1" dirty="0">
              <a:solidFill>
                <a:srgbClr val="080808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30C5D94-A5F2-1566-2498-C916DB1902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54335" y="2554070"/>
            <a:ext cx="3876019" cy="285360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0FBC65C1-6B57-C87B-C201-BFC4B2C0FF77}"/>
              </a:ext>
            </a:extLst>
          </p:cNvPr>
          <p:cNvSpPr/>
          <p:nvPr/>
        </p:nvSpPr>
        <p:spPr>
          <a:xfrm>
            <a:off x="9745940" y="3567070"/>
            <a:ext cx="1390124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只有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gt;0</a:t>
            </a:r>
          </a:p>
          <a:p>
            <a:pPr algn="ctr">
              <a:spcBef>
                <a:spcPct val="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结果</a:t>
            </a:r>
            <a:endParaRPr lang="en-US" altLang="zh-CN" sz="28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" name="Object 21">
            <a:extLst>
              <a:ext uri="{FF2B5EF4-FFF2-40B4-BE49-F238E27FC236}">
                <a16:creationId xmlns:a16="http://schemas.microsoft.com/office/drawing/2014/main" id="{67A54DEA-4091-2716-7D52-91D7CB9B78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694186"/>
              </p:ext>
            </p:extLst>
          </p:nvPr>
        </p:nvGraphicFramePr>
        <p:xfrm>
          <a:off x="8718788" y="1644700"/>
          <a:ext cx="2747115" cy="651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14320" imgH="406080" progId="Equation.DSMT4">
                  <p:embed/>
                </p:oleObj>
              </mc:Choice>
              <mc:Fallback>
                <p:oleObj name="Equation" r:id="rId3" imgW="1714320" imgH="406080" progId="Equation.DSMT4">
                  <p:embed/>
                  <p:pic>
                    <p:nvPicPr>
                      <p:cNvPr id="6" name="Object 21">
                        <a:extLst>
                          <a:ext uri="{FF2B5EF4-FFF2-40B4-BE49-F238E27FC236}">
                            <a16:creationId xmlns:a16="http://schemas.microsoft.com/office/drawing/2014/main" id="{8A8591DF-F8DA-098D-8500-611BB8081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8788" y="1644700"/>
                        <a:ext cx="2747115" cy="651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0935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C047FC-49F8-2D3B-65D2-04F427DF79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连续系统的频率响应特性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AF3B5B9-3239-B229-31D2-65CF166FE8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8268" y="1748079"/>
            <a:ext cx="5310038" cy="3978277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4C3437E2-1DD3-9550-17C3-C5CC0914B6C6}"/>
              </a:ext>
            </a:extLst>
          </p:cNvPr>
          <p:cNvSpPr txBox="1"/>
          <p:nvPr/>
        </p:nvSpPr>
        <p:spPr>
          <a:xfrm>
            <a:off x="990569" y="1200057"/>
            <a:ext cx="29658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:</a:t>
            </a:r>
            <a:r>
              <a:rPr lang="zh-CN" altLang="en-US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通电路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F3476F9-98A4-3D1D-68D3-407B623E92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948" y="1846388"/>
            <a:ext cx="5189052" cy="3909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258021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8|9.8|7.3|11.9|4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|6.6|10.2|1.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7|5.6|3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|3.6|4.8|1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|7.5|5.4|1|1.3|0.9|7.4|0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1|1.2|2|4.6|9.6|1.1|4.7|1.4|5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|5.4"/>
</p:tagLst>
</file>

<file path=ppt/theme/theme1.xml><?xml version="1.0" encoding="utf-8"?>
<a:theme xmlns:a="http://schemas.openxmlformats.org/drawingml/2006/main" name="信号与系统课件母版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信号与系统模板-16比9 -标在下</Template>
  <TotalTime>1358</TotalTime>
  <Words>1802</Words>
  <Application>Microsoft Office PowerPoint</Application>
  <PresentationFormat>宽屏</PresentationFormat>
  <Paragraphs>169</Paragraphs>
  <Slides>36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6</vt:i4>
      </vt:variant>
    </vt:vector>
  </HeadingPairs>
  <TitlesOfParts>
    <vt:vector size="51" baseType="lpstr">
      <vt:lpstr>JetBrains Mono</vt:lpstr>
      <vt:lpstr>等线</vt:lpstr>
      <vt:lpstr>黑体</vt:lpstr>
      <vt:lpstr>华文行楷</vt:lpstr>
      <vt:lpstr>楷体_GB2312</vt:lpstr>
      <vt:lpstr>宋体</vt:lpstr>
      <vt:lpstr>Arial</vt:lpstr>
      <vt:lpstr>Calibri</vt:lpstr>
      <vt:lpstr>Calibri Light</vt:lpstr>
      <vt:lpstr>Tahoma</vt:lpstr>
      <vt:lpstr>Times New Roman</vt:lpstr>
      <vt:lpstr>信号与系统课件母版​​</vt:lpstr>
      <vt:lpstr>Visio</vt:lpstr>
      <vt:lpstr>Equation</vt:lpstr>
      <vt:lpstr>VISIO</vt:lpstr>
      <vt:lpstr>6 连续时间系统的频率响应特性分析</vt:lpstr>
      <vt:lpstr>主要内容</vt:lpstr>
      <vt:lpstr>1.连续系统的频率响应特性</vt:lpstr>
      <vt:lpstr>1.连续系统的频率响应特性</vt:lpstr>
      <vt:lpstr>1.连续系统的频率响应特性</vt:lpstr>
      <vt:lpstr>1.连续系统的频率响应特性</vt:lpstr>
      <vt:lpstr>1.连续系统的频率响应特性</vt:lpstr>
      <vt:lpstr>1.连续系统的频率响应特性</vt:lpstr>
      <vt:lpstr>1.连续系统的频率响应特性</vt:lpstr>
      <vt:lpstr>2.无失真传输和理想低通滤波器</vt:lpstr>
      <vt:lpstr>2.无失真传输和理想低通滤波器</vt:lpstr>
      <vt:lpstr>2.无失真传输和理想低通滤波器</vt:lpstr>
      <vt:lpstr>2.无失真传输和理想低通滤波器</vt:lpstr>
      <vt:lpstr>2.无失真传输和理想低通滤波器</vt:lpstr>
      <vt:lpstr>.无失真传输和理想低通滤波器</vt:lpstr>
      <vt:lpstr>3.抽样和抽样定理</vt:lpstr>
      <vt:lpstr>3.抽样和抽样定理</vt:lpstr>
      <vt:lpstr>3.抽样和抽样定理</vt:lpstr>
      <vt:lpstr>3.抽样和抽样定理</vt:lpstr>
      <vt:lpstr>3.抽样和抽样定理</vt:lpstr>
      <vt:lpstr>3.抽样和抽样定理</vt:lpstr>
      <vt:lpstr>某专业声卡的采样率和采样精度等参数</vt:lpstr>
      <vt:lpstr>3.抽样和抽样定理</vt:lpstr>
      <vt:lpstr>(1)Sa函数作为内插函数（理想化）</vt:lpstr>
      <vt:lpstr>3.抽样和抽样定理</vt:lpstr>
      <vt:lpstr>例6 啁啾信号（crisp信号）</vt:lpstr>
      <vt:lpstr>4.调制和解调</vt:lpstr>
      <vt:lpstr>说明</vt:lpstr>
      <vt:lpstr>调制解调的应用背景</vt:lpstr>
      <vt:lpstr>例8</vt:lpstr>
      <vt:lpstr>(d)</vt:lpstr>
      <vt:lpstr>第二种情况：本地载波与调制载波不同频</vt:lpstr>
      <vt:lpstr>第三种情况：本地载波与调制载波同频不同相</vt:lpstr>
      <vt:lpstr>频分复用</vt:lpstr>
      <vt:lpstr>频分复用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xl</dc:creator>
  <cp:lastModifiedBy>Bin Hou</cp:lastModifiedBy>
  <cp:revision>92</cp:revision>
  <dcterms:created xsi:type="dcterms:W3CDTF">2018-11-06T02:26:06Z</dcterms:created>
  <dcterms:modified xsi:type="dcterms:W3CDTF">2023-11-12T20:00:39Z</dcterms:modified>
</cp:coreProperties>
</file>